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1896" w:rsidRPr="00467BDD" w:rsidRDefault="00C01896" w:rsidP="000C42E5"/>
    <w:p w:rsidR="00C01896" w:rsidRPr="00467BDD" w:rsidRDefault="00C01896" w:rsidP="000C42E5"/>
    <w:p w:rsidR="00C01896" w:rsidRPr="00467BDD" w:rsidRDefault="00C01896" w:rsidP="000C42E5"/>
    <w:p w:rsidR="00C01896" w:rsidRPr="00467BDD" w:rsidRDefault="00C01896" w:rsidP="00C01896">
      <w:pPr>
        <w:ind w:firstLine="0"/>
        <w:jc w:val="center"/>
        <w:rPr>
          <w:sz w:val="28"/>
        </w:rPr>
      </w:pPr>
      <w:r w:rsidRPr="00467BDD">
        <w:rPr>
          <w:sz w:val="28"/>
        </w:rPr>
        <w:t>Firmware and Software for an Integrated Electrophysiology Data Acquisition and Stimulation System</w:t>
      </w:r>
    </w:p>
    <w:p w:rsidR="00C01896" w:rsidRPr="00467BDD" w:rsidRDefault="00C01896" w:rsidP="00C01896">
      <w:pPr>
        <w:ind w:firstLine="0"/>
        <w:jc w:val="center"/>
      </w:pPr>
      <w:r w:rsidRPr="00467BDD">
        <w:t>Kyle Batzer</w:t>
      </w:r>
    </w:p>
    <w:p w:rsidR="00C01896" w:rsidRPr="00467BDD" w:rsidRDefault="00C01896" w:rsidP="00C01896">
      <w:pPr>
        <w:ind w:firstLine="0"/>
        <w:jc w:val="center"/>
      </w:pPr>
      <w:r w:rsidRPr="00467BDD">
        <w:t>September 28, 2013</w:t>
      </w: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rPr>
          <w:b/>
        </w:rPr>
      </w:pPr>
      <w:r w:rsidRPr="00467BDD">
        <w:rPr>
          <w:b/>
        </w:rPr>
        <w:t>Abstract</w:t>
      </w:r>
    </w:p>
    <w:p w:rsidR="00C01896" w:rsidRPr="00467BDD" w:rsidRDefault="00C01896" w:rsidP="00C01896">
      <w:pPr>
        <w:rPr>
          <w:sz w:val="22"/>
        </w:rPr>
      </w:pPr>
      <w:r w:rsidRPr="00467BDD">
        <w:rPr>
          <w:sz w:val="22"/>
        </w:rPr>
        <w:t>Built on previous work and on research literature, software and firmware were designed, and integrated with instrumentation electronics developed by fellow graduate student Mr. Donovan Squires to realize a measurement and stimulation system for electrophysiology experiments at the Neurobiology Engineering Laboratory at Western Michigan University. A standard electrophysiology experiment was performed with the developed system, and the results compared favorably with results from previous designs.</w:t>
      </w: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ind w:firstLine="0"/>
        <w:jc w:val="center"/>
        <w:rPr>
          <w:b/>
          <w:sz w:val="22"/>
        </w:rPr>
      </w:pPr>
      <w:r w:rsidRPr="00467BDD">
        <w:rPr>
          <w:b/>
          <w:sz w:val="22"/>
        </w:rPr>
        <w:lastRenderedPageBreak/>
        <w:t>Foreword</w:t>
      </w:r>
    </w:p>
    <w:p w:rsidR="00C01896" w:rsidRPr="00467BDD" w:rsidRDefault="00C01896" w:rsidP="00C01896">
      <w:pPr>
        <w:rPr>
          <w:sz w:val="22"/>
        </w:rPr>
      </w:pPr>
      <w:r w:rsidRPr="00467BDD">
        <w:rPr>
          <w:sz w:val="22"/>
        </w:rPr>
        <w:t xml:space="preserve">This thesis and the companion Master of Science in Computer Engineering thesis (in preparation) by Mr. </w:t>
      </w:r>
      <w:r w:rsidR="00C47D5C">
        <w:rPr>
          <w:sz w:val="22"/>
        </w:rPr>
        <w:t>Donovan Squires</w:t>
      </w:r>
      <w:r w:rsidRPr="00467BDD">
        <w:rPr>
          <w:sz w:val="22"/>
        </w:rPr>
        <w:t xml:space="preserve"> </w:t>
      </w:r>
      <w:r w:rsidR="00717B8D" w:rsidRPr="00467BDD">
        <w:rPr>
          <w:sz w:val="22"/>
        </w:rPr>
        <w:t>describe</w:t>
      </w:r>
      <w:r w:rsidRPr="00467BDD">
        <w:rPr>
          <w:sz w:val="22"/>
        </w:rPr>
        <w:t xml:space="preserve"> a complete hardware and software instrumentation system for conducting electrophysiology experiments. The developed system features multiple channels that can be used for measurement and stimulation of biological electrical activity. These theses represent the culmination of many previous projects in the Western Michigan University Neurobiology Engineering Laboratory. This foreword provides a brief history of those previous projects to provide context for these two theses. </w:t>
      </w:r>
    </w:p>
    <w:p w:rsidR="00C01896" w:rsidRPr="00467BDD" w:rsidRDefault="00C01896" w:rsidP="00C01896">
      <w:pPr>
        <w:rPr>
          <w:sz w:val="22"/>
        </w:rPr>
      </w:pPr>
      <w:r w:rsidRPr="00467BDD">
        <w:rPr>
          <w:sz w:val="22"/>
        </w:rPr>
        <w:t>The original motivation for this line of research was the availability of microelectrode arrays (MEAs) from companies such as Multi Channel Systems (www.multichannelsystems.com). MEAs are essentially culture dishes with an array of implanted electrodes that enable monitoring and stimulation of neuron and neuronal network electrical activity. Reference [</w:t>
      </w:r>
      <w:r w:rsidR="00481422">
        <w:rPr>
          <w:sz w:val="22"/>
        </w:rPr>
        <w:fldChar w:fldCharType="begin"/>
      </w:r>
      <w:r w:rsidR="00717B8D">
        <w:rPr>
          <w:sz w:val="22"/>
        </w:rPr>
        <w:instrText xml:space="preserve"> REF Ref_Marom_2002 \h </w:instrText>
      </w:r>
      <w:r w:rsidR="00481422">
        <w:rPr>
          <w:sz w:val="22"/>
        </w:rPr>
      </w:r>
      <w:r w:rsidR="00481422">
        <w:rPr>
          <w:sz w:val="22"/>
        </w:rPr>
        <w:fldChar w:fldCharType="separate"/>
      </w:r>
      <w:r w:rsidR="00431D6F">
        <w:rPr>
          <w:noProof/>
        </w:rPr>
        <w:t>1</w:t>
      </w:r>
      <w:r w:rsidR="00481422">
        <w:rPr>
          <w:sz w:val="22"/>
        </w:rPr>
        <w:fldChar w:fldCharType="end"/>
      </w:r>
      <w:r w:rsidRPr="00467BDD">
        <w:rPr>
          <w:sz w:val="22"/>
        </w:rPr>
        <w:t xml:space="preserve">] provides an excellent overview of studying learning in neuronal networks using MEAs. I was first introduced to MEAs via an article provided by Dr. John Gesink, Emeritus Chair of the WMU Department of Electrical Engineering. My first steps into this area included submission of an unfunded grant From Artificial to Naturally Intelligent Systems: Computing with Neuron Cell Cultures and auditing Dr. John Jellies' outstanding Advanced Neurobiology course in the Spring 2006 semester. </w:t>
      </w:r>
    </w:p>
    <w:p w:rsidR="00B646BE" w:rsidRPr="00467BDD" w:rsidRDefault="00C01896" w:rsidP="00C01896">
      <w:pPr>
        <w:rPr>
          <w:sz w:val="22"/>
        </w:rPr>
      </w:pPr>
      <w:r w:rsidRPr="00467BDD">
        <w:rPr>
          <w:sz w:val="22"/>
        </w:rPr>
        <w:t>After discussions with Dr. Frank Severance, we decided to start a new laboratory to conduct research using MEAs, and I subsequently visited with Mr. Alex Cadotte at Dr. Thomas DeMarse's lab at the University of Florida to learn more about these devices, including efforts to use neuronal networks as an intelligent closed loop controller [</w:t>
      </w:r>
      <w:r w:rsidR="00481422">
        <w:rPr>
          <w:sz w:val="22"/>
        </w:rPr>
        <w:fldChar w:fldCharType="begin"/>
      </w:r>
      <w:r w:rsidR="00717B8D">
        <w:rPr>
          <w:sz w:val="22"/>
        </w:rPr>
        <w:instrText xml:space="preserve"> REF Ref_Demarse_2004 \h </w:instrText>
      </w:r>
      <w:r w:rsidR="00481422">
        <w:rPr>
          <w:sz w:val="22"/>
        </w:rPr>
      </w:r>
      <w:r w:rsidR="00481422">
        <w:rPr>
          <w:sz w:val="22"/>
        </w:rPr>
        <w:fldChar w:fldCharType="separate"/>
      </w:r>
      <w:r w:rsidR="00431D6F">
        <w:rPr>
          <w:noProof/>
        </w:rPr>
        <w:t>2</w:t>
      </w:r>
      <w:r w:rsidR="00481422">
        <w:rPr>
          <w:sz w:val="22"/>
        </w:rPr>
        <w:fldChar w:fldCharType="end"/>
      </w:r>
      <w:r w:rsidR="00717B8D">
        <w:rPr>
          <w:sz w:val="22"/>
        </w:rPr>
        <w:t xml:space="preserve">, </w:t>
      </w:r>
      <w:r w:rsidR="00481422">
        <w:rPr>
          <w:sz w:val="22"/>
        </w:rPr>
        <w:fldChar w:fldCharType="begin"/>
      </w:r>
      <w:r w:rsidR="00717B8D">
        <w:rPr>
          <w:sz w:val="22"/>
        </w:rPr>
        <w:instrText xml:space="preserve"> REF Ref_Potter_2006 \h </w:instrText>
      </w:r>
      <w:r w:rsidR="00481422">
        <w:rPr>
          <w:sz w:val="22"/>
        </w:rPr>
      </w:r>
      <w:r w:rsidR="00481422">
        <w:rPr>
          <w:sz w:val="22"/>
        </w:rPr>
        <w:fldChar w:fldCharType="separate"/>
      </w:r>
      <w:r w:rsidR="00431D6F">
        <w:rPr>
          <w:noProof/>
        </w:rPr>
        <w:t>3</w:t>
      </w:r>
      <w:r w:rsidR="00481422">
        <w:rPr>
          <w:sz w:val="22"/>
        </w:rPr>
        <w:fldChar w:fldCharType="end"/>
      </w:r>
      <w:r w:rsidRPr="00467BDD">
        <w:rPr>
          <w:sz w:val="22"/>
        </w:rPr>
        <w:t xml:space="preserve">]. A WMU Faculty Research and Creative Activities Support Fund grant, myself, Dr. Gesink, Dr. Severance, and the WMU Department of Electrical and Computer Engineering provided funds for cell culture equipment and supplies and instrumentation components. The WMU College of Engineering and Applied </w:t>
      </w:r>
      <w:r w:rsidRPr="00467BDD">
        <w:rPr>
          <w:sz w:val="22"/>
        </w:rPr>
        <w:lastRenderedPageBreak/>
        <w:t>Sciences configured a laboratory for cell culture work and the Neurobiology Engineering Laboratory was born. Graduate student Mr. Michael Ellinger led</w:t>
      </w:r>
      <w:r w:rsidR="00B646BE" w:rsidRPr="00467BDD">
        <w:rPr>
          <w:sz w:val="22"/>
        </w:rPr>
        <w:t xml:space="preserve"> </w:t>
      </w:r>
      <w:r w:rsidRPr="00467BDD">
        <w:rPr>
          <w:sz w:val="22"/>
        </w:rPr>
        <w:t>the challenging e</w:t>
      </w:r>
      <w:r w:rsidR="00B646BE" w:rsidRPr="00467BDD">
        <w:rPr>
          <w:sz w:val="22"/>
        </w:rPr>
        <w:t>ff</w:t>
      </w:r>
      <w:r w:rsidRPr="00467BDD">
        <w:rPr>
          <w:sz w:val="22"/>
        </w:rPr>
        <w:t xml:space="preserve">ort to successfully culture the </w:t>
      </w:r>
      <w:r w:rsidR="00B646BE" w:rsidRPr="00467BDD">
        <w:rPr>
          <w:sz w:val="22"/>
        </w:rPr>
        <w:t>fi</w:t>
      </w:r>
      <w:r w:rsidRPr="00467BDD">
        <w:rPr>
          <w:sz w:val="22"/>
        </w:rPr>
        <w:t>rst cells in the lab in Summer 2008. Establishing a cell culturing capability relied on help from many people, most notably Biological</w:t>
      </w:r>
      <w:r w:rsidR="00B646BE" w:rsidRPr="00467BDD">
        <w:rPr>
          <w:sz w:val="22"/>
        </w:rPr>
        <w:t xml:space="preserve"> </w:t>
      </w:r>
      <w:r w:rsidRPr="00467BDD">
        <w:rPr>
          <w:sz w:val="22"/>
        </w:rPr>
        <w:t>Sciences graduate student Sr. John-Mary Vianney and her advisor Dr. John Spitsbergen.</w:t>
      </w:r>
    </w:p>
    <w:p w:rsidR="00B646BE" w:rsidRPr="00467BDD" w:rsidRDefault="00C01896" w:rsidP="00C01896">
      <w:pPr>
        <w:rPr>
          <w:sz w:val="22"/>
        </w:rPr>
      </w:pPr>
      <w:r w:rsidRPr="00467BDD">
        <w:rPr>
          <w:sz w:val="22"/>
        </w:rPr>
        <w:t>In 2007, two senior design groups [</w:t>
      </w:r>
      <w:r w:rsidR="00481422">
        <w:rPr>
          <w:sz w:val="22"/>
        </w:rPr>
        <w:fldChar w:fldCharType="begin"/>
      </w:r>
      <w:r w:rsidR="00717B8D">
        <w:rPr>
          <w:sz w:val="22"/>
        </w:rPr>
        <w:instrText xml:space="preserve"> REF Ref_Armstrong_2007 \h </w:instrText>
      </w:r>
      <w:r w:rsidR="00481422">
        <w:rPr>
          <w:sz w:val="22"/>
        </w:rPr>
      </w:r>
      <w:r w:rsidR="00481422">
        <w:rPr>
          <w:sz w:val="22"/>
        </w:rPr>
        <w:fldChar w:fldCharType="separate"/>
      </w:r>
      <w:r w:rsidR="00431D6F">
        <w:rPr>
          <w:noProof/>
        </w:rPr>
        <w:t>4</w:t>
      </w:r>
      <w:r w:rsidR="00481422">
        <w:rPr>
          <w:sz w:val="22"/>
        </w:rPr>
        <w:fldChar w:fldCharType="end"/>
      </w:r>
      <w:r w:rsidR="00717B8D">
        <w:rPr>
          <w:sz w:val="22"/>
        </w:rPr>
        <w:t xml:space="preserve">, </w:t>
      </w:r>
      <w:r w:rsidR="00481422">
        <w:rPr>
          <w:sz w:val="22"/>
        </w:rPr>
        <w:fldChar w:fldCharType="begin"/>
      </w:r>
      <w:r w:rsidR="00717B8D">
        <w:rPr>
          <w:sz w:val="22"/>
        </w:rPr>
        <w:instrText xml:space="preserve"> REF Ref_McCaskey_2007 \h </w:instrText>
      </w:r>
      <w:r w:rsidR="00481422">
        <w:rPr>
          <w:sz w:val="22"/>
        </w:rPr>
      </w:r>
      <w:r w:rsidR="00481422">
        <w:rPr>
          <w:sz w:val="22"/>
        </w:rPr>
        <w:fldChar w:fldCharType="separate"/>
      </w:r>
      <w:r w:rsidR="00431D6F">
        <w:rPr>
          <w:noProof/>
        </w:rPr>
        <w:t>5</w:t>
      </w:r>
      <w:r w:rsidR="00481422">
        <w:rPr>
          <w:sz w:val="22"/>
        </w:rPr>
        <w:fldChar w:fldCharType="end"/>
      </w:r>
      <w:r w:rsidRPr="00467BDD">
        <w:rPr>
          <w:sz w:val="22"/>
        </w:rPr>
        <w:t>] developed an initial design for the instrumentation</w:t>
      </w:r>
      <w:r w:rsidR="00B646BE" w:rsidRPr="00467BDD">
        <w:rPr>
          <w:sz w:val="22"/>
        </w:rPr>
        <w:t xml:space="preserve"> </w:t>
      </w:r>
      <w:r w:rsidRPr="00467BDD">
        <w:rPr>
          <w:sz w:val="22"/>
        </w:rPr>
        <w:t>system based on the research literature (including the key references [</w:t>
      </w:r>
      <w:r w:rsidR="00481422">
        <w:rPr>
          <w:sz w:val="22"/>
        </w:rPr>
        <w:fldChar w:fldCharType="begin"/>
      </w:r>
      <w:r w:rsidR="00717B8D">
        <w:rPr>
          <w:sz w:val="22"/>
        </w:rPr>
        <w:instrText xml:space="preserve"> REF Ref_Jimbo_2003 \h </w:instrText>
      </w:r>
      <w:r w:rsidR="00481422">
        <w:rPr>
          <w:sz w:val="22"/>
        </w:rPr>
      </w:r>
      <w:r w:rsidR="00481422">
        <w:rPr>
          <w:sz w:val="22"/>
        </w:rPr>
        <w:fldChar w:fldCharType="separate"/>
      </w:r>
      <w:r w:rsidR="00431D6F">
        <w:rPr>
          <w:noProof/>
        </w:rPr>
        <w:t>6</w:t>
      </w:r>
      <w:r w:rsidR="00481422">
        <w:rPr>
          <w:sz w:val="22"/>
        </w:rPr>
        <w:fldChar w:fldCharType="end"/>
      </w:r>
      <w:r w:rsidR="00717B8D">
        <w:rPr>
          <w:sz w:val="22"/>
        </w:rPr>
        <w:t xml:space="preserve">, </w:t>
      </w:r>
      <w:r w:rsidR="00481422">
        <w:rPr>
          <w:sz w:val="22"/>
        </w:rPr>
        <w:fldChar w:fldCharType="begin"/>
      </w:r>
      <w:r w:rsidR="00717B8D">
        <w:rPr>
          <w:sz w:val="22"/>
        </w:rPr>
        <w:instrText xml:space="preserve"> REF Ref_Wagenaar_2004 \h </w:instrText>
      </w:r>
      <w:r w:rsidR="00481422">
        <w:rPr>
          <w:sz w:val="22"/>
        </w:rPr>
      </w:r>
      <w:r w:rsidR="00481422">
        <w:rPr>
          <w:sz w:val="22"/>
        </w:rPr>
        <w:fldChar w:fldCharType="separate"/>
      </w:r>
      <w:r w:rsidR="00431D6F">
        <w:rPr>
          <w:noProof/>
        </w:rPr>
        <w:t>7</w:t>
      </w:r>
      <w:r w:rsidR="00481422">
        <w:rPr>
          <w:sz w:val="22"/>
        </w:rPr>
        <w:fldChar w:fldCharType="end"/>
      </w:r>
      <w:r w:rsidRPr="00467BDD">
        <w:rPr>
          <w:sz w:val="22"/>
        </w:rPr>
        <w:t>]) and a commercial</w:t>
      </w:r>
      <w:r w:rsidR="00B646BE" w:rsidRPr="00467BDD">
        <w:rPr>
          <w:sz w:val="22"/>
        </w:rPr>
        <w:t xml:space="preserve"> </w:t>
      </w:r>
      <w:r w:rsidRPr="00467BDD">
        <w:rPr>
          <w:sz w:val="22"/>
        </w:rPr>
        <w:t>system from Multi Channel Systems. In particular, [</w:t>
      </w:r>
      <w:r w:rsidR="00481422">
        <w:rPr>
          <w:sz w:val="22"/>
        </w:rPr>
        <w:fldChar w:fldCharType="begin"/>
      </w:r>
      <w:r w:rsidR="00717B8D">
        <w:rPr>
          <w:sz w:val="22"/>
        </w:rPr>
        <w:instrText xml:space="preserve"> REF Ref_Jimbo_2003 \h </w:instrText>
      </w:r>
      <w:r w:rsidR="00481422">
        <w:rPr>
          <w:sz w:val="22"/>
        </w:rPr>
      </w:r>
      <w:r w:rsidR="00481422">
        <w:rPr>
          <w:sz w:val="22"/>
        </w:rPr>
        <w:fldChar w:fldCharType="separate"/>
      </w:r>
      <w:r w:rsidR="00431D6F">
        <w:rPr>
          <w:noProof/>
        </w:rPr>
        <w:t>6</w:t>
      </w:r>
      <w:r w:rsidR="00481422">
        <w:rPr>
          <w:sz w:val="22"/>
        </w:rPr>
        <w:fldChar w:fldCharType="end"/>
      </w:r>
      <w:r w:rsidRPr="00467BDD">
        <w:rPr>
          <w:sz w:val="22"/>
        </w:rPr>
        <w:t>] identi</w:t>
      </w:r>
      <w:r w:rsidR="00B646BE" w:rsidRPr="00467BDD">
        <w:rPr>
          <w:sz w:val="22"/>
        </w:rPr>
        <w:t>fi</w:t>
      </w:r>
      <w:r w:rsidRPr="00467BDD">
        <w:rPr>
          <w:sz w:val="22"/>
        </w:rPr>
        <w:t>ed challenges and solutions</w:t>
      </w:r>
      <w:r w:rsidR="00B646BE" w:rsidRPr="00467BDD">
        <w:rPr>
          <w:sz w:val="22"/>
        </w:rPr>
        <w:t xml:space="preserve"> </w:t>
      </w:r>
      <w:r w:rsidRPr="00467BDD">
        <w:rPr>
          <w:sz w:val="22"/>
        </w:rPr>
        <w:t>with recording and stimulating using the same electrode. A third senior design group [</w:t>
      </w:r>
      <w:r w:rsidR="00481422">
        <w:rPr>
          <w:sz w:val="22"/>
        </w:rPr>
        <w:fldChar w:fldCharType="begin"/>
      </w:r>
      <w:r w:rsidR="00717B8D">
        <w:rPr>
          <w:sz w:val="22"/>
        </w:rPr>
        <w:instrText xml:space="preserve"> REF Ref_Caruso_2008 \h </w:instrText>
      </w:r>
      <w:r w:rsidR="00481422">
        <w:rPr>
          <w:sz w:val="22"/>
        </w:rPr>
      </w:r>
      <w:r w:rsidR="00481422">
        <w:rPr>
          <w:sz w:val="22"/>
        </w:rPr>
        <w:fldChar w:fldCharType="separate"/>
      </w:r>
      <w:r w:rsidR="00431D6F">
        <w:rPr>
          <w:noProof/>
        </w:rPr>
        <w:t>8</w:t>
      </w:r>
      <w:r w:rsidR="00481422">
        <w:rPr>
          <w:sz w:val="22"/>
        </w:rPr>
        <w:fldChar w:fldCharType="end"/>
      </w:r>
      <w:r w:rsidRPr="00467BDD">
        <w:rPr>
          <w:sz w:val="22"/>
        </w:rPr>
        <w:t>]</w:t>
      </w:r>
      <w:r w:rsidR="00B646BE" w:rsidRPr="00467BDD">
        <w:rPr>
          <w:sz w:val="22"/>
        </w:rPr>
        <w:t xml:space="preserve"> </w:t>
      </w:r>
      <w:r w:rsidRPr="00467BDD">
        <w:rPr>
          <w:sz w:val="22"/>
        </w:rPr>
        <w:t>continued this e</w:t>
      </w:r>
      <w:r w:rsidR="00B646BE" w:rsidRPr="00467BDD">
        <w:rPr>
          <w:sz w:val="22"/>
        </w:rPr>
        <w:t>ff</w:t>
      </w:r>
      <w:r w:rsidRPr="00467BDD">
        <w:rPr>
          <w:sz w:val="22"/>
        </w:rPr>
        <w:t>ort, breadboarding a single analog input channel and an associated digital</w:t>
      </w:r>
      <w:r w:rsidR="00B646BE" w:rsidRPr="00467BDD">
        <w:rPr>
          <w:sz w:val="22"/>
        </w:rPr>
        <w:t xml:space="preserve"> </w:t>
      </w:r>
      <w:r w:rsidRPr="00467BDD">
        <w:rPr>
          <w:sz w:val="22"/>
        </w:rPr>
        <w:t>control circuit. Mr. John Stahl conducted research on the noise characteristics of the analog</w:t>
      </w:r>
      <w:r w:rsidR="00B646BE" w:rsidRPr="00467BDD">
        <w:rPr>
          <w:sz w:val="22"/>
        </w:rPr>
        <w:t xml:space="preserve"> </w:t>
      </w:r>
      <w:r w:rsidRPr="00467BDD">
        <w:rPr>
          <w:sz w:val="22"/>
        </w:rPr>
        <w:t>input channel, building a complete analog/digital two channel prototype [</w:t>
      </w:r>
      <w:r w:rsidR="00481422">
        <w:rPr>
          <w:sz w:val="22"/>
        </w:rPr>
        <w:fldChar w:fldCharType="begin"/>
      </w:r>
      <w:r w:rsidR="00717B8D">
        <w:rPr>
          <w:sz w:val="22"/>
        </w:rPr>
        <w:instrText xml:space="preserve"> REF Ref_Stahl_2009 \h </w:instrText>
      </w:r>
      <w:r w:rsidR="00481422">
        <w:rPr>
          <w:sz w:val="22"/>
        </w:rPr>
      </w:r>
      <w:r w:rsidR="00481422">
        <w:rPr>
          <w:sz w:val="22"/>
        </w:rPr>
        <w:fldChar w:fldCharType="separate"/>
      </w:r>
      <w:r w:rsidR="00431D6F">
        <w:rPr>
          <w:noProof/>
        </w:rPr>
        <w:t>9</w:t>
      </w:r>
      <w:r w:rsidR="00481422">
        <w:rPr>
          <w:sz w:val="22"/>
        </w:rPr>
        <w:fldChar w:fldCharType="end"/>
      </w:r>
      <w:r w:rsidRPr="00467BDD">
        <w:rPr>
          <w:sz w:val="22"/>
        </w:rPr>
        <w:t>]. Mr. Stahl</w:t>
      </w:r>
      <w:r w:rsidR="00B646BE" w:rsidRPr="00467BDD">
        <w:rPr>
          <w:sz w:val="22"/>
        </w:rPr>
        <w:t xml:space="preserve"> </w:t>
      </w:r>
      <w:r w:rsidRPr="00467BDD">
        <w:rPr>
          <w:sz w:val="22"/>
        </w:rPr>
        <w:t>then designed a printed circuit board implementation for two analog input channels. A</w:t>
      </w:r>
      <w:r w:rsidR="00B646BE" w:rsidRPr="00467BDD">
        <w:rPr>
          <w:sz w:val="22"/>
        </w:rPr>
        <w:t xml:space="preserve"> </w:t>
      </w:r>
      <w:r w:rsidRPr="00467BDD">
        <w:rPr>
          <w:sz w:val="22"/>
        </w:rPr>
        <w:t>fourth senior design group [</w:t>
      </w:r>
      <w:r w:rsidR="00481422">
        <w:rPr>
          <w:sz w:val="22"/>
        </w:rPr>
        <w:fldChar w:fldCharType="begin"/>
      </w:r>
      <w:r w:rsidR="00717B8D">
        <w:rPr>
          <w:sz w:val="22"/>
        </w:rPr>
        <w:instrText xml:space="preserve"> REF Ref_Batzer_2010 \h </w:instrText>
      </w:r>
      <w:r w:rsidR="00481422">
        <w:rPr>
          <w:sz w:val="22"/>
        </w:rPr>
      </w:r>
      <w:r w:rsidR="00481422">
        <w:rPr>
          <w:sz w:val="22"/>
        </w:rPr>
        <w:fldChar w:fldCharType="separate"/>
      </w:r>
      <w:r w:rsidR="00431D6F">
        <w:rPr>
          <w:noProof/>
        </w:rPr>
        <w:t>10</w:t>
      </w:r>
      <w:r w:rsidR="00481422">
        <w:rPr>
          <w:sz w:val="22"/>
        </w:rPr>
        <w:fldChar w:fldCharType="end"/>
      </w:r>
      <w:r w:rsidRPr="00467BDD">
        <w:rPr>
          <w:sz w:val="22"/>
        </w:rPr>
        <w:t>] made signi</w:t>
      </w:r>
      <w:r w:rsidR="00B646BE" w:rsidRPr="00467BDD">
        <w:rPr>
          <w:sz w:val="22"/>
        </w:rPr>
        <w:t>fi</w:t>
      </w:r>
      <w:r w:rsidRPr="00467BDD">
        <w:rPr>
          <w:sz w:val="22"/>
        </w:rPr>
        <w:t>cant progress on both the instrumentation system</w:t>
      </w:r>
      <w:r w:rsidR="00B646BE" w:rsidRPr="00467BDD">
        <w:rPr>
          <w:sz w:val="22"/>
        </w:rPr>
        <w:t xml:space="preserve"> </w:t>
      </w:r>
      <w:r w:rsidRPr="00467BDD">
        <w:rPr>
          <w:sz w:val="22"/>
        </w:rPr>
        <w:t xml:space="preserve">hardware and software, </w:t>
      </w:r>
      <w:r w:rsidR="00B646BE" w:rsidRPr="00467BDD">
        <w:rPr>
          <w:sz w:val="22"/>
        </w:rPr>
        <w:t>i</w:t>
      </w:r>
      <w:r w:rsidRPr="00467BDD">
        <w:rPr>
          <w:sz w:val="22"/>
        </w:rPr>
        <w:t>ncluding development of a printed circuit board implementation of</w:t>
      </w:r>
      <w:r w:rsidR="00B646BE" w:rsidRPr="00467BDD">
        <w:rPr>
          <w:sz w:val="22"/>
        </w:rPr>
        <w:t xml:space="preserve"> </w:t>
      </w:r>
      <w:r w:rsidRPr="00467BDD">
        <w:rPr>
          <w:sz w:val="22"/>
        </w:rPr>
        <w:t xml:space="preserve">two analog input channels with the associated digital control circuit. A </w:t>
      </w:r>
      <w:r w:rsidR="00B646BE" w:rsidRPr="00467BDD">
        <w:rPr>
          <w:sz w:val="22"/>
        </w:rPr>
        <w:t>fi</w:t>
      </w:r>
      <w:r w:rsidRPr="00467BDD">
        <w:rPr>
          <w:sz w:val="22"/>
        </w:rPr>
        <w:t>fth senior design</w:t>
      </w:r>
      <w:r w:rsidR="00B646BE" w:rsidRPr="00467BDD">
        <w:rPr>
          <w:sz w:val="22"/>
        </w:rPr>
        <w:t xml:space="preserve"> </w:t>
      </w:r>
      <w:r w:rsidRPr="00467BDD">
        <w:rPr>
          <w:sz w:val="22"/>
        </w:rPr>
        <w:t>group [</w:t>
      </w:r>
      <w:r w:rsidR="00481422">
        <w:rPr>
          <w:sz w:val="22"/>
        </w:rPr>
        <w:fldChar w:fldCharType="begin"/>
      </w:r>
      <w:r w:rsidR="00717B8D">
        <w:rPr>
          <w:sz w:val="22"/>
        </w:rPr>
        <w:instrText xml:space="preserve"> REF Ref_Berger_2012 \h </w:instrText>
      </w:r>
      <w:r w:rsidR="00481422">
        <w:rPr>
          <w:sz w:val="22"/>
        </w:rPr>
      </w:r>
      <w:r w:rsidR="00481422">
        <w:rPr>
          <w:sz w:val="22"/>
        </w:rPr>
        <w:fldChar w:fldCharType="separate"/>
      </w:r>
      <w:r w:rsidR="00431D6F">
        <w:rPr>
          <w:noProof/>
        </w:rPr>
        <w:t>11</w:t>
      </w:r>
      <w:r w:rsidR="00481422">
        <w:rPr>
          <w:sz w:val="22"/>
        </w:rPr>
        <w:fldChar w:fldCharType="end"/>
      </w:r>
      <w:r w:rsidRPr="00467BDD">
        <w:rPr>
          <w:sz w:val="22"/>
        </w:rPr>
        <w:t>] worked on this system with a focus of using an FPGA based solution for data</w:t>
      </w:r>
      <w:r w:rsidR="00B646BE" w:rsidRPr="00467BDD">
        <w:rPr>
          <w:sz w:val="22"/>
        </w:rPr>
        <w:t xml:space="preserve"> </w:t>
      </w:r>
      <w:r w:rsidRPr="00467BDD">
        <w:rPr>
          <w:sz w:val="22"/>
        </w:rPr>
        <w:t>acquisition and control via a computer.</w:t>
      </w:r>
      <w:r w:rsidR="00B646BE" w:rsidRPr="00467BDD">
        <w:rPr>
          <w:sz w:val="22"/>
        </w:rPr>
        <w:t xml:space="preserve">  </w:t>
      </w:r>
      <w:r w:rsidRPr="00467BDD">
        <w:rPr>
          <w:sz w:val="22"/>
        </w:rPr>
        <w:t>Mr. Squires, working with Mr. Stahl, built on these previous accomplishments to produce</w:t>
      </w:r>
      <w:r w:rsidR="00B646BE" w:rsidRPr="00467BDD">
        <w:rPr>
          <w:sz w:val="22"/>
        </w:rPr>
        <w:t xml:space="preserve"> </w:t>
      </w:r>
      <w:r w:rsidRPr="00467BDD">
        <w:rPr>
          <w:sz w:val="22"/>
        </w:rPr>
        <w:t>the instrumentation design presented in this thesis. His design features a modular system</w:t>
      </w:r>
      <w:r w:rsidR="00B646BE" w:rsidRPr="00467BDD">
        <w:rPr>
          <w:sz w:val="22"/>
        </w:rPr>
        <w:t xml:space="preserve"> </w:t>
      </w:r>
      <w:r w:rsidRPr="00467BDD">
        <w:rPr>
          <w:sz w:val="22"/>
        </w:rPr>
        <w:t xml:space="preserve">consisting of a </w:t>
      </w:r>
      <w:r w:rsidR="00B646BE" w:rsidRPr="00467BDD">
        <w:rPr>
          <w:sz w:val="22"/>
        </w:rPr>
        <w:t>“</w:t>
      </w:r>
      <w:r w:rsidRPr="00467BDD">
        <w:rPr>
          <w:sz w:val="22"/>
        </w:rPr>
        <w:t>mother board" into which up to eight analog input channel cards (designed</w:t>
      </w:r>
      <w:r w:rsidR="00B646BE" w:rsidRPr="00467BDD">
        <w:rPr>
          <w:sz w:val="22"/>
        </w:rPr>
        <w:t xml:space="preserve"> </w:t>
      </w:r>
      <w:r w:rsidRPr="00467BDD">
        <w:rPr>
          <w:sz w:val="22"/>
        </w:rPr>
        <w:t>by Mr. Stahl) can be inserted. Mr. Batzer, leveraging his previous work as a member</w:t>
      </w:r>
      <w:r w:rsidR="00B646BE" w:rsidRPr="00467BDD">
        <w:rPr>
          <w:sz w:val="22"/>
        </w:rPr>
        <w:t xml:space="preserve"> </w:t>
      </w:r>
      <w:r w:rsidRPr="00467BDD">
        <w:rPr>
          <w:sz w:val="22"/>
        </w:rPr>
        <w:t>of the fourth senior design group, completed the design of an FPGA based solution for</w:t>
      </w:r>
      <w:r w:rsidR="00B646BE" w:rsidRPr="00467BDD">
        <w:rPr>
          <w:sz w:val="22"/>
        </w:rPr>
        <w:t xml:space="preserve"> </w:t>
      </w:r>
      <w:r w:rsidRPr="00467BDD">
        <w:rPr>
          <w:sz w:val="22"/>
        </w:rPr>
        <w:t>data acquisition and control of the instrumentation system via a computer, including a</w:t>
      </w:r>
      <w:r w:rsidR="00B646BE" w:rsidRPr="00467BDD">
        <w:rPr>
          <w:sz w:val="22"/>
        </w:rPr>
        <w:t xml:space="preserve"> </w:t>
      </w:r>
      <w:r w:rsidRPr="00467BDD">
        <w:rPr>
          <w:sz w:val="22"/>
        </w:rPr>
        <w:t>scripting language, as his thesis. A key laboratory accomplishment was using the developed</w:t>
      </w:r>
      <w:r w:rsidR="00B646BE" w:rsidRPr="00467BDD">
        <w:rPr>
          <w:sz w:val="22"/>
        </w:rPr>
        <w:t xml:space="preserve"> </w:t>
      </w:r>
      <w:r w:rsidRPr="00467BDD">
        <w:rPr>
          <w:sz w:val="22"/>
        </w:rPr>
        <w:t xml:space="preserve">instrumentation system to conduct a </w:t>
      </w:r>
      <w:r w:rsidRPr="00467BDD">
        <w:rPr>
          <w:sz w:val="22"/>
        </w:rPr>
        <w:lastRenderedPageBreak/>
        <w:t>standard experiment that measures earthworm giant</w:t>
      </w:r>
      <w:r w:rsidR="00B646BE" w:rsidRPr="00467BDD">
        <w:rPr>
          <w:sz w:val="22"/>
        </w:rPr>
        <w:t xml:space="preserve"> </w:t>
      </w:r>
      <w:r w:rsidRPr="00467BDD">
        <w:rPr>
          <w:sz w:val="22"/>
        </w:rPr>
        <w:t>axon nerve impulses [</w:t>
      </w:r>
      <w:r w:rsidR="00481422">
        <w:rPr>
          <w:sz w:val="22"/>
        </w:rPr>
        <w:fldChar w:fldCharType="begin"/>
      </w:r>
      <w:r w:rsidR="00717B8D">
        <w:rPr>
          <w:sz w:val="22"/>
        </w:rPr>
        <w:instrText xml:space="preserve"> REF Ref_Stahl_2009 \h </w:instrText>
      </w:r>
      <w:r w:rsidR="00481422">
        <w:rPr>
          <w:sz w:val="22"/>
        </w:rPr>
      </w:r>
      <w:r w:rsidR="00481422">
        <w:rPr>
          <w:sz w:val="22"/>
        </w:rPr>
        <w:fldChar w:fldCharType="separate"/>
      </w:r>
      <w:r w:rsidR="00431D6F">
        <w:rPr>
          <w:noProof/>
        </w:rPr>
        <w:t>9</w:t>
      </w:r>
      <w:r w:rsidR="00481422">
        <w:rPr>
          <w:sz w:val="22"/>
        </w:rPr>
        <w:fldChar w:fldCharType="end"/>
      </w:r>
      <w:r w:rsidR="00717B8D">
        <w:rPr>
          <w:sz w:val="22"/>
        </w:rPr>
        <w:t xml:space="preserve">, </w:t>
      </w:r>
      <w:r w:rsidR="00481422">
        <w:rPr>
          <w:sz w:val="22"/>
        </w:rPr>
        <w:fldChar w:fldCharType="begin"/>
      </w:r>
      <w:r w:rsidR="00717B8D">
        <w:rPr>
          <w:sz w:val="22"/>
        </w:rPr>
        <w:instrText xml:space="preserve"> REF Ref_Olivo_ \h </w:instrText>
      </w:r>
      <w:r w:rsidR="00481422">
        <w:rPr>
          <w:sz w:val="22"/>
        </w:rPr>
      </w:r>
      <w:r w:rsidR="00481422">
        <w:rPr>
          <w:sz w:val="22"/>
        </w:rPr>
        <w:fldChar w:fldCharType="separate"/>
      </w:r>
      <w:r w:rsidR="00431D6F">
        <w:rPr>
          <w:noProof/>
        </w:rPr>
        <w:t>12</w:t>
      </w:r>
      <w:r w:rsidR="00481422">
        <w:rPr>
          <w:sz w:val="22"/>
        </w:rPr>
        <w:fldChar w:fldCharType="end"/>
      </w:r>
      <w:r w:rsidR="00717B8D">
        <w:rPr>
          <w:sz w:val="22"/>
        </w:rPr>
        <w:t xml:space="preserve">, </w:t>
      </w:r>
      <w:r w:rsidR="00481422">
        <w:rPr>
          <w:sz w:val="22"/>
        </w:rPr>
        <w:fldChar w:fldCharType="begin"/>
      </w:r>
      <w:r w:rsidR="00717B8D">
        <w:rPr>
          <w:sz w:val="22"/>
        </w:rPr>
        <w:instrText xml:space="preserve"> REF Ref_Kueh_2009 \h </w:instrText>
      </w:r>
      <w:r w:rsidR="00481422">
        <w:rPr>
          <w:sz w:val="22"/>
        </w:rPr>
      </w:r>
      <w:r w:rsidR="00481422">
        <w:rPr>
          <w:sz w:val="22"/>
        </w:rPr>
        <w:fldChar w:fldCharType="separate"/>
      </w:r>
      <w:r w:rsidR="00431D6F">
        <w:rPr>
          <w:noProof/>
        </w:rPr>
        <w:t>13</w:t>
      </w:r>
      <w:r w:rsidR="00481422">
        <w:rPr>
          <w:sz w:val="22"/>
        </w:rPr>
        <w:fldChar w:fldCharType="end"/>
      </w:r>
      <w:r w:rsidR="00717B8D">
        <w:rPr>
          <w:sz w:val="22"/>
        </w:rPr>
        <w:t xml:space="preserve">, </w:t>
      </w:r>
      <w:r w:rsidR="00481422">
        <w:rPr>
          <w:sz w:val="22"/>
        </w:rPr>
        <w:fldChar w:fldCharType="begin"/>
      </w:r>
      <w:r w:rsidR="00717B8D">
        <w:rPr>
          <w:sz w:val="22"/>
        </w:rPr>
        <w:instrText xml:space="preserve"> REF Ref_Ellinger_2009 \h </w:instrText>
      </w:r>
      <w:r w:rsidR="00481422">
        <w:rPr>
          <w:sz w:val="22"/>
        </w:rPr>
      </w:r>
      <w:r w:rsidR="00481422">
        <w:rPr>
          <w:sz w:val="22"/>
        </w:rPr>
        <w:fldChar w:fldCharType="separate"/>
      </w:r>
      <w:r w:rsidR="00431D6F">
        <w:rPr>
          <w:noProof/>
        </w:rPr>
        <w:t>14</w:t>
      </w:r>
      <w:r w:rsidR="00481422">
        <w:rPr>
          <w:sz w:val="22"/>
        </w:rPr>
        <w:fldChar w:fldCharType="end"/>
      </w:r>
      <w:r w:rsidRPr="00467BDD">
        <w:rPr>
          <w:sz w:val="22"/>
        </w:rPr>
        <w:t>] as described in this thesis.</w:t>
      </w:r>
      <w:r w:rsidR="00B646BE" w:rsidRPr="00467BDD">
        <w:rPr>
          <w:sz w:val="22"/>
        </w:rPr>
        <w:t xml:space="preserve">  </w:t>
      </w:r>
    </w:p>
    <w:p w:rsidR="00C01896" w:rsidRPr="00467BDD" w:rsidRDefault="00C01896" w:rsidP="00C01896">
      <w:pPr>
        <w:rPr>
          <w:sz w:val="22"/>
        </w:rPr>
      </w:pPr>
      <w:r w:rsidRPr="00467BDD">
        <w:rPr>
          <w:sz w:val="22"/>
        </w:rPr>
        <w:t>I thank the many students that have worked in the lab over the years. I also thank my</w:t>
      </w:r>
      <w:r w:rsidR="00B646BE" w:rsidRPr="00467BDD">
        <w:rPr>
          <w:sz w:val="22"/>
        </w:rPr>
        <w:t xml:space="preserve"> </w:t>
      </w:r>
      <w:r w:rsidRPr="00467BDD">
        <w:rPr>
          <w:sz w:val="22"/>
        </w:rPr>
        <w:t>colleagues for their unsel</w:t>
      </w:r>
      <w:r w:rsidR="00B646BE" w:rsidRPr="00467BDD">
        <w:rPr>
          <w:sz w:val="22"/>
        </w:rPr>
        <w:t>fi</w:t>
      </w:r>
      <w:r w:rsidRPr="00467BDD">
        <w:rPr>
          <w:sz w:val="22"/>
        </w:rPr>
        <w:t>sh help in these projects, and in particular Dr. Frank Severance,</w:t>
      </w:r>
      <w:r w:rsidR="00B646BE" w:rsidRPr="00467BDD">
        <w:rPr>
          <w:sz w:val="22"/>
        </w:rPr>
        <w:t xml:space="preserve"> </w:t>
      </w:r>
      <w:r w:rsidRPr="00467BDD">
        <w:rPr>
          <w:sz w:val="22"/>
        </w:rPr>
        <w:t>who co-directs the lab, and Drs. Bazuin and Gesink. Finally, I thank the WMU College of</w:t>
      </w:r>
      <w:r w:rsidR="00B646BE" w:rsidRPr="00467BDD">
        <w:rPr>
          <w:sz w:val="22"/>
        </w:rPr>
        <w:t xml:space="preserve"> </w:t>
      </w:r>
      <w:r w:rsidRPr="00467BDD">
        <w:rPr>
          <w:sz w:val="22"/>
        </w:rPr>
        <w:t>Engineering and Applied Sciences, the Department of Electrical and Computer Engineering,</w:t>
      </w:r>
      <w:r w:rsidR="00B646BE" w:rsidRPr="00467BDD">
        <w:rPr>
          <w:sz w:val="22"/>
        </w:rPr>
        <w:t xml:space="preserve"> </w:t>
      </w:r>
      <w:r w:rsidRPr="00467BDD">
        <w:rPr>
          <w:sz w:val="22"/>
        </w:rPr>
        <w:t>the Lee Honors College, the O</w:t>
      </w:r>
      <w:r w:rsidR="00B646BE" w:rsidRPr="00467BDD">
        <w:rPr>
          <w:sz w:val="22"/>
        </w:rPr>
        <w:t>ffi</w:t>
      </w:r>
      <w:r w:rsidRPr="00467BDD">
        <w:rPr>
          <w:sz w:val="22"/>
        </w:rPr>
        <w:t>ce of the Vice President for Research, and the NASA</w:t>
      </w:r>
      <w:r w:rsidR="00B646BE" w:rsidRPr="00467BDD">
        <w:rPr>
          <w:sz w:val="22"/>
        </w:rPr>
        <w:t xml:space="preserve"> </w:t>
      </w:r>
      <w:r w:rsidRPr="00467BDD">
        <w:rPr>
          <w:sz w:val="22"/>
        </w:rPr>
        <w:t>Michigan Space Grant Consortium for supporting the work of the Neurobiology Engineering</w:t>
      </w:r>
      <w:r w:rsidR="00B646BE" w:rsidRPr="00467BDD">
        <w:rPr>
          <w:sz w:val="22"/>
        </w:rPr>
        <w:t xml:space="preserve"> </w:t>
      </w:r>
      <w:r w:rsidRPr="00467BDD">
        <w:rPr>
          <w:sz w:val="22"/>
        </w:rPr>
        <w:t>Laboratory.</w:t>
      </w:r>
    </w:p>
    <w:p w:rsidR="00B646BE" w:rsidRPr="00467BDD" w:rsidRDefault="00B646BE" w:rsidP="00C01896">
      <w:pPr>
        <w:rPr>
          <w:sz w:val="22"/>
        </w:rPr>
      </w:pPr>
    </w:p>
    <w:p w:rsidR="00C01896" w:rsidRPr="00467BDD" w:rsidRDefault="00C01896" w:rsidP="00B646BE">
      <w:pPr>
        <w:ind w:firstLine="0"/>
        <w:rPr>
          <w:sz w:val="22"/>
        </w:rPr>
      </w:pPr>
      <w:r w:rsidRPr="00467BDD">
        <w:rPr>
          <w:sz w:val="22"/>
        </w:rPr>
        <w:t>Dr. Damon A. Miller</w:t>
      </w:r>
    </w:p>
    <w:p w:rsidR="00C01896" w:rsidRPr="00467BDD" w:rsidRDefault="00C01896" w:rsidP="00B646BE">
      <w:pPr>
        <w:ind w:firstLine="0"/>
        <w:rPr>
          <w:sz w:val="22"/>
        </w:rPr>
      </w:pPr>
      <w:r w:rsidRPr="00467BDD">
        <w:rPr>
          <w:sz w:val="22"/>
        </w:rPr>
        <w:t>Associate Professor of Electrical and Computer Engineering</w:t>
      </w:r>
    </w:p>
    <w:p w:rsidR="00C01896" w:rsidRPr="00467BDD" w:rsidRDefault="00C01896" w:rsidP="00B646BE">
      <w:pPr>
        <w:ind w:firstLine="0"/>
        <w:rPr>
          <w:sz w:val="22"/>
        </w:rPr>
      </w:pPr>
      <w:r w:rsidRPr="00467BDD">
        <w:rPr>
          <w:sz w:val="22"/>
        </w:rPr>
        <w:t>Western Michigan University</w:t>
      </w:r>
    </w:p>
    <w:p w:rsidR="00C01896" w:rsidRPr="00467BDD" w:rsidRDefault="00C01896" w:rsidP="00B646BE">
      <w:pPr>
        <w:ind w:firstLine="0"/>
        <w:rPr>
          <w:sz w:val="22"/>
        </w:rPr>
      </w:pPr>
      <w:r w:rsidRPr="00467BDD">
        <w:rPr>
          <w:sz w:val="22"/>
        </w:rPr>
        <w:t>Co-Director, WMU Neurobiology Engineering Laboratory</w:t>
      </w:r>
    </w:p>
    <w:p w:rsidR="00C01896" w:rsidRPr="00467BDD" w:rsidRDefault="00C01896" w:rsidP="00B646BE">
      <w:pPr>
        <w:ind w:firstLine="0"/>
        <w:rPr>
          <w:sz w:val="22"/>
        </w:rPr>
      </w:pPr>
      <w:r w:rsidRPr="00467BDD">
        <w:rPr>
          <w:sz w:val="22"/>
        </w:rPr>
        <w:t>Kalamazoo, MI</w:t>
      </w:r>
    </w:p>
    <w:p w:rsidR="00C01896" w:rsidRPr="00467BDD" w:rsidRDefault="00C01896" w:rsidP="00B646BE">
      <w:pPr>
        <w:ind w:firstLine="0"/>
        <w:rPr>
          <w:sz w:val="22"/>
        </w:rPr>
      </w:pPr>
      <w:r w:rsidRPr="00467BDD">
        <w:rPr>
          <w:sz w:val="22"/>
        </w:rPr>
        <w:t>May 2013</w:t>
      </w: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sdt>
      <w:sdtPr>
        <w:rPr>
          <w:rFonts w:ascii="Times New Roman" w:eastAsiaTheme="minorHAnsi" w:hAnsi="Times New Roman" w:cs="Times New Roman"/>
          <w:b w:val="0"/>
          <w:bCs w:val="0"/>
          <w:color w:val="auto"/>
          <w:sz w:val="24"/>
          <w:szCs w:val="24"/>
        </w:rPr>
        <w:id w:val="235819241"/>
        <w:docPartObj>
          <w:docPartGallery w:val="Table of Contents"/>
          <w:docPartUnique/>
        </w:docPartObj>
      </w:sdtPr>
      <w:sdtContent>
        <w:p w:rsidR="00C57703" w:rsidRPr="00467BDD" w:rsidRDefault="00C57703">
          <w:pPr>
            <w:pStyle w:val="TOCHeading"/>
            <w:rPr>
              <w:rFonts w:ascii="Times New Roman" w:hAnsi="Times New Roman" w:cs="Times New Roman"/>
            </w:rPr>
          </w:pPr>
          <w:r w:rsidRPr="0062317E">
            <w:rPr>
              <w:rFonts w:ascii="Times New Roman" w:hAnsi="Times New Roman" w:cs="Times New Roman"/>
              <w:color w:val="auto"/>
              <w:sz w:val="24"/>
              <w:szCs w:val="24"/>
            </w:rPr>
            <w:t>Contents</w:t>
          </w:r>
        </w:p>
        <w:p w:rsidR="00C46B39" w:rsidRDefault="00481422">
          <w:pPr>
            <w:pStyle w:val="TOC1"/>
            <w:rPr>
              <w:rFonts w:asciiTheme="minorHAnsi" w:eastAsiaTheme="minorEastAsia" w:hAnsiTheme="minorHAnsi" w:cstheme="minorBidi"/>
              <w:noProof/>
              <w:sz w:val="22"/>
              <w:szCs w:val="22"/>
            </w:rPr>
          </w:pPr>
          <w:r w:rsidRPr="0062317E">
            <w:rPr>
              <w:sz w:val="22"/>
              <w:szCs w:val="22"/>
            </w:rPr>
            <w:fldChar w:fldCharType="begin"/>
          </w:r>
          <w:r w:rsidR="00C57703" w:rsidRPr="0062317E">
            <w:rPr>
              <w:sz w:val="22"/>
              <w:szCs w:val="22"/>
            </w:rPr>
            <w:instrText xml:space="preserve"> TOC \o "1-3" \h \z \u </w:instrText>
          </w:r>
          <w:r w:rsidRPr="0062317E">
            <w:rPr>
              <w:sz w:val="22"/>
              <w:szCs w:val="22"/>
            </w:rPr>
            <w:fldChar w:fldCharType="separate"/>
          </w:r>
          <w:hyperlink w:anchor="_Toc370053684" w:history="1">
            <w:r w:rsidR="00C46B39" w:rsidRPr="005D37D9">
              <w:rPr>
                <w:rStyle w:val="Hyperlink"/>
                <w:noProof/>
              </w:rPr>
              <w:t>1.</w:t>
            </w:r>
            <w:r w:rsidR="00C46B39">
              <w:rPr>
                <w:rFonts w:asciiTheme="minorHAnsi" w:eastAsiaTheme="minorEastAsia" w:hAnsiTheme="minorHAnsi" w:cstheme="minorBidi"/>
                <w:noProof/>
                <w:sz w:val="22"/>
                <w:szCs w:val="22"/>
              </w:rPr>
              <w:tab/>
            </w:r>
            <w:r w:rsidR="00C46B39" w:rsidRPr="005D37D9">
              <w:rPr>
                <w:rStyle w:val="Hyperlink"/>
                <w:noProof/>
              </w:rPr>
              <w:t>Introduction</w:t>
            </w:r>
            <w:r w:rsidR="00C46B39">
              <w:rPr>
                <w:noProof/>
                <w:webHidden/>
              </w:rPr>
              <w:tab/>
            </w:r>
            <w:r w:rsidR="00C46B39">
              <w:rPr>
                <w:noProof/>
                <w:webHidden/>
              </w:rPr>
              <w:fldChar w:fldCharType="begin"/>
            </w:r>
            <w:r w:rsidR="00C46B39">
              <w:rPr>
                <w:noProof/>
                <w:webHidden/>
              </w:rPr>
              <w:instrText xml:space="preserve"> PAGEREF _Toc370053684 \h </w:instrText>
            </w:r>
            <w:r w:rsidR="00C46B39">
              <w:rPr>
                <w:noProof/>
                <w:webHidden/>
              </w:rPr>
            </w:r>
            <w:r w:rsidR="00C46B39">
              <w:rPr>
                <w:noProof/>
                <w:webHidden/>
              </w:rPr>
              <w:fldChar w:fldCharType="separate"/>
            </w:r>
            <w:r w:rsidR="00431D6F">
              <w:rPr>
                <w:noProof/>
                <w:webHidden/>
              </w:rPr>
              <w:t>12</w:t>
            </w:r>
            <w:r w:rsidR="00C46B39">
              <w:rPr>
                <w:noProof/>
                <w:webHidden/>
              </w:rPr>
              <w:fldChar w:fldCharType="end"/>
            </w:r>
          </w:hyperlink>
        </w:p>
        <w:p w:rsidR="00C46B39" w:rsidRDefault="00C46B39">
          <w:pPr>
            <w:pStyle w:val="TOC1"/>
            <w:rPr>
              <w:rFonts w:asciiTheme="minorHAnsi" w:eastAsiaTheme="minorEastAsia" w:hAnsiTheme="minorHAnsi" w:cstheme="minorBidi"/>
              <w:noProof/>
              <w:sz w:val="22"/>
              <w:szCs w:val="22"/>
            </w:rPr>
          </w:pPr>
          <w:hyperlink w:anchor="_Toc370053685" w:history="1">
            <w:r w:rsidRPr="005D37D9">
              <w:rPr>
                <w:rStyle w:val="Hyperlink"/>
                <w:noProof/>
              </w:rPr>
              <w:t>2.</w:t>
            </w:r>
            <w:r>
              <w:rPr>
                <w:rFonts w:asciiTheme="minorHAnsi" w:eastAsiaTheme="minorEastAsia" w:hAnsiTheme="minorHAnsi" w:cstheme="minorBidi"/>
                <w:noProof/>
                <w:sz w:val="22"/>
                <w:szCs w:val="22"/>
              </w:rPr>
              <w:tab/>
            </w:r>
            <w:r w:rsidRPr="005D37D9">
              <w:rPr>
                <w:rStyle w:val="Hyperlink"/>
                <w:noProof/>
              </w:rPr>
              <w:t>Specifications</w:t>
            </w:r>
            <w:r>
              <w:rPr>
                <w:noProof/>
                <w:webHidden/>
              </w:rPr>
              <w:tab/>
            </w:r>
            <w:r>
              <w:rPr>
                <w:noProof/>
                <w:webHidden/>
              </w:rPr>
              <w:fldChar w:fldCharType="begin"/>
            </w:r>
            <w:r>
              <w:rPr>
                <w:noProof/>
                <w:webHidden/>
              </w:rPr>
              <w:instrText xml:space="preserve"> PAGEREF _Toc370053685 \h </w:instrText>
            </w:r>
            <w:r>
              <w:rPr>
                <w:noProof/>
                <w:webHidden/>
              </w:rPr>
            </w:r>
            <w:r>
              <w:rPr>
                <w:noProof/>
                <w:webHidden/>
              </w:rPr>
              <w:fldChar w:fldCharType="separate"/>
            </w:r>
            <w:r w:rsidR="00431D6F">
              <w:rPr>
                <w:noProof/>
                <w:webHidden/>
              </w:rPr>
              <w:t>13</w:t>
            </w:r>
            <w:r>
              <w:rPr>
                <w:noProof/>
                <w:webHidden/>
              </w:rPr>
              <w:fldChar w:fldCharType="end"/>
            </w:r>
          </w:hyperlink>
        </w:p>
        <w:p w:rsidR="00C46B39" w:rsidRDefault="00C46B39">
          <w:pPr>
            <w:pStyle w:val="TOC1"/>
            <w:rPr>
              <w:rFonts w:asciiTheme="minorHAnsi" w:eastAsiaTheme="minorEastAsia" w:hAnsiTheme="minorHAnsi" w:cstheme="minorBidi"/>
              <w:noProof/>
              <w:sz w:val="22"/>
              <w:szCs w:val="22"/>
            </w:rPr>
          </w:pPr>
          <w:hyperlink w:anchor="_Toc370053686" w:history="1">
            <w:r w:rsidRPr="005D37D9">
              <w:rPr>
                <w:rStyle w:val="Hyperlink"/>
                <w:noProof/>
              </w:rPr>
              <w:t>3.</w:t>
            </w:r>
            <w:r>
              <w:rPr>
                <w:rFonts w:asciiTheme="minorHAnsi" w:eastAsiaTheme="minorEastAsia" w:hAnsiTheme="minorHAnsi" w:cstheme="minorBidi"/>
                <w:noProof/>
                <w:sz w:val="22"/>
                <w:szCs w:val="22"/>
              </w:rPr>
              <w:tab/>
            </w:r>
            <w:r w:rsidRPr="005D37D9">
              <w:rPr>
                <w:rStyle w:val="Hyperlink"/>
                <w:noProof/>
              </w:rPr>
              <w:t>Terminology</w:t>
            </w:r>
            <w:r>
              <w:rPr>
                <w:noProof/>
                <w:webHidden/>
              </w:rPr>
              <w:tab/>
            </w:r>
            <w:r>
              <w:rPr>
                <w:noProof/>
                <w:webHidden/>
              </w:rPr>
              <w:fldChar w:fldCharType="begin"/>
            </w:r>
            <w:r>
              <w:rPr>
                <w:noProof/>
                <w:webHidden/>
              </w:rPr>
              <w:instrText xml:space="preserve"> PAGEREF _Toc370053686 \h </w:instrText>
            </w:r>
            <w:r>
              <w:rPr>
                <w:noProof/>
                <w:webHidden/>
              </w:rPr>
            </w:r>
            <w:r>
              <w:rPr>
                <w:noProof/>
                <w:webHidden/>
              </w:rPr>
              <w:fldChar w:fldCharType="separate"/>
            </w:r>
            <w:r w:rsidR="00431D6F">
              <w:rPr>
                <w:noProof/>
                <w:webHidden/>
              </w:rPr>
              <w:t>15</w:t>
            </w:r>
            <w:r>
              <w:rPr>
                <w:noProof/>
                <w:webHidden/>
              </w:rPr>
              <w:fldChar w:fldCharType="end"/>
            </w:r>
          </w:hyperlink>
        </w:p>
        <w:p w:rsidR="00C46B39" w:rsidRDefault="00C46B39">
          <w:pPr>
            <w:pStyle w:val="TOC1"/>
            <w:rPr>
              <w:rFonts w:asciiTheme="minorHAnsi" w:eastAsiaTheme="minorEastAsia" w:hAnsiTheme="minorHAnsi" w:cstheme="minorBidi"/>
              <w:noProof/>
              <w:sz w:val="22"/>
              <w:szCs w:val="22"/>
            </w:rPr>
          </w:pPr>
          <w:hyperlink w:anchor="_Toc370053687" w:history="1">
            <w:r w:rsidRPr="005D37D9">
              <w:rPr>
                <w:rStyle w:val="Hyperlink"/>
                <w:noProof/>
              </w:rPr>
              <w:t>4.</w:t>
            </w:r>
            <w:r>
              <w:rPr>
                <w:rFonts w:asciiTheme="minorHAnsi" w:eastAsiaTheme="minorEastAsia" w:hAnsiTheme="minorHAnsi" w:cstheme="minorBidi"/>
                <w:noProof/>
                <w:sz w:val="22"/>
                <w:szCs w:val="22"/>
              </w:rPr>
              <w:tab/>
            </w:r>
            <w:r w:rsidRPr="005D37D9">
              <w:rPr>
                <w:rStyle w:val="Hyperlink"/>
                <w:noProof/>
              </w:rPr>
              <w:t>System Design</w:t>
            </w:r>
            <w:r>
              <w:rPr>
                <w:noProof/>
                <w:webHidden/>
              </w:rPr>
              <w:tab/>
            </w:r>
            <w:r>
              <w:rPr>
                <w:noProof/>
                <w:webHidden/>
              </w:rPr>
              <w:fldChar w:fldCharType="begin"/>
            </w:r>
            <w:r>
              <w:rPr>
                <w:noProof/>
                <w:webHidden/>
              </w:rPr>
              <w:instrText xml:space="preserve"> PAGEREF _Toc370053687 \h </w:instrText>
            </w:r>
            <w:r>
              <w:rPr>
                <w:noProof/>
                <w:webHidden/>
              </w:rPr>
            </w:r>
            <w:r>
              <w:rPr>
                <w:noProof/>
                <w:webHidden/>
              </w:rPr>
              <w:fldChar w:fldCharType="separate"/>
            </w:r>
            <w:r w:rsidR="00431D6F">
              <w:rPr>
                <w:noProof/>
                <w:webHidden/>
              </w:rPr>
              <w:t>16</w:t>
            </w:r>
            <w:r>
              <w:rPr>
                <w:noProof/>
                <w:webHidden/>
              </w:rPr>
              <w:fldChar w:fldCharType="end"/>
            </w:r>
          </w:hyperlink>
        </w:p>
        <w:p w:rsidR="00C46B39" w:rsidRDefault="00C46B39">
          <w:pPr>
            <w:pStyle w:val="TOC2"/>
            <w:tabs>
              <w:tab w:val="left" w:pos="1760"/>
              <w:tab w:val="right" w:leader="dot" w:pos="8630"/>
            </w:tabs>
            <w:rPr>
              <w:rFonts w:asciiTheme="minorHAnsi" w:eastAsiaTheme="minorEastAsia" w:hAnsiTheme="minorHAnsi" w:cstheme="minorBidi"/>
              <w:noProof/>
              <w:sz w:val="22"/>
              <w:szCs w:val="22"/>
            </w:rPr>
          </w:pPr>
          <w:hyperlink w:anchor="_Toc370053688" w:history="1">
            <w:r w:rsidRPr="005D37D9">
              <w:rPr>
                <w:rStyle w:val="Hyperlink"/>
                <w:noProof/>
              </w:rPr>
              <w:t>4.1.</w:t>
            </w:r>
            <w:r>
              <w:rPr>
                <w:rFonts w:asciiTheme="minorHAnsi" w:eastAsiaTheme="minorEastAsia" w:hAnsiTheme="minorHAnsi" w:cstheme="minorBidi"/>
                <w:noProof/>
                <w:sz w:val="22"/>
                <w:szCs w:val="22"/>
              </w:rPr>
              <w:tab/>
            </w:r>
            <w:r w:rsidRPr="005D37D9">
              <w:rPr>
                <w:rStyle w:val="Hyperlink"/>
                <w:noProof/>
              </w:rPr>
              <w:t>RTSC FPGA Configuration</w:t>
            </w:r>
            <w:r>
              <w:rPr>
                <w:noProof/>
                <w:webHidden/>
              </w:rPr>
              <w:tab/>
            </w:r>
            <w:r>
              <w:rPr>
                <w:noProof/>
                <w:webHidden/>
              </w:rPr>
              <w:fldChar w:fldCharType="begin"/>
            </w:r>
            <w:r>
              <w:rPr>
                <w:noProof/>
                <w:webHidden/>
              </w:rPr>
              <w:instrText xml:space="preserve"> PAGEREF _Toc370053688 \h </w:instrText>
            </w:r>
            <w:r>
              <w:rPr>
                <w:noProof/>
                <w:webHidden/>
              </w:rPr>
            </w:r>
            <w:r>
              <w:rPr>
                <w:noProof/>
                <w:webHidden/>
              </w:rPr>
              <w:fldChar w:fldCharType="separate"/>
            </w:r>
            <w:r w:rsidR="00431D6F">
              <w:rPr>
                <w:noProof/>
                <w:webHidden/>
              </w:rPr>
              <w:t>20</w:t>
            </w:r>
            <w:r>
              <w:rPr>
                <w:noProof/>
                <w:webHidden/>
              </w:rPr>
              <w:fldChar w:fldCharType="end"/>
            </w:r>
          </w:hyperlink>
        </w:p>
        <w:p w:rsidR="00C46B39" w:rsidRDefault="00C46B39">
          <w:pPr>
            <w:pStyle w:val="TOC3"/>
            <w:tabs>
              <w:tab w:val="left" w:pos="1960"/>
              <w:tab w:val="right" w:leader="dot" w:pos="8630"/>
            </w:tabs>
            <w:rPr>
              <w:rFonts w:asciiTheme="minorHAnsi" w:eastAsiaTheme="minorEastAsia" w:hAnsiTheme="minorHAnsi" w:cstheme="minorBidi"/>
              <w:noProof/>
              <w:sz w:val="22"/>
              <w:szCs w:val="22"/>
            </w:rPr>
          </w:pPr>
          <w:hyperlink w:anchor="_Toc370053689" w:history="1">
            <w:r w:rsidRPr="005D37D9">
              <w:rPr>
                <w:rStyle w:val="Hyperlink"/>
                <w:noProof/>
                <w:snapToGrid w:val="0"/>
                <w:w w:val="0"/>
              </w:rPr>
              <w:t>4.1.1.</w:t>
            </w:r>
            <w:r>
              <w:rPr>
                <w:rFonts w:asciiTheme="minorHAnsi" w:eastAsiaTheme="minorEastAsia" w:hAnsiTheme="minorHAnsi" w:cstheme="minorBidi"/>
                <w:noProof/>
                <w:sz w:val="22"/>
                <w:szCs w:val="22"/>
              </w:rPr>
              <w:tab/>
            </w:r>
            <w:r w:rsidRPr="005D37D9">
              <w:rPr>
                <w:rStyle w:val="Hyperlink"/>
                <w:noProof/>
              </w:rPr>
              <w:t>Control Registers</w:t>
            </w:r>
            <w:r>
              <w:rPr>
                <w:noProof/>
                <w:webHidden/>
              </w:rPr>
              <w:tab/>
            </w:r>
            <w:r>
              <w:rPr>
                <w:noProof/>
                <w:webHidden/>
              </w:rPr>
              <w:fldChar w:fldCharType="begin"/>
            </w:r>
            <w:r>
              <w:rPr>
                <w:noProof/>
                <w:webHidden/>
              </w:rPr>
              <w:instrText xml:space="preserve"> PAGEREF _Toc370053689 \h </w:instrText>
            </w:r>
            <w:r>
              <w:rPr>
                <w:noProof/>
                <w:webHidden/>
              </w:rPr>
            </w:r>
            <w:r>
              <w:rPr>
                <w:noProof/>
                <w:webHidden/>
              </w:rPr>
              <w:fldChar w:fldCharType="separate"/>
            </w:r>
            <w:r w:rsidR="00431D6F">
              <w:rPr>
                <w:noProof/>
                <w:webHidden/>
              </w:rPr>
              <w:t>20</w:t>
            </w:r>
            <w:r>
              <w:rPr>
                <w:noProof/>
                <w:webHidden/>
              </w:rPr>
              <w:fldChar w:fldCharType="end"/>
            </w:r>
          </w:hyperlink>
        </w:p>
        <w:p w:rsidR="00C46B39" w:rsidRDefault="00C46B39">
          <w:pPr>
            <w:pStyle w:val="TOC3"/>
            <w:tabs>
              <w:tab w:val="left" w:pos="1960"/>
              <w:tab w:val="right" w:leader="dot" w:pos="8630"/>
            </w:tabs>
            <w:rPr>
              <w:rFonts w:asciiTheme="minorHAnsi" w:eastAsiaTheme="minorEastAsia" w:hAnsiTheme="minorHAnsi" w:cstheme="minorBidi"/>
              <w:noProof/>
              <w:sz w:val="22"/>
              <w:szCs w:val="22"/>
            </w:rPr>
          </w:pPr>
          <w:hyperlink w:anchor="_Toc370053690" w:history="1">
            <w:r w:rsidRPr="005D37D9">
              <w:rPr>
                <w:rStyle w:val="Hyperlink"/>
                <w:noProof/>
                <w:snapToGrid w:val="0"/>
                <w:w w:val="0"/>
              </w:rPr>
              <w:t>4.1.2.</w:t>
            </w:r>
            <w:r>
              <w:rPr>
                <w:rFonts w:asciiTheme="minorHAnsi" w:eastAsiaTheme="minorEastAsia" w:hAnsiTheme="minorHAnsi" w:cstheme="minorBidi"/>
                <w:noProof/>
                <w:sz w:val="22"/>
                <w:szCs w:val="22"/>
              </w:rPr>
              <w:tab/>
            </w:r>
            <w:r w:rsidRPr="005D37D9">
              <w:rPr>
                <w:rStyle w:val="Hyperlink"/>
                <w:noProof/>
              </w:rPr>
              <w:t>Analog-to-Digital Converter Module</w:t>
            </w:r>
            <w:r>
              <w:rPr>
                <w:noProof/>
                <w:webHidden/>
              </w:rPr>
              <w:tab/>
            </w:r>
            <w:r>
              <w:rPr>
                <w:noProof/>
                <w:webHidden/>
              </w:rPr>
              <w:fldChar w:fldCharType="begin"/>
            </w:r>
            <w:r>
              <w:rPr>
                <w:noProof/>
                <w:webHidden/>
              </w:rPr>
              <w:instrText xml:space="preserve"> PAGEREF _Toc370053690 \h </w:instrText>
            </w:r>
            <w:r>
              <w:rPr>
                <w:noProof/>
                <w:webHidden/>
              </w:rPr>
            </w:r>
            <w:r>
              <w:rPr>
                <w:noProof/>
                <w:webHidden/>
              </w:rPr>
              <w:fldChar w:fldCharType="separate"/>
            </w:r>
            <w:r w:rsidR="00431D6F">
              <w:rPr>
                <w:noProof/>
                <w:webHidden/>
              </w:rPr>
              <w:t>23</w:t>
            </w:r>
            <w:r>
              <w:rPr>
                <w:noProof/>
                <w:webHidden/>
              </w:rPr>
              <w:fldChar w:fldCharType="end"/>
            </w:r>
          </w:hyperlink>
        </w:p>
        <w:p w:rsidR="00C46B39" w:rsidRDefault="00C46B39">
          <w:pPr>
            <w:pStyle w:val="TOC3"/>
            <w:tabs>
              <w:tab w:val="left" w:pos="1960"/>
              <w:tab w:val="right" w:leader="dot" w:pos="8630"/>
            </w:tabs>
            <w:rPr>
              <w:rFonts w:asciiTheme="minorHAnsi" w:eastAsiaTheme="minorEastAsia" w:hAnsiTheme="minorHAnsi" w:cstheme="minorBidi"/>
              <w:noProof/>
              <w:sz w:val="22"/>
              <w:szCs w:val="22"/>
            </w:rPr>
          </w:pPr>
          <w:hyperlink w:anchor="_Toc370053691" w:history="1">
            <w:r w:rsidRPr="005D37D9">
              <w:rPr>
                <w:rStyle w:val="Hyperlink"/>
                <w:noProof/>
                <w:snapToGrid w:val="0"/>
                <w:w w:val="0"/>
              </w:rPr>
              <w:t>4.1.3.</w:t>
            </w:r>
            <w:r>
              <w:rPr>
                <w:rFonts w:asciiTheme="minorHAnsi" w:eastAsiaTheme="minorEastAsia" w:hAnsiTheme="minorHAnsi" w:cstheme="minorBidi"/>
                <w:noProof/>
                <w:sz w:val="22"/>
                <w:szCs w:val="22"/>
              </w:rPr>
              <w:tab/>
            </w:r>
            <w:r w:rsidRPr="005D37D9">
              <w:rPr>
                <w:rStyle w:val="Hyperlink"/>
                <w:noProof/>
              </w:rPr>
              <w:t>Digital-to-Analog Converter Module</w:t>
            </w:r>
            <w:r>
              <w:rPr>
                <w:noProof/>
                <w:webHidden/>
              </w:rPr>
              <w:tab/>
            </w:r>
            <w:r>
              <w:rPr>
                <w:noProof/>
                <w:webHidden/>
              </w:rPr>
              <w:fldChar w:fldCharType="begin"/>
            </w:r>
            <w:r>
              <w:rPr>
                <w:noProof/>
                <w:webHidden/>
              </w:rPr>
              <w:instrText xml:space="preserve"> PAGEREF _Toc370053691 \h </w:instrText>
            </w:r>
            <w:r>
              <w:rPr>
                <w:noProof/>
                <w:webHidden/>
              </w:rPr>
            </w:r>
            <w:r>
              <w:rPr>
                <w:noProof/>
                <w:webHidden/>
              </w:rPr>
              <w:fldChar w:fldCharType="separate"/>
            </w:r>
            <w:r w:rsidR="00431D6F">
              <w:rPr>
                <w:noProof/>
                <w:webHidden/>
              </w:rPr>
              <w:t>29</w:t>
            </w:r>
            <w:r>
              <w:rPr>
                <w:noProof/>
                <w:webHidden/>
              </w:rPr>
              <w:fldChar w:fldCharType="end"/>
            </w:r>
          </w:hyperlink>
        </w:p>
        <w:p w:rsidR="00C46B39" w:rsidRDefault="00C46B39">
          <w:pPr>
            <w:pStyle w:val="TOC3"/>
            <w:tabs>
              <w:tab w:val="left" w:pos="1960"/>
              <w:tab w:val="right" w:leader="dot" w:pos="8630"/>
            </w:tabs>
            <w:rPr>
              <w:rFonts w:asciiTheme="minorHAnsi" w:eastAsiaTheme="minorEastAsia" w:hAnsiTheme="minorHAnsi" w:cstheme="minorBidi"/>
              <w:noProof/>
              <w:sz w:val="22"/>
              <w:szCs w:val="22"/>
            </w:rPr>
          </w:pPr>
          <w:hyperlink w:anchor="_Toc370053692" w:history="1">
            <w:r w:rsidRPr="005D37D9">
              <w:rPr>
                <w:rStyle w:val="Hyperlink"/>
                <w:noProof/>
                <w:snapToGrid w:val="0"/>
                <w:w w:val="0"/>
              </w:rPr>
              <w:t>4.1.4.</w:t>
            </w:r>
            <w:r>
              <w:rPr>
                <w:rFonts w:asciiTheme="minorHAnsi" w:eastAsiaTheme="minorEastAsia" w:hAnsiTheme="minorHAnsi" w:cstheme="minorBidi"/>
                <w:noProof/>
                <w:sz w:val="22"/>
                <w:szCs w:val="22"/>
              </w:rPr>
              <w:tab/>
            </w:r>
            <w:r w:rsidRPr="005D37D9">
              <w:rPr>
                <w:rStyle w:val="Hyperlink"/>
                <w:noProof/>
              </w:rPr>
              <w:t>RS232 Module</w:t>
            </w:r>
            <w:r>
              <w:rPr>
                <w:noProof/>
                <w:webHidden/>
              </w:rPr>
              <w:tab/>
            </w:r>
            <w:r>
              <w:rPr>
                <w:noProof/>
                <w:webHidden/>
              </w:rPr>
              <w:fldChar w:fldCharType="begin"/>
            </w:r>
            <w:r>
              <w:rPr>
                <w:noProof/>
                <w:webHidden/>
              </w:rPr>
              <w:instrText xml:space="preserve"> PAGEREF _Toc370053692 \h </w:instrText>
            </w:r>
            <w:r>
              <w:rPr>
                <w:noProof/>
                <w:webHidden/>
              </w:rPr>
            </w:r>
            <w:r>
              <w:rPr>
                <w:noProof/>
                <w:webHidden/>
              </w:rPr>
              <w:fldChar w:fldCharType="separate"/>
            </w:r>
            <w:r w:rsidR="00431D6F">
              <w:rPr>
                <w:noProof/>
                <w:webHidden/>
              </w:rPr>
              <w:t>37</w:t>
            </w:r>
            <w:r>
              <w:rPr>
                <w:noProof/>
                <w:webHidden/>
              </w:rPr>
              <w:fldChar w:fldCharType="end"/>
            </w:r>
          </w:hyperlink>
        </w:p>
        <w:p w:rsidR="00C46B39" w:rsidRDefault="00C46B39">
          <w:pPr>
            <w:pStyle w:val="TOC3"/>
            <w:tabs>
              <w:tab w:val="left" w:pos="1960"/>
              <w:tab w:val="right" w:leader="dot" w:pos="8630"/>
            </w:tabs>
            <w:rPr>
              <w:rFonts w:asciiTheme="minorHAnsi" w:eastAsiaTheme="minorEastAsia" w:hAnsiTheme="minorHAnsi" w:cstheme="minorBidi"/>
              <w:noProof/>
              <w:sz w:val="22"/>
              <w:szCs w:val="22"/>
            </w:rPr>
          </w:pPr>
          <w:hyperlink w:anchor="_Toc370053693" w:history="1">
            <w:r w:rsidRPr="005D37D9">
              <w:rPr>
                <w:rStyle w:val="Hyperlink"/>
                <w:noProof/>
                <w:snapToGrid w:val="0"/>
                <w:w w:val="0"/>
              </w:rPr>
              <w:t>4.1.5.</w:t>
            </w:r>
            <w:r>
              <w:rPr>
                <w:rFonts w:asciiTheme="minorHAnsi" w:eastAsiaTheme="minorEastAsia" w:hAnsiTheme="minorHAnsi" w:cstheme="minorBidi"/>
                <w:noProof/>
                <w:sz w:val="22"/>
                <w:szCs w:val="22"/>
              </w:rPr>
              <w:tab/>
            </w:r>
            <w:r w:rsidRPr="005D37D9">
              <w:rPr>
                <w:rStyle w:val="Hyperlink"/>
                <w:noProof/>
              </w:rPr>
              <w:t>RAM Module</w:t>
            </w:r>
            <w:r>
              <w:rPr>
                <w:noProof/>
                <w:webHidden/>
              </w:rPr>
              <w:tab/>
            </w:r>
            <w:r>
              <w:rPr>
                <w:noProof/>
                <w:webHidden/>
              </w:rPr>
              <w:fldChar w:fldCharType="begin"/>
            </w:r>
            <w:r>
              <w:rPr>
                <w:noProof/>
                <w:webHidden/>
              </w:rPr>
              <w:instrText xml:space="preserve"> PAGEREF _Toc370053693 \h </w:instrText>
            </w:r>
            <w:r>
              <w:rPr>
                <w:noProof/>
                <w:webHidden/>
              </w:rPr>
            </w:r>
            <w:r>
              <w:rPr>
                <w:noProof/>
                <w:webHidden/>
              </w:rPr>
              <w:fldChar w:fldCharType="separate"/>
            </w:r>
            <w:r w:rsidR="00431D6F">
              <w:rPr>
                <w:noProof/>
                <w:webHidden/>
              </w:rPr>
              <w:t>42</w:t>
            </w:r>
            <w:r>
              <w:rPr>
                <w:noProof/>
                <w:webHidden/>
              </w:rPr>
              <w:fldChar w:fldCharType="end"/>
            </w:r>
          </w:hyperlink>
        </w:p>
        <w:p w:rsidR="00C46B39" w:rsidRDefault="00C46B39">
          <w:pPr>
            <w:pStyle w:val="TOC3"/>
            <w:tabs>
              <w:tab w:val="left" w:pos="1960"/>
              <w:tab w:val="right" w:leader="dot" w:pos="8630"/>
            </w:tabs>
            <w:rPr>
              <w:rFonts w:asciiTheme="minorHAnsi" w:eastAsiaTheme="minorEastAsia" w:hAnsiTheme="minorHAnsi" w:cstheme="minorBidi"/>
              <w:noProof/>
              <w:sz w:val="22"/>
              <w:szCs w:val="22"/>
            </w:rPr>
          </w:pPr>
          <w:hyperlink w:anchor="_Toc370053694" w:history="1">
            <w:r w:rsidRPr="005D37D9">
              <w:rPr>
                <w:rStyle w:val="Hyperlink"/>
                <w:noProof/>
                <w:snapToGrid w:val="0"/>
                <w:w w:val="0"/>
              </w:rPr>
              <w:t>4.1.6.</w:t>
            </w:r>
            <w:r>
              <w:rPr>
                <w:rFonts w:asciiTheme="minorHAnsi" w:eastAsiaTheme="minorEastAsia" w:hAnsiTheme="minorHAnsi" w:cstheme="minorBidi"/>
                <w:noProof/>
                <w:sz w:val="22"/>
                <w:szCs w:val="22"/>
              </w:rPr>
              <w:tab/>
            </w:r>
            <w:r w:rsidRPr="005D37D9">
              <w:rPr>
                <w:rStyle w:val="Hyperlink"/>
                <w:noProof/>
              </w:rPr>
              <w:t>USB Module</w:t>
            </w:r>
            <w:r>
              <w:rPr>
                <w:noProof/>
                <w:webHidden/>
              </w:rPr>
              <w:tab/>
            </w:r>
            <w:r>
              <w:rPr>
                <w:noProof/>
                <w:webHidden/>
              </w:rPr>
              <w:fldChar w:fldCharType="begin"/>
            </w:r>
            <w:r>
              <w:rPr>
                <w:noProof/>
                <w:webHidden/>
              </w:rPr>
              <w:instrText xml:space="preserve"> PAGEREF _Toc370053694 \h </w:instrText>
            </w:r>
            <w:r>
              <w:rPr>
                <w:noProof/>
                <w:webHidden/>
              </w:rPr>
            </w:r>
            <w:r>
              <w:rPr>
                <w:noProof/>
                <w:webHidden/>
              </w:rPr>
              <w:fldChar w:fldCharType="separate"/>
            </w:r>
            <w:r w:rsidR="00431D6F">
              <w:rPr>
                <w:noProof/>
                <w:webHidden/>
              </w:rPr>
              <w:t>47</w:t>
            </w:r>
            <w:r>
              <w:rPr>
                <w:noProof/>
                <w:webHidden/>
              </w:rPr>
              <w:fldChar w:fldCharType="end"/>
            </w:r>
          </w:hyperlink>
        </w:p>
        <w:p w:rsidR="00C46B39" w:rsidRDefault="00C46B39">
          <w:pPr>
            <w:pStyle w:val="TOC3"/>
            <w:tabs>
              <w:tab w:val="left" w:pos="1960"/>
              <w:tab w:val="right" w:leader="dot" w:pos="8630"/>
            </w:tabs>
            <w:rPr>
              <w:rFonts w:asciiTheme="minorHAnsi" w:eastAsiaTheme="minorEastAsia" w:hAnsiTheme="minorHAnsi" w:cstheme="minorBidi"/>
              <w:noProof/>
              <w:sz w:val="22"/>
              <w:szCs w:val="22"/>
            </w:rPr>
          </w:pPr>
          <w:hyperlink w:anchor="_Toc370053695" w:history="1">
            <w:r w:rsidRPr="005D37D9">
              <w:rPr>
                <w:rStyle w:val="Hyperlink"/>
                <w:noProof/>
                <w:snapToGrid w:val="0"/>
                <w:w w:val="0"/>
              </w:rPr>
              <w:t>4.1.7.</w:t>
            </w:r>
            <w:r>
              <w:rPr>
                <w:rFonts w:asciiTheme="minorHAnsi" w:eastAsiaTheme="minorEastAsia" w:hAnsiTheme="minorHAnsi" w:cstheme="minorBidi"/>
                <w:noProof/>
                <w:sz w:val="22"/>
                <w:szCs w:val="22"/>
              </w:rPr>
              <w:tab/>
            </w:r>
            <w:r w:rsidRPr="005D37D9">
              <w:rPr>
                <w:rStyle w:val="Hyperlink"/>
                <w:noProof/>
              </w:rPr>
              <w:t>Command Handler Module</w:t>
            </w:r>
            <w:r>
              <w:rPr>
                <w:noProof/>
                <w:webHidden/>
              </w:rPr>
              <w:tab/>
            </w:r>
            <w:r>
              <w:rPr>
                <w:noProof/>
                <w:webHidden/>
              </w:rPr>
              <w:fldChar w:fldCharType="begin"/>
            </w:r>
            <w:r>
              <w:rPr>
                <w:noProof/>
                <w:webHidden/>
              </w:rPr>
              <w:instrText xml:space="preserve"> PAGEREF _Toc370053695 \h </w:instrText>
            </w:r>
            <w:r>
              <w:rPr>
                <w:noProof/>
                <w:webHidden/>
              </w:rPr>
            </w:r>
            <w:r>
              <w:rPr>
                <w:noProof/>
                <w:webHidden/>
              </w:rPr>
              <w:fldChar w:fldCharType="separate"/>
            </w:r>
            <w:r w:rsidR="00431D6F">
              <w:rPr>
                <w:noProof/>
                <w:webHidden/>
              </w:rPr>
              <w:t>51</w:t>
            </w:r>
            <w:r>
              <w:rPr>
                <w:noProof/>
                <w:webHidden/>
              </w:rPr>
              <w:fldChar w:fldCharType="end"/>
            </w:r>
          </w:hyperlink>
        </w:p>
        <w:p w:rsidR="00C46B39" w:rsidRDefault="00C46B39">
          <w:pPr>
            <w:pStyle w:val="TOC2"/>
            <w:tabs>
              <w:tab w:val="left" w:pos="1760"/>
              <w:tab w:val="right" w:leader="dot" w:pos="8630"/>
            </w:tabs>
            <w:rPr>
              <w:rFonts w:asciiTheme="minorHAnsi" w:eastAsiaTheme="minorEastAsia" w:hAnsiTheme="minorHAnsi" w:cstheme="minorBidi"/>
              <w:noProof/>
              <w:sz w:val="22"/>
              <w:szCs w:val="22"/>
            </w:rPr>
          </w:pPr>
          <w:hyperlink w:anchor="_Toc370053696" w:history="1">
            <w:r w:rsidRPr="005D37D9">
              <w:rPr>
                <w:rStyle w:val="Hyperlink"/>
                <w:noProof/>
              </w:rPr>
              <w:t>4.2.</w:t>
            </w:r>
            <w:r>
              <w:rPr>
                <w:rFonts w:asciiTheme="minorHAnsi" w:eastAsiaTheme="minorEastAsia" w:hAnsiTheme="minorHAnsi" w:cstheme="minorBidi"/>
                <w:noProof/>
                <w:sz w:val="22"/>
                <w:szCs w:val="22"/>
              </w:rPr>
              <w:tab/>
            </w:r>
            <w:r w:rsidRPr="005D37D9">
              <w:rPr>
                <w:rStyle w:val="Hyperlink"/>
                <w:noProof/>
              </w:rPr>
              <w:t>RTSC Cypress EZ-USB</w:t>
            </w:r>
            <w:r>
              <w:rPr>
                <w:noProof/>
                <w:webHidden/>
              </w:rPr>
              <w:tab/>
            </w:r>
            <w:r>
              <w:rPr>
                <w:noProof/>
                <w:webHidden/>
              </w:rPr>
              <w:fldChar w:fldCharType="begin"/>
            </w:r>
            <w:r>
              <w:rPr>
                <w:noProof/>
                <w:webHidden/>
              </w:rPr>
              <w:instrText xml:space="preserve"> PAGEREF _Toc370053696 \h </w:instrText>
            </w:r>
            <w:r>
              <w:rPr>
                <w:noProof/>
                <w:webHidden/>
              </w:rPr>
            </w:r>
            <w:r>
              <w:rPr>
                <w:noProof/>
                <w:webHidden/>
              </w:rPr>
              <w:fldChar w:fldCharType="separate"/>
            </w:r>
            <w:r w:rsidR="00431D6F">
              <w:rPr>
                <w:noProof/>
                <w:webHidden/>
              </w:rPr>
              <w:t>55</w:t>
            </w:r>
            <w:r>
              <w:rPr>
                <w:noProof/>
                <w:webHidden/>
              </w:rPr>
              <w:fldChar w:fldCharType="end"/>
            </w:r>
          </w:hyperlink>
        </w:p>
        <w:p w:rsidR="00C46B39" w:rsidRDefault="00C46B39">
          <w:pPr>
            <w:pStyle w:val="TOC3"/>
            <w:tabs>
              <w:tab w:val="left" w:pos="1960"/>
              <w:tab w:val="right" w:leader="dot" w:pos="8630"/>
            </w:tabs>
            <w:rPr>
              <w:rFonts w:asciiTheme="minorHAnsi" w:eastAsiaTheme="minorEastAsia" w:hAnsiTheme="minorHAnsi" w:cstheme="minorBidi"/>
              <w:noProof/>
              <w:sz w:val="22"/>
              <w:szCs w:val="22"/>
            </w:rPr>
          </w:pPr>
          <w:hyperlink w:anchor="_Toc370053697" w:history="1">
            <w:r w:rsidRPr="005D37D9">
              <w:rPr>
                <w:rStyle w:val="Hyperlink"/>
                <w:noProof/>
                <w:snapToGrid w:val="0"/>
                <w:w w:val="0"/>
              </w:rPr>
              <w:t>4.2.1.</w:t>
            </w:r>
            <w:r>
              <w:rPr>
                <w:rFonts w:asciiTheme="minorHAnsi" w:eastAsiaTheme="minorEastAsia" w:hAnsiTheme="minorHAnsi" w:cstheme="minorBidi"/>
                <w:noProof/>
                <w:sz w:val="22"/>
                <w:szCs w:val="22"/>
              </w:rPr>
              <w:tab/>
            </w:r>
            <w:r w:rsidRPr="005D37D9">
              <w:rPr>
                <w:rStyle w:val="Hyperlink"/>
                <w:noProof/>
              </w:rPr>
              <w:t>FPGA Programming</w:t>
            </w:r>
            <w:r>
              <w:rPr>
                <w:noProof/>
                <w:webHidden/>
              </w:rPr>
              <w:tab/>
            </w:r>
            <w:r>
              <w:rPr>
                <w:noProof/>
                <w:webHidden/>
              </w:rPr>
              <w:fldChar w:fldCharType="begin"/>
            </w:r>
            <w:r>
              <w:rPr>
                <w:noProof/>
                <w:webHidden/>
              </w:rPr>
              <w:instrText xml:space="preserve"> PAGEREF _Toc370053697 \h </w:instrText>
            </w:r>
            <w:r>
              <w:rPr>
                <w:noProof/>
                <w:webHidden/>
              </w:rPr>
            </w:r>
            <w:r>
              <w:rPr>
                <w:noProof/>
                <w:webHidden/>
              </w:rPr>
              <w:fldChar w:fldCharType="separate"/>
            </w:r>
            <w:r w:rsidR="00431D6F">
              <w:rPr>
                <w:noProof/>
                <w:webHidden/>
              </w:rPr>
              <w:t>55</w:t>
            </w:r>
            <w:r>
              <w:rPr>
                <w:noProof/>
                <w:webHidden/>
              </w:rPr>
              <w:fldChar w:fldCharType="end"/>
            </w:r>
          </w:hyperlink>
        </w:p>
        <w:p w:rsidR="00C46B39" w:rsidRDefault="00C46B39">
          <w:pPr>
            <w:pStyle w:val="TOC3"/>
            <w:tabs>
              <w:tab w:val="left" w:pos="1960"/>
              <w:tab w:val="right" w:leader="dot" w:pos="8630"/>
            </w:tabs>
            <w:rPr>
              <w:rFonts w:asciiTheme="minorHAnsi" w:eastAsiaTheme="minorEastAsia" w:hAnsiTheme="minorHAnsi" w:cstheme="minorBidi"/>
              <w:noProof/>
              <w:sz w:val="22"/>
              <w:szCs w:val="22"/>
            </w:rPr>
          </w:pPr>
          <w:hyperlink w:anchor="_Toc370053698" w:history="1">
            <w:r w:rsidRPr="005D37D9">
              <w:rPr>
                <w:rStyle w:val="Hyperlink"/>
                <w:noProof/>
                <w:snapToGrid w:val="0"/>
                <w:w w:val="0"/>
              </w:rPr>
              <w:t>4.2.2.</w:t>
            </w:r>
            <w:r>
              <w:rPr>
                <w:rFonts w:asciiTheme="minorHAnsi" w:eastAsiaTheme="minorEastAsia" w:hAnsiTheme="minorHAnsi" w:cstheme="minorBidi"/>
                <w:noProof/>
                <w:sz w:val="22"/>
                <w:szCs w:val="22"/>
              </w:rPr>
              <w:tab/>
            </w:r>
            <w:r w:rsidRPr="005D37D9">
              <w:rPr>
                <w:rStyle w:val="Hyperlink"/>
                <w:noProof/>
              </w:rPr>
              <w:t>USB Data Transfers</w:t>
            </w:r>
            <w:r>
              <w:rPr>
                <w:noProof/>
                <w:webHidden/>
              </w:rPr>
              <w:tab/>
            </w:r>
            <w:r>
              <w:rPr>
                <w:noProof/>
                <w:webHidden/>
              </w:rPr>
              <w:fldChar w:fldCharType="begin"/>
            </w:r>
            <w:r>
              <w:rPr>
                <w:noProof/>
                <w:webHidden/>
              </w:rPr>
              <w:instrText xml:space="preserve"> PAGEREF _Toc370053698 \h </w:instrText>
            </w:r>
            <w:r>
              <w:rPr>
                <w:noProof/>
                <w:webHidden/>
              </w:rPr>
            </w:r>
            <w:r>
              <w:rPr>
                <w:noProof/>
                <w:webHidden/>
              </w:rPr>
              <w:fldChar w:fldCharType="separate"/>
            </w:r>
            <w:r w:rsidR="00431D6F">
              <w:rPr>
                <w:noProof/>
                <w:webHidden/>
              </w:rPr>
              <w:t>55</w:t>
            </w:r>
            <w:r>
              <w:rPr>
                <w:noProof/>
                <w:webHidden/>
              </w:rPr>
              <w:fldChar w:fldCharType="end"/>
            </w:r>
          </w:hyperlink>
        </w:p>
        <w:p w:rsidR="00C46B39" w:rsidRDefault="00C46B39">
          <w:pPr>
            <w:pStyle w:val="TOC2"/>
            <w:tabs>
              <w:tab w:val="left" w:pos="1760"/>
              <w:tab w:val="right" w:leader="dot" w:pos="8630"/>
            </w:tabs>
            <w:rPr>
              <w:rFonts w:asciiTheme="minorHAnsi" w:eastAsiaTheme="minorEastAsia" w:hAnsiTheme="minorHAnsi" w:cstheme="minorBidi"/>
              <w:noProof/>
              <w:sz w:val="22"/>
              <w:szCs w:val="22"/>
            </w:rPr>
          </w:pPr>
          <w:hyperlink w:anchor="_Toc370053699" w:history="1">
            <w:r w:rsidRPr="005D37D9">
              <w:rPr>
                <w:rStyle w:val="Hyperlink"/>
                <w:noProof/>
              </w:rPr>
              <w:t>4.3.</w:t>
            </w:r>
            <w:r>
              <w:rPr>
                <w:rFonts w:asciiTheme="minorHAnsi" w:eastAsiaTheme="minorEastAsia" w:hAnsiTheme="minorHAnsi" w:cstheme="minorBidi"/>
                <w:noProof/>
                <w:sz w:val="22"/>
                <w:szCs w:val="22"/>
              </w:rPr>
              <w:tab/>
            </w:r>
            <w:r w:rsidRPr="005D37D9">
              <w:rPr>
                <w:rStyle w:val="Hyperlink"/>
                <w:noProof/>
              </w:rPr>
              <w:t>Data Acquisition and Stimulation Control Center</w:t>
            </w:r>
            <w:r>
              <w:rPr>
                <w:noProof/>
                <w:webHidden/>
              </w:rPr>
              <w:tab/>
            </w:r>
            <w:r>
              <w:rPr>
                <w:noProof/>
                <w:webHidden/>
              </w:rPr>
              <w:fldChar w:fldCharType="begin"/>
            </w:r>
            <w:r>
              <w:rPr>
                <w:noProof/>
                <w:webHidden/>
              </w:rPr>
              <w:instrText xml:space="preserve"> PAGEREF _Toc370053699 \h </w:instrText>
            </w:r>
            <w:r>
              <w:rPr>
                <w:noProof/>
                <w:webHidden/>
              </w:rPr>
            </w:r>
            <w:r>
              <w:rPr>
                <w:noProof/>
                <w:webHidden/>
              </w:rPr>
              <w:fldChar w:fldCharType="separate"/>
            </w:r>
            <w:r w:rsidR="00431D6F">
              <w:rPr>
                <w:noProof/>
                <w:webHidden/>
              </w:rPr>
              <w:t>57</w:t>
            </w:r>
            <w:r>
              <w:rPr>
                <w:noProof/>
                <w:webHidden/>
              </w:rPr>
              <w:fldChar w:fldCharType="end"/>
            </w:r>
          </w:hyperlink>
        </w:p>
        <w:p w:rsidR="00C46B39" w:rsidRDefault="00C46B39">
          <w:pPr>
            <w:pStyle w:val="TOC3"/>
            <w:tabs>
              <w:tab w:val="left" w:pos="1960"/>
              <w:tab w:val="right" w:leader="dot" w:pos="8630"/>
            </w:tabs>
            <w:rPr>
              <w:rFonts w:asciiTheme="minorHAnsi" w:eastAsiaTheme="minorEastAsia" w:hAnsiTheme="minorHAnsi" w:cstheme="minorBidi"/>
              <w:noProof/>
              <w:sz w:val="22"/>
              <w:szCs w:val="22"/>
            </w:rPr>
          </w:pPr>
          <w:hyperlink w:anchor="_Toc370053700" w:history="1">
            <w:r w:rsidRPr="005D37D9">
              <w:rPr>
                <w:rStyle w:val="Hyperlink"/>
                <w:noProof/>
                <w:snapToGrid w:val="0"/>
                <w:w w:val="0"/>
              </w:rPr>
              <w:t>4.3.1.</w:t>
            </w:r>
            <w:r>
              <w:rPr>
                <w:rFonts w:asciiTheme="minorHAnsi" w:eastAsiaTheme="minorEastAsia" w:hAnsiTheme="minorHAnsi" w:cstheme="minorBidi"/>
                <w:noProof/>
                <w:sz w:val="22"/>
                <w:szCs w:val="22"/>
              </w:rPr>
              <w:tab/>
            </w:r>
            <w:r w:rsidRPr="005D37D9">
              <w:rPr>
                <w:rStyle w:val="Hyperlink"/>
                <w:noProof/>
              </w:rPr>
              <w:t>PC Application Design</w:t>
            </w:r>
            <w:r>
              <w:rPr>
                <w:noProof/>
                <w:webHidden/>
              </w:rPr>
              <w:tab/>
            </w:r>
            <w:r>
              <w:rPr>
                <w:noProof/>
                <w:webHidden/>
              </w:rPr>
              <w:fldChar w:fldCharType="begin"/>
            </w:r>
            <w:r>
              <w:rPr>
                <w:noProof/>
                <w:webHidden/>
              </w:rPr>
              <w:instrText xml:space="preserve"> PAGEREF _Toc370053700 \h </w:instrText>
            </w:r>
            <w:r>
              <w:rPr>
                <w:noProof/>
                <w:webHidden/>
              </w:rPr>
            </w:r>
            <w:r>
              <w:rPr>
                <w:noProof/>
                <w:webHidden/>
              </w:rPr>
              <w:fldChar w:fldCharType="separate"/>
            </w:r>
            <w:r w:rsidR="00431D6F">
              <w:rPr>
                <w:noProof/>
                <w:webHidden/>
              </w:rPr>
              <w:t>58</w:t>
            </w:r>
            <w:r>
              <w:rPr>
                <w:noProof/>
                <w:webHidden/>
              </w:rPr>
              <w:fldChar w:fldCharType="end"/>
            </w:r>
          </w:hyperlink>
        </w:p>
        <w:p w:rsidR="00C46B39" w:rsidRDefault="00C46B39">
          <w:pPr>
            <w:pStyle w:val="TOC3"/>
            <w:tabs>
              <w:tab w:val="left" w:pos="1960"/>
              <w:tab w:val="right" w:leader="dot" w:pos="8630"/>
            </w:tabs>
            <w:rPr>
              <w:rFonts w:asciiTheme="minorHAnsi" w:eastAsiaTheme="minorEastAsia" w:hAnsiTheme="minorHAnsi" w:cstheme="minorBidi"/>
              <w:noProof/>
              <w:sz w:val="22"/>
              <w:szCs w:val="22"/>
            </w:rPr>
          </w:pPr>
          <w:hyperlink w:anchor="_Toc370053701" w:history="1">
            <w:r w:rsidRPr="005D37D9">
              <w:rPr>
                <w:rStyle w:val="Hyperlink"/>
                <w:noProof/>
                <w:snapToGrid w:val="0"/>
                <w:w w:val="0"/>
              </w:rPr>
              <w:t>4.3.2.</w:t>
            </w:r>
            <w:r>
              <w:rPr>
                <w:rFonts w:asciiTheme="minorHAnsi" w:eastAsiaTheme="minorEastAsia" w:hAnsiTheme="minorHAnsi" w:cstheme="minorBidi"/>
                <w:noProof/>
                <w:sz w:val="22"/>
                <w:szCs w:val="22"/>
              </w:rPr>
              <w:tab/>
            </w:r>
            <w:r w:rsidRPr="005D37D9">
              <w:rPr>
                <w:rStyle w:val="Hyperlink"/>
                <w:noProof/>
              </w:rPr>
              <w:t>RTSC Application Programming Interface (API)</w:t>
            </w:r>
            <w:r>
              <w:rPr>
                <w:noProof/>
                <w:webHidden/>
              </w:rPr>
              <w:tab/>
            </w:r>
            <w:r>
              <w:rPr>
                <w:noProof/>
                <w:webHidden/>
              </w:rPr>
              <w:fldChar w:fldCharType="begin"/>
            </w:r>
            <w:r>
              <w:rPr>
                <w:noProof/>
                <w:webHidden/>
              </w:rPr>
              <w:instrText xml:space="preserve"> PAGEREF _Toc370053701 \h </w:instrText>
            </w:r>
            <w:r>
              <w:rPr>
                <w:noProof/>
                <w:webHidden/>
              </w:rPr>
            </w:r>
            <w:r>
              <w:rPr>
                <w:noProof/>
                <w:webHidden/>
              </w:rPr>
              <w:fldChar w:fldCharType="separate"/>
            </w:r>
            <w:r w:rsidR="00431D6F">
              <w:rPr>
                <w:noProof/>
                <w:webHidden/>
              </w:rPr>
              <w:t>62</w:t>
            </w:r>
            <w:r>
              <w:rPr>
                <w:noProof/>
                <w:webHidden/>
              </w:rPr>
              <w:fldChar w:fldCharType="end"/>
            </w:r>
          </w:hyperlink>
        </w:p>
        <w:p w:rsidR="00C46B39" w:rsidRDefault="00C46B39">
          <w:pPr>
            <w:pStyle w:val="TOC1"/>
            <w:rPr>
              <w:rFonts w:asciiTheme="minorHAnsi" w:eastAsiaTheme="minorEastAsia" w:hAnsiTheme="minorHAnsi" w:cstheme="minorBidi"/>
              <w:noProof/>
              <w:sz w:val="22"/>
              <w:szCs w:val="22"/>
            </w:rPr>
          </w:pPr>
          <w:hyperlink w:anchor="_Toc370053702" w:history="1">
            <w:r w:rsidRPr="005D37D9">
              <w:rPr>
                <w:rStyle w:val="Hyperlink"/>
                <w:noProof/>
              </w:rPr>
              <w:t>5.</w:t>
            </w:r>
            <w:r>
              <w:rPr>
                <w:rFonts w:asciiTheme="minorHAnsi" w:eastAsiaTheme="minorEastAsia" w:hAnsiTheme="minorHAnsi" w:cstheme="minorBidi"/>
                <w:noProof/>
                <w:sz w:val="22"/>
                <w:szCs w:val="22"/>
              </w:rPr>
              <w:tab/>
            </w:r>
            <w:r w:rsidRPr="005D37D9">
              <w:rPr>
                <w:rStyle w:val="Hyperlink"/>
                <w:noProof/>
              </w:rPr>
              <w:t>Electrophysiology Application</w:t>
            </w:r>
            <w:r>
              <w:rPr>
                <w:noProof/>
                <w:webHidden/>
              </w:rPr>
              <w:tab/>
            </w:r>
            <w:r>
              <w:rPr>
                <w:noProof/>
                <w:webHidden/>
              </w:rPr>
              <w:fldChar w:fldCharType="begin"/>
            </w:r>
            <w:r>
              <w:rPr>
                <w:noProof/>
                <w:webHidden/>
              </w:rPr>
              <w:instrText xml:space="preserve"> PAGEREF _Toc370053702 \h </w:instrText>
            </w:r>
            <w:r>
              <w:rPr>
                <w:noProof/>
                <w:webHidden/>
              </w:rPr>
            </w:r>
            <w:r>
              <w:rPr>
                <w:noProof/>
                <w:webHidden/>
              </w:rPr>
              <w:fldChar w:fldCharType="separate"/>
            </w:r>
            <w:r w:rsidR="00431D6F">
              <w:rPr>
                <w:noProof/>
                <w:webHidden/>
              </w:rPr>
              <w:t>69</w:t>
            </w:r>
            <w:r>
              <w:rPr>
                <w:noProof/>
                <w:webHidden/>
              </w:rPr>
              <w:fldChar w:fldCharType="end"/>
            </w:r>
          </w:hyperlink>
        </w:p>
        <w:p w:rsidR="00C46B39" w:rsidRDefault="00C46B39">
          <w:pPr>
            <w:pStyle w:val="TOC2"/>
            <w:tabs>
              <w:tab w:val="left" w:pos="1760"/>
              <w:tab w:val="right" w:leader="dot" w:pos="8630"/>
            </w:tabs>
            <w:rPr>
              <w:rFonts w:asciiTheme="minorHAnsi" w:eastAsiaTheme="minorEastAsia" w:hAnsiTheme="minorHAnsi" w:cstheme="minorBidi"/>
              <w:noProof/>
              <w:sz w:val="22"/>
              <w:szCs w:val="22"/>
            </w:rPr>
          </w:pPr>
          <w:hyperlink w:anchor="_Toc370053703" w:history="1">
            <w:r w:rsidRPr="005D37D9">
              <w:rPr>
                <w:rStyle w:val="Hyperlink"/>
                <w:noProof/>
              </w:rPr>
              <w:t>5.1.</w:t>
            </w:r>
            <w:r>
              <w:rPr>
                <w:rFonts w:asciiTheme="minorHAnsi" w:eastAsiaTheme="minorEastAsia" w:hAnsiTheme="minorHAnsi" w:cstheme="minorBidi"/>
                <w:noProof/>
                <w:sz w:val="22"/>
                <w:szCs w:val="22"/>
              </w:rPr>
              <w:tab/>
            </w:r>
            <w:r w:rsidRPr="005D37D9">
              <w:rPr>
                <w:rStyle w:val="Hyperlink"/>
                <w:noProof/>
              </w:rPr>
              <w:t>Earthworm Setup</w:t>
            </w:r>
            <w:r>
              <w:rPr>
                <w:noProof/>
                <w:webHidden/>
              </w:rPr>
              <w:tab/>
            </w:r>
            <w:r>
              <w:rPr>
                <w:noProof/>
                <w:webHidden/>
              </w:rPr>
              <w:fldChar w:fldCharType="begin"/>
            </w:r>
            <w:r>
              <w:rPr>
                <w:noProof/>
                <w:webHidden/>
              </w:rPr>
              <w:instrText xml:space="preserve"> PAGEREF _Toc370053703 \h </w:instrText>
            </w:r>
            <w:r>
              <w:rPr>
                <w:noProof/>
                <w:webHidden/>
              </w:rPr>
            </w:r>
            <w:r>
              <w:rPr>
                <w:noProof/>
                <w:webHidden/>
              </w:rPr>
              <w:fldChar w:fldCharType="separate"/>
            </w:r>
            <w:r w:rsidR="00431D6F">
              <w:rPr>
                <w:noProof/>
                <w:webHidden/>
              </w:rPr>
              <w:t>71</w:t>
            </w:r>
            <w:r>
              <w:rPr>
                <w:noProof/>
                <w:webHidden/>
              </w:rPr>
              <w:fldChar w:fldCharType="end"/>
            </w:r>
          </w:hyperlink>
        </w:p>
        <w:p w:rsidR="00C46B39" w:rsidRDefault="00C46B39">
          <w:pPr>
            <w:pStyle w:val="TOC3"/>
            <w:tabs>
              <w:tab w:val="left" w:pos="1960"/>
              <w:tab w:val="right" w:leader="dot" w:pos="8630"/>
            </w:tabs>
            <w:rPr>
              <w:rFonts w:asciiTheme="minorHAnsi" w:eastAsiaTheme="minorEastAsia" w:hAnsiTheme="minorHAnsi" w:cstheme="minorBidi"/>
              <w:noProof/>
              <w:sz w:val="22"/>
              <w:szCs w:val="22"/>
            </w:rPr>
          </w:pPr>
          <w:hyperlink w:anchor="_Toc370053704" w:history="1">
            <w:r w:rsidRPr="005D37D9">
              <w:rPr>
                <w:rStyle w:val="Hyperlink"/>
                <w:noProof/>
                <w:snapToGrid w:val="0"/>
                <w:w w:val="0"/>
              </w:rPr>
              <w:t>5.1.1.</w:t>
            </w:r>
            <w:r>
              <w:rPr>
                <w:rFonts w:asciiTheme="minorHAnsi" w:eastAsiaTheme="minorEastAsia" w:hAnsiTheme="minorHAnsi" w:cstheme="minorBidi"/>
                <w:noProof/>
                <w:sz w:val="22"/>
                <w:szCs w:val="22"/>
              </w:rPr>
              <w:tab/>
            </w:r>
            <w:r w:rsidRPr="005D37D9">
              <w:rPr>
                <w:rStyle w:val="Hyperlink"/>
                <w:noProof/>
              </w:rPr>
              <w:t>Chloriding Silver Wire</w:t>
            </w:r>
            <w:r>
              <w:rPr>
                <w:noProof/>
                <w:webHidden/>
              </w:rPr>
              <w:tab/>
            </w:r>
            <w:r>
              <w:rPr>
                <w:noProof/>
                <w:webHidden/>
              </w:rPr>
              <w:fldChar w:fldCharType="begin"/>
            </w:r>
            <w:r>
              <w:rPr>
                <w:noProof/>
                <w:webHidden/>
              </w:rPr>
              <w:instrText xml:space="preserve"> PAGEREF _Toc370053704 \h </w:instrText>
            </w:r>
            <w:r>
              <w:rPr>
                <w:noProof/>
                <w:webHidden/>
              </w:rPr>
            </w:r>
            <w:r>
              <w:rPr>
                <w:noProof/>
                <w:webHidden/>
              </w:rPr>
              <w:fldChar w:fldCharType="separate"/>
            </w:r>
            <w:r w:rsidR="00431D6F">
              <w:rPr>
                <w:noProof/>
                <w:webHidden/>
              </w:rPr>
              <w:t>72</w:t>
            </w:r>
            <w:r>
              <w:rPr>
                <w:noProof/>
                <w:webHidden/>
              </w:rPr>
              <w:fldChar w:fldCharType="end"/>
            </w:r>
          </w:hyperlink>
        </w:p>
        <w:p w:rsidR="00C46B39" w:rsidRDefault="00C46B39">
          <w:pPr>
            <w:pStyle w:val="TOC3"/>
            <w:tabs>
              <w:tab w:val="left" w:pos="1960"/>
              <w:tab w:val="right" w:leader="dot" w:pos="8630"/>
            </w:tabs>
            <w:rPr>
              <w:rFonts w:asciiTheme="minorHAnsi" w:eastAsiaTheme="minorEastAsia" w:hAnsiTheme="minorHAnsi" w:cstheme="minorBidi"/>
              <w:noProof/>
              <w:sz w:val="22"/>
              <w:szCs w:val="22"/>
            </w:rPr>
          </w:pPr>
          <w:hyperlink w:anchor="_Toc370053705" w:history="1">
            <w:r w:rsidRPr="005D37D9">
              <w:rPr>
                <w:rStyle w:val="Hyperlink"/>
                <w:noProof/>
                <w:snapToGrid w:val="0"/>
                <w:w w:val="0"/>
              </w:rPr>
              <w:t>5.1.2.</w:t>
            </w:r>
            <w:r>
              <w:rPr>
                <w:rFonts w:asciiTheme="minorHAnsi" w:eastAsiaTheme="minorEastAsia" w:hAnsiTheme="minorHAnsi" w:cstheme="minorBidi"/>
                <w:noProof/>
                <w:sz w:val="22"/>
                <w:szCs w:val="22"/>
              </w:rPr>
              <w:tab/>
            </w:r>
            <w:r w:rsidRPr="005D37D9">
              <w:rPr>
                <w:rStyle w:val="Hyperlink"/>
                <w:noProof/>
              </w:rPr>
              <w:t>Earthworm Experiment Procedure</w:t>
            </w:r>
            <w:r>
              <w:rPr>
                <w:noProof/>
                <w:webHidden/>
              </w:rPr>
              <w:tab/>
            </w:r>
            <w:r>
              <w:rPr>
                <w:noProof/>
                <w:webHidden/>
              </w:rPr>
              <w:fldChar w:fldCharType="begin"/>
            </w:r>
            <w:r>
              <w:rPr>
                <w:noProof/>
                <w:webHidden/>
              </w:rPr>
              <w:instrText xml:space="preserve"> PAGEREF _Toc370053705 \h </w:instrText>
            </w:r>
            <w:r>
              <w:rPr>
                <w:noProof/>
                <w:webHidden/>
              </w:rPr>
            </w:r>
            <w:r>
              <w:rPr>
                <w:noProof/>
                <w:webHidden/>
              </w:rPr>
              <w:fldChar w:fldCharType="separate"/>
            </w:r>
            <w:r w:rsidR="00431D6F">
              <w:rPr>
                <w:noProof/>
                <w:webHidden/>
              </w:rPr>
              <w:t>72</w:t>
            </w:r>
            <w:r>
              <w:rPr>
                <w:noProof/>
                <w:webHidden/>
              </w:rPr>
              <w:fldChar w:fldCharType="end"/>
            </w:r>
          </w:hyperlink>
        </w:p>
        <w:p w:rsidR="00C46B39" w:rsidRDefault="00C46B39">
          <w:pPr>
            <w:pStyle w:val="TOC3"/>
            <w:tabs>
              <w:tab w:val="left" w:pos="1960"/>
              <w:tab w:val="right" w:leader="dot" w:pos="8630"/>
            </w:tabs>
            <w:rPr>
              <w:rFonts w:asciiTheme="minorHAnsi" w:eastAsiaTheme="minorEastAsia" w:hAnsiTheme="minorHAnsi" w:cstheme="minorBidi"/>
              <w:noProof/>
              <w:sz w:val="22"/>
              <w:szCs w:val="22"/>
            </w:rPr>
          </w:pPr>
          <w:hyperlink w:anchor="_Toc370053706" w:history="1">
            <w:r w:rsidRPr="005D37D9">
              <w:rPr>
                <w:rStyle w:val="Hyperlink"/>
                <w:noProof/>
                <w:snapToGrid w:val="0"/>
                <w:w w:val="0"/>
              </w:rPr>
              <w:t>5.1.3.</w:t>
            </w:r>
            <w:r>
              <w:rPr>
                <w:rFonts w:asciiTheme="minorHAnsi" w:eastAsiaTheme="minorEastAsia" w:hAnsiTheme="minorHAnsi" w:cstheme="minorBidi"/>
                <w:noProof/>
                <w:sz w:val="22"/>
                <w:szCs w:val="22"/>
              </w:rPr>
              <w:tab/>
            </w:r>
            <w:r w:rsidRPr="005D37D9">
              <w:rPr>
                <w:rStyle w:val="Hyperlink"/>
                <w:noProof/>
              </w:rPr>
              <w:t>Results</w:t>
            </w:r>
            <w:r>
              <w:rPr>
                <w:noProof/>
                <w:webHidden/>
              </w:rPr>
              <w:tab/>
            </w:r>
            <w:r>
              <w:rPr>
                <w:noProof/>
                <w:webHidden/>
              </w:rPr>
              <w:fldChar w:fldCharType="begin"/>
            </w:r>
            <w:r>
              <w:rPr>
                <w:noProof/>
                <w:webHidden/>
              </w:rPr>
              <w:instrText xml:space="preserve"> PAGEREF _Toc370053706 \h </w:instrText>
            </w:r>
            <w:r>
              <w:rPr>
                <w:noProof/>
                <w:webHidden/>
              </w:rPr>
            </w:r>
            <w:r>
              <w:rPr>
                <w:noProof/>
                <w:webHidden/>
              </w:rPr>
              <w:fldChar w:fldCharType="separate"/>
            </w:r>
            <w:r w:rsidR="00431D6F">
              <w:rPr>
                <w:noProof/>
                <w:webHidden/>
              </w:rPr>
              <w:t>75</w:t>
            </w:r>
            <w:r>
              <w:rPr>
                <w:noProof/>
                <w:webHidden/>
              </w:rPr>
              <w:fldChar w:fldCharType="end"/>
            </w:r>
          </w:hyperlink>
        </w:p>
        <w:p w:rsidR="00C46B39" w:rsidRDefault="00C46B39">
          <w:pPr>
            <w:pStyle w:val="TOC1"/>
            <w:rPr>
              <w:rFonts w:asciiTheme="minorHAnsi" w:eastAsiaTheme="minorEastAsia" w:hAnsiTheme="minorHAnsi" w:cstheme="minorBidi"/>
              <w:noProof/>
              <w:sz w:val="22"/>
              <w:szCs w:val="22"/>
            </w:rPr>
          </w:pPr>
          <w:hyperlink w:anchor="_Toc370053707" w:history="1">
            <w:r w:rsidRPr="005D37D9">
              <w:rPr>
                <w:rStyle w:val="Hyperlink"/>
                <w:noProof/>
              </w:rPr>
              <w:t>6.</w:t>
            </w:r>
            <w:r>
              <w:rPr>
                <w:rFonts w:asciiTheme="minorHAnsi" w:eastAsiaTheme="minorEastAsia" w:hAnsiTheme="minorHAnsi" w:cstheme="minorBidi"/>
                <w:noProof/>
                <w:sz w:val="22"/>
                <w:szCs w:val="22"/>
              </w:rPr>
              <w:tab/>
            </w:r>
            <w:r w:rsidRPr="005D37D9">
              <w:rPr>
                <w:rStyle w:val="Hyperlink"/>
                <w:noProof/>
              </w:rPr>
              <w:t>Specifications Review</w:t>
            </w:r>
            <w:r>
              <w:rPr>
                <w:noProof/>
                <w:webHidden/>
              </w:rPr>
              <w:tab/>
            </w:r>
            <w:r>
              <w:rPr>
                <w:noProof/>
                <w:webHidden/>
              </w:rPr>
              <w:fldChar w:fldCharType="begin"/>
            </w:r>
            <w:r>
              <w:rPr>
                <w:noProof/>
                <w:webHidden/>
              </w:rPr>
              <w:instrText xml:space="preserve"> PAGEREF _Toc370053707 \h </w:instrText>
            </w:r>
            <w:r>
              <w:rPr>
                <w:noProof/>
                <w:webHidden/>
              </w:rPr>
            </w:r>
            <w:r>
              <w:rPr>
                <w:noProof/>
                <w:webHidden/>
              </w:rPr>
              <w:fldChar w:fldCharType="separate"/>
            </w:r>
            <w:r w:rsidR="00431D6F">
              <w:rPr>
                <w:noProof/>
                <w:webHidden/>
              </w:rPr>
              <w:t>79</w:t>
            </w:r>
            <w:r>
              <w:rPr>
                <w:noProof/>
                <w:webHidden/>
              </w:rPr>
              <w:fldChar w:fldCharType="end"/>
            </w:r>
          </w:hyperlink>
        </w:p>
        <w:p w:rsidR="00C46B39" w:rsidRDefault="00C46B39">
          <w:pPr>
            <w:pStyle w:val="TOC1"/>
            <w:rPr>
              <w:rFonts w:asciiTheme="minorHAnsi" w:eastAsiaTheme="minorEastAsia" w:hAnsiTheme="minorHAnsi" w:cstheme="minorBidi"/>
              <w:noProof/>
              <w:sz w:val="22"/>
              <w:szCs w:val="22"/>
            </w:rPr>
          </w:pPr>
          <w:hyperlink w:anchor="_Toc370053708" w:history="1">
            <w:r w:rsidRPr="005D37D9">
              <w:rPr>
                <w:rStyle w:val="Hyperlink"/>
                <w:noProof/>
              </w:rPr>
              <w:t>7.</w:t>
            </w:r>
            <w:r>
              <w:rPr>
                <w:rFonts w:asciiTheme="minorHAnsi" w:eastAsiaTheme="minorEastAsia" w:hAnsiTheme="minorHAnsi" w:cstheme="minorBidi"/>
                <w:noProof/>
                <w:sz w:val="22"/>
                <w:szCs w:val="22"/>
              </w:rPr>
              <w:tab/>
            </w:r>
            <w:r w:rsidRPr="005D37D9">
              <w:rPr>
                <w:rStyle w:val="Hyperlink"/>
                <w:noProof/>
              </w:rPr>
              <w:t>Conclusions</w:t>
            </w:r>
            <w:r>
              <w:rPr>
                <w:noProof/>
                <w:webHidden/>
              </w:rPr>
              <w:tab/>
            </w:r>
            <w:r>
              <w:rPr>
                <w:noProof/>
                <w:webHidden/>
              </w:rPr>
              <w:fldChar w:fldCharType="begin"/>
            </w:r>
            <w:r>
              <w:rPr>
                <w:noProof/>
                <w:webHidden/>
              </w:rPr>
              <w:instrText xml:space="preserve"> PAGEREF _Toc370053708 \h </w:instrText>
            </w:r>
            <w:r>
              <w:rPr>
                <w:noProof/>
                <w:webHidden/>
              </w:rPr>
            </w:r>
            <w:r>
              <w:rPr>
                <w:noProof/>
                <w:webHidden/>
              </w:rPr>
              <w:fldChar w:fldCharType="separate"/>
            </w:r>
            <w:r w:rsidR="00431D6F">
              <w:rPr>
                <w:noProof/>
                <w:webHidden/>
              </w:rPr>
              <w:t>82</w:t>
            </w:r>
            <w:r>
              <w:rPr>
                <w:noProof/>
                <w:webHidden/>
              </w:rPr>
              <w:fldChar w:fldCharType="end"/>
            </w:r>
          </w:hyperlink>
        </w:p>
        <w:p w:rsidR="00C46B39" w:rsidRDefault="00C46B39">
          <w:pPr>
            <w:pStyle w:val="TOC1"/>
            <w:rPr>
              <w:rFonts w:asciiTheme="minorHAnsi" w:eastAsiaTheme="minorEastAsia" w:hAnsiTheme="minorHAnsi" w:cstheme="minorBidi"/>
              <w:noProof/>
              <w:sz w:val="22"/>
              <w:szCs w:val="22"/>
            </w:rPr>
          </w:pPr>
          <w:hyperlink w:anchor="_Toc370053709" w:history="1">
            <w:r w:rsidRPr="005D37D9">
              <w:rPr>
                <w:rStyle w:val="Hyperlink"/>
                <w:noProof/>
              </w:rPr>
              <w:t>8.</w:t>
            </w:r>
            <w:r>
              <w:rPr>
                <w:rFonts w:asciiTheme="minorHAnsi" w:eastAsiaTheme="minorEastAsia" w:hAnsiTheme="minorHAnsi" w:cstheme="minorBidi"/>
                <w:noProof/>
                <w:sz w:val="22"/>
                <w:szCs w:val="22"/>
              </w:rPr>
              <w:tab/>
            </w:r>
            <w:r w:rsidRPr="005D37D9">
              <w:rPr>
                <w:rStyle w:val="Hyperlink"/>
                <w:noProof/>
              </w:rPr>
              <w:t>References</w:t>
            </w:r>
            <w:r>
              <w:rPr>
                <w:noProof/>
                <w:webHidden/>
              </w:rPr>
              <w:tab/>
            </w:r>
            <w:r>
              <w:rPr>
                <w:noProof/>
                <w:webHidden/>
              </w:rPr>
              <w:fldChar w:fldCharType="begin"/>
            </w:r>
            <w:r>
              <w:rPr>
                <w:noProof/>
                <w:webHidden/>
              </w:rPr>
              <w:instrText xml:space="preserve"> PAGEREF _Toc370053709 \h </w:instrText>
            </w:r>
            <w:r>
              <w:rPr>
                <w:noProof/>
                <w:webHidden/>
              </w:rPr>
            </w:r>
            <w:r>
              <w:rPr>
                <w:noProof/>
                <w:webHidden/>
              </w:rPr>
              <w:fldChar w:fldCharType="separate"/>
            </w:r>
            <w:r w:rsidR="00431D6F">
              <w:rPr>
                <w:noProof/>
                <w:webHidden/>
              </w:rPr>
              <w:t>83</w:t>
            </w:r>
            <w:r>
              <w:rPr>
                <w:noProof/>
                <w:webHidden/>
              </w:rPr>
              <w:fldChar w:fldCharType="end"/>
            </w:r>
          </w:hyperlink>
        </w:p>
        <w:p w:rsidR="00C46B39" w:rsidRDefault="00C46B39">
          <w:pPr>
            <w:pStyle w:val="TOC1"/>
            <w:rPr>
              <w:rFonts w:asciiTheme="minorHAnsi" w:eastAsiaTheme="minorEastAsia" w:hAnsiTheme="minorHAnsi" w:cstheme="minorBidi"/>
              <w:noProof/>
              <w:sz w:val="22"/>
              <w:szCs w:val="22"/>
            </w:rPr>
          </w:pPr>
          <w:hyperlink w:anchor="_Toc370053710" w:history="1">
            <w:r w:rsidRPr="005D37D9">
              <w:rPr>
                <w:rStyle w:val="Hyperlink"/>
                <w:noProof/>
              </w:rPr>
              <w:t>9.</w:t>
            </w:r>
            <w:r>
              <w:rPr>
                <w:rFonts w:asciiTheme="minorHAnsi" w:eastAsiaTheme="minorEastAsia" w:hAnsiTheme="minorHAnsi" w:cstheme="minorBidi"/>
                <w:noProof/>
                <w:sz w:val="22"/>
                <w:szCs w:val="22"/>
              </w:rPr>
              <w:tab/>
            </w:r>
            <w:r w:rsidRPr="005D37D9">
              <w:rPr>
                <w:rStyle w:val="Hyperlink"/>
                <w:noProof/>
              </w:rPr>
              <w:t>Appendices</w:t>
            </w:r>
            <w:r>
              <w:rPr>
                <w:noProof/>
                <w:webHidden/>
              </w:rPr>
              <w:tab/>
            </w:r>
            <w:r>
              <w:rPr>
                <w:noProof/>
                <w:webHidden/>
              </w:rPr>
              <w:fldChar w:fldCharType="begin"/>
            </w:r>
            <w:r>
              <w:rPr>
                <w:noProof/>
                <w:webHidden/>
              </w:rPr>
              <w:instrText xml:space="preserve"> PAGEREF _Toc370053710 \h </w:instrText>
            </w:r>
            <w:r>
              <w:rPr>
                <w:noProof/>
                <w:webHidden/>
              </w:rPr>
            </w:r>
            <w:r>
              <w:rPr>
                <w:noProof/>
                <w:webHidden/>
              </w:rPr>
              <w:fldChar w:fldCharType="separate"/>
            </w:r>
            <w:r w:rsidR="00431D6F">
              <w:rPr>
                <w:noProof/>
                <w:webHidden/>
              </w:rPr>
              <w:t>86</w:t>
            </w:r>
            <w:r>
              <w:rPr>
                <w:noProof/>
                <w:webHidden/>
              </w:rPr>
              <w:fldChar w:fldCharType="end"/>
            </w:r>
          </w:hyperlink>
        </w:p>
        <w:p w:rsidR="00C46B39" w:rsidRDefault="00C46B39">
          <w:pPr>
            <w:pStyle w:val="TOC2"/>
            <w:tabs>
              <w:tab w:val="left" w:pos="1760"/>
              <w:tab w:val="right" w:leader="dot" w:pos="8630"/>
            </w:tabs>
            <w:rPr>
              <w:rFonts w:asciiTheme="minorHAnsi" w:eastAsiaTheme="minorEastAsia" w:hAnsiTheme="minorHAnsi" w:cstheme="minorBidi"/>
              <w:noProof/>
              <w:sz w:val="22"/>
              <w:szCs w:val="22"/>
            </w:rPr>
          </w:pPr>
          <w:hyperlink w:anchor="_Toc370053711" w:history="1">
            <w:r w:rsidRPr="005D37D9">
              <w:rPr>
                <w:rStyle w:val="Hyperlink"/>
                <w:noProof/>
              </w:rPr>
              <w:t>9.1.</w:t>
            </w:r>
            <w:r>
              <w:rPr>
                <w:rFonts w:asciiTheme="minorHAnsi" w:eastAsiaTheme="minorEastAsia" w:hAnsiTheme="minorHAnsi" w:cstheme="minorBidi"/>
                <w:noProof/>
                <w:sz w:val="22"/>
                <w:szCs w:val="22"/>
              </w:rPr>
              <w:tab/>
            </w:r>
            <w:r w:rsidRPr="005D37D9">
              <w:rPr>
                <w:rStyle w:val="Hyperlink"/>
                <w:noProof/>
              </w:rPr>
              <w:t>GitHub Repository</w:t>
            </w:r>
            <w:r>
              <w:rPr>
                <w:noProof/>
                <w:webHidden/>
              </w:rPr>
              <w:tab/>
            </w:r>
            <w:r>
              <w:rPr>
                <w:noProof/>
                <w:webHidden/>
              </w:rPr>
              <w:fldChar w:fldCharType="begin"/>
            </w:r>
            <w:r>
              <w:rPr>
                <w:noProof/>
                <w:webHidden/>
              </w:rPr>
              <w:instrText xml:space="preserve"> PAGEREF _Toc370053711 \h </w:instrText>
            </w:r>
            <w:r>
              <w:rPr>
                <w:noProof/>
                <w:webHidden/>
              </w:rPr>
            </w:r>
            <w:r>
              <w:rPr>
                <w:noProof/>
                <w:webHidden/>
              </w:rPr>
              <w:fldChar w:fldCharType="separate"/>
            </w:r>
            <w:r w:rsidR="00431D6F">
              <w:rPr>
                <w:noProof/>
                <w:webHidden/>
              </w:rPr>
              <w:t>86</w:t>
            </w:r>
            <w:r>
              <w:rPr>
                <w:noProof/>
                <w:webHidden/>
              </w:rPr>
              <w:fldChar w:fldCharType="end"/>
            </w:r>
          </w:hyperlink>
        </w:p>
        <w:p w:rsidR="00C46B39" w:rsidRDefault="00C46B39">
          <w:pPr>
            <w:pStyle w:val="TOC2"/>
            <w:tabs>
              <w:tab w:val="left" w:pos="1760"/>
              <w:tab w:val="right" w:leader="dot" w:pos="8630"/>
            </w:tabs>
            <w:rPr>
              <w:rFonts w:asciiTheme="minorHAnsi" w:eastAsiaTheme="minorEastAsia" w:hAnsiTheme="minorHAnsi" w:cstheme="minorBidi"/>
              <w:noProof/>
              <w:sz w:val="22"/>
              <w:szCs w:val="22"/>
            </w:rPr>
          </w:pPr>
          <w:hyperlink w:anchor="_Toc370053712" w:history="1">
            <w:r w:rsidRPr="005D37D9">
              <w:rPr>
                <w:rStyle w:val="Hyperlink"/>
                <w:noProof/>
              </w:rPr>
              <w:t>9.2.</w:t>
            </w:r>
            <w:r>
              <w:rPr>
                <w:rFonts w:asciiTheme="minorHAnsi" w:eastAsiaTheme="minorEastAsia" w:hAnsiTheme="minorHAnsi" w:cstheme="minorBidi"/>
                <w:noProof/>
                <w:sz w:val="22"/>
                <w:szCs w:val="22"/>
              </w:rPr>
              <w:tab/>
            </w:r>
            <w:r w:rsidRPr="005D37D9">
              <w:rPr>
                <w:rStyle w:val="Hyperlink"/>
                <w:noProof/>
              </w:rPr>
              <w:t>Programming FPGA</w:t>
            </w:r>
            <w:r>
              <w:rPr>
                <w:noProof/>
                <w:webHidden/>
              </w:rPr>
              <w:tab/>
            </w:r>
            <w:r>
              <w:rPr>
                <w:noProof/>
                <w:webHidden/>
              </w:rPr>
              <w:fldChar w:fldCharType="begin"/>
            </w:r>
            <w:r>
              <w:rPr>
                <w:noProof/>
                <w:webHidden/>
              </w:rPr>
              <w:instrText xml:space="preserve"> PAGEREF _Toc370053712 \h </w:instrText>
            </w:r>
            <w:r>
              <w:rPr>
                <w:noProof/>
                <w:webHidden/>
              </w:rPr>
            </w:r>
            <w:r>
              <w:rPr>
                <w:noProof/>
                <w:webHidden/>
              </w:rPr>
              <w:fldChar w:fldCharType="separate"/>
            </w:r>
            <w:r w:rsidR="00431D6F">
              <w:rPr>
                <w:noProof/>
                <w:webHidden/>
              </w:rPr>
              <w:t>86</w:t>
            </w:r>
            <w:r>
              <w:rPr>
                <w:noProof/>
                <w:webHidden/>
              </w:rPr>
              <w:fldChar w:fldCharType="end"/>
            </w:r>
          </w:hyperlink>
        </w:p>
        <w:p w:rsidR="00C46B39" w:rsidRDefault="00C46B39">
          <w:pPr>
            <w:pStyle w:val="TOC2"/>
            <w:tabs>
              <w:tab w:val="left" w:pos="1760"/>
              <w:tab w:val="right" w:leader="dot" w:pos="8630"/>
            </w:tabs>
            <w:rPr>
              <w:rFonts w:asciiTheme="minorHAnsi" w:eastAsiaTheme="minorEastAsia" w:hAnsiTheme="minorHAnsi" w:cstheme="minorBidi"/>
              <w:noProof/>
              <w:sz w:val="22"/>
              <w:szCs w:val="22"/>
            </w:rPr>
          </w:pPr>
          <w:hyperlink w:anchor="_Toc370053713" w:history="1">
            <w:r w:rsidRPr="005D37D9">
              <w:rPr>
                <w:rStyle w:val="Hyperlink"/>
                <w:noProof/>
              </w:rPr>
              <w:t>9.3.</w:t>
            </w:r>
            <w:r>
              <w:rPr>
                <w:rFonts w:asciiTheme="minorHAnsi" w:eastAsiaTheme="minorEastAsia" w:hAnsiTheme="minorHAnsi" w:cstheme="minorBidi"/>
                <w:noProof/>
                <w:sz w:val="22"/>
                <w:szCs w:val="22"/>
              </w:rPr>
              <w:tab/>
            </w:r>
            <w:r w:rsidRPr="005D37D9">
              <w:rPr>
                <w:rStyle w:val="Hyperlink"/>
                <w:noProof/>
              </w:rPr>
              <w:t>Programming Cypress EZ-USB (CY7C68013A)</w:t>
            </w:r>
            <w:r>
              <w:rPr>
                <w:noProof/>
                <w:webHidden/>
              </w:rPr>
              <w:tab/>
            </w:r>
            <w:r>
              <w:rPr>
                <w:noProof/>
                <w:webHidden/>
              </w:rPr>
              <w:fldChar w:fldCharType="begin"/>
            </w:r>
            <w:r>
              <w:rPr>
                <w:noProof/>
                <w:webHidden/>
              </w:rPr>
              <w:instrText xml:space="preserve"> PAGEREF _Toc370053713 \h </w:instrText>
            </w:r>
            <w:r>
              <w:rPr>
                <w:noProof/>
                <w:webHidden/>
              </w:rPr>
            </w:r>
            <w:r>
              <w:rPr>
                <w:noProof/>
                <w:webHidden/>
              </w:rPr>
              <w:fldChar w:fldCharType="separate"/>
            </w:r>
            <w:r w:rsidR="00431D6F">
              <w:rPr>
                <w:noProof/>
                <w:webHidden/>
              </w:rPr>
              <w:t>88</w:t>
            </w:r>
            <w:r>
              <w:rPr>
                <w:noProof/>
                <w:webHidden/>
              </w:rPr>
              <w:fldChar w:fldCharType="end"/>
            </w:r>
          </w:hyperlink>
        </w:p>
        <w:p w:rsidR="00C46B39" w:rsidRDefault="00C46B39">
          <w:pPr>
            <w:pStyle w:val="TOC2"/>
            <w:tabs>
              <w:tab w:val="left" w:pos="1760"/>
              <w:tab w:val="right" w:leader="dot" w:pos="8630"/>
            </w:tabs>
            <w:rPr>
              <w:rFonts w:asciiTheme="minorHAnsi" w:eastAsiaTheme="minorEastAsia" w:hAnsiTheme="minorHAnsi" w:cstheme="minorBidi"/>
              <w:noProof/>
              <w:sz w:val="22"/>
              <w:szCs w:val="22"/>
            </w:rPr>
          </w:pPr>
          <w:hyperlink w:anchor="_Toc370053714" w:history="1">
            <w:r w:rsidRPr="005D37D9">
              <w:rPr>
                <w:rStyle w:val="Hyperlink"/>
                <w:noProof/>
              </w:rPr>
              <w:t>9.4.</w:t>
            </w:r>
            <w:r>
              <w:rPr>
                <w:rFonts w:asciiTheme="minorHAnsi" w:eastAsiaTheme="minorEastAsia" w:hAnsiTheme="minorHAnsi" w:cstheme="minorBidi"/>
                <w:noProof/>
                <w:sz w:val="22"/>
                <w:szCs w:val="22"/>
              </w:rPr>
              <w:tab/>
            </w:r>
            <w:r w:rsidRPr="005D37D9">
              <w:rPr>
                <w:rStyle w:val="Hyperlink"/>
                <w:noProof/>
              </w:rPr>
              <w:t>DASCC Scripting Amplitude</w:t>
            </w:r>
            <w:r>
              <w:rPr>
                <w:noProof/>
                <w:webHidden/>
              </w:rPr>
              <w:tab/>
            </w:r>
            <w:r>
              <w:rPr>
                <w:noProof/>
                <w:webHidden/>
              </w:rPr>
              <w:fldChar w:fldCharType="begin"/>
            </w:r>
            <w:r>
              <w:rPr>
                <w:noProof/>
                <w:webHidden/>
              </w:rPr>
              <w:instrText xml:space="preserve"> PAGEREF _Toc370053714 \h </w:instrText>
            </w:r>
            <w:r>
              <w:rPr>
                <w:noProof/>
                <w:webHidden/>
              </w:rPr>
            </w:r>
            <w:r>
              <w:rPr>
                <w:noProof/>
                <w:webHidden/>
              </w:rPr>
              <w:fldChar w:fldCharType="separate"/>
            </w:r>
            <w:r w:rsidR="00431D6F">
              <w:rPr>
                <w:noProof/>
                <w:webHidden/>
              </w:rPr>
              <w:t>90</w:t>
            </w:r>
            <w:r>
              <w:rPr>
                <w:noProof/>
                <w:webHidden/>
              </w:rPr>
              <w:fldChar w:fldCharType="end"/>
            </w:r>
          </w:hyperlink>
        </w:p>
        <w:p w:rsidR="00C46B39" w:rsidRDefault="00C46B39">
          <w:pPr>
            <w:pStyle w:val="TOC2"/>
            <w:tabs>
              <w:tab w:val="left" w:pos="1760"/>
              <w:tab w:val="right" w:leader="dot" w:pos="8630"/>
            </w:tabs>
            <w:rPr>
              <w:rFonts w:asciiTheme="minorHAnsi" w:eastAsiaTheme="minorEastAsia" w:hAnsiTheme="minorHAnsi" w:cstheme="minorBidi"/>
              <w:noProof/>
              <w:sz w:val="22"/>
              <w:szCs w:val="22"/>
            </w:rPr>
          </w:pPr>
          <w:hyperlink w:anchor="_Toc370053715" w:history="1">
            <w:r w:rsidRPr="005D37D9">
              <w:rPr>
                <w:rStyle w:val="Hyperlink"/>
                <w:noProof/>
              </w:rPr>
              <w:t>9.5.</w:t>
            </w:r>
            <w:r>
              <w:rPr>
                <w:rFonts w:asciiTheme="minorHAnsi" w:eastAsiaTheme="minorEastAsia" w:hAnsiTheme="minorHAnsi" w:cstheme="minorBidi"/>
                <w:noProof/>
                <w:sz w:val="22"/>
                <w:szCs w:val="22"/>
              </w:rPr>
              <w:tab/>
            </w:r>
            <w:r w:rsidRPr="005D37D9">
              <w:rPr>
                <w:rStyle w:val="Hyperlink"/>
                <w:noProof/>
              </w:rPr>
              <w:t>Earthworm Script and Waveform</w:t>
            </w:r>
            <w:r>
              <w:rPr>
                <w:noProof/>
                <w:webHidden/>
              </w:rPr>
              <w:tab/>
            </w:r>
            <w:r>
              <w:rPr>
                <w:noProof/>
                <w:webHidden/>
              </w:rPr>
              <w:fldChar w:fldCharType="begin"/>
            </w:r>
            <w:r>
              <w:rPr>
                <w:noProof/>
                <w:webHidden/>
              </w:rPr>
              <w:instrText xml:space="preserve"> PAGEREF _Toc370053715 \h </w:instrText>
            </w:r>
            <w:r>
              <w:rPr>
                <w:noProof/>
                <w:webHidden/>
              </w:rPr>
            </w:r>
            <w:r>
              <w:rPr>
                <w:noProof/>
                <w:webHidden/>
              </w:rPr>
              <w:fldChar w:fldCharType="separate"/>
            </w:r>
            <w:r w:rsidR="00431D6F">
              <w:rPr>
                <w:noProof/>
                <w:webHidden/>
              </w:rPr>
              <w:t>91</w:t>
            </w:r>
            <w:r>
              <w:rPr>
                <w:noProof/>
                <w:webHidden/>
              </w:rPr>
              <w:fldChar w:fldCharType="end"/>
            </w:r>
          </w:hyperlink>
        </w:p>
        <w:p w:rsidR="00C46B39" w:rsidRDefault="00C46B39">
          <w:pPr>
            <w:pStyle w:val="TOC2"/>
            <w:tabs>
              <w:tab w:val="left" w:pos="1760"/>
              <w:tab w:val="right" w:leader="dot" w:pos="8630"/>
            </w:tabs>
            <w:rPr>
              <w:rFonts w:asciiTheme="minorHAnsi" w:eastAsiaTheme="minorEastAsia" w:hAnsiTheme="minorHAnsi" w:cstheme="minorBidi"/>
              <w:noProof/>
              <w:sz w:val="22"/>
              <w:szCs w:val="22"/>
            </w:rPr>
          </w:pPr>
          <w:hyperlink w:anchor="_Toc370053716" w:history="1">
            <w:r w:rsidRPr="005D37D9">
              <w:rPr>
                <w:rStyle w:val="Hyperlink"/>
                <w:noProof/>
              </w:rPr>
              <w:t>9.6.</w:t>
            </w:r>
            <w:r>
              <w:rPr>
                <w:rFonts w:asciiTheme="minorHAnsi" w:eastAsiaTheme="minorEastAsia" w:hAnsiTheme="minorHAnsi" w:cstheme="minorBidi"/>
                <w:noProof/>
                <w:sz w:val="22"/>
                <w:szCs w:val="22"/>
              </w:rPr>
              <w:tab/>
            </w:r>
            <w:r w:rsidRPr="005D37D9">
              <w:rPr>
                <w:rStyle w:val="Hyperlink"/>
                <w:noProof/>
              </w:rPr>
              <w:t>DASCC Scripting Commands</w:t>
            </w:r>
            <w:r>
              <w:rPr>
                <w:noProof/>
                <w:webHidden/>
              </w:rPr>
              <w:tab/>
            </w:r>
            <w:r>
              <w:rPr>
                <w:noProof/>
                <w:webHidden/>
              </w:rPr>
              <w:fldChar w:fldCharType="begin"/>
            </w:r>
            <w:r>
              <w:rPr>
                <w:noProof/>
                <w:webHidden/>
              </w:rPr>
              <w:instrText xml:space="preserve"> PAGEREF _Toc370053716 \h </w:instrText>
            </w:r>
            <w:r>
              <w:rPr>
                <w:noProof/>
                <w:webHidden/>
              </w:rPr>
            </w:r>
            <w:r>
              <w:rPr>
                <w:noProof/>
                <w:webHidden/>
              </w:rPr>
              <w:fldChar w:fldCharType="separate"/>
            </w:r>
            <w:r w:rsidR="00431D6F">
              <w:rPr>
                <w:noProof/>
                <w:webHidden/>
              </w:rPr>
              <w:t>92</w:t>
            </w:r>
            <w:r>
              <w:rPr>
                <w:noProof/>
                <w:webHidden/>
              </w:rPr>
              <w:fldChar w:fldCharType="end"/>
            </w:r>
          </w:hyperlink>
        </w:p>
        <w:p w:rsidR="00C57703" w:rsidRPr="00467BDD" w:rsidRDefault="00481422" w:rsidP="00D774A2">
          <w:pPr>
            <w:spacing w:after="240" w:line="360" w:lineRule="auto"/>
            <w:ind w:firstLine="0"/>
          </w:pPr>
          <w:r w:rsidRPr="0062317E">
            <w:rPr>
              <w:sz w:val="22"/>
              <w:szCs w:val="22"/>
            </w:rPr>
            <w:fldChar w:fldCharType="end"/>
          </w:r>
        </w:p>
      </w:sdtContent>
    </w:sdt>
    <w:p w:rsidR="00C57703" w:rsidRDefault="00C57703" w:rsidP="00B646BE">
      <w:pPr>
        <w:ind w:firstLine="0"/>
        <w:rPr>
          <w:sz w:val="22"/>
        </w:rPr>
      </w:pPr>
    </w:p>
    <w:p w:rsidR="00214D04" w:rsidRPr="0091094A" w:rsidRDefault="0091094A" w:rsidP="00B93E13">
      <w:pPr>
        <w:pageBreakBefore/>
        <w:ind w:firstLine="0"/>
        <w:rPr>
          <w:b/>
        </w:rPr>
      </w:pPr>
      <w:r>
        <w:rPr>
          <w:b/>
        </w:rPr>
        <w:lastRenderedPageBreak/>
        <w:t>List</w:t>
      </w:r>
      <w:r w:rsidRPr="0091094A">
        <w:rPr>
          <w:b/>
        </w:rPr>
        <w:t xml:space="preserve"> of Figures</w:t>
      </w:r>
    </w:p>
    <w:p w:rsidR="00C46B39" w:rsidRDefault="00481422" w:rsidP="00C46B39">
      <w:pPr>
        <w:pStyle w:val="TableofFigures"/>
        <w:tabs>
          <w:tab w:val="right" w:leader="dot" w:pos="8630"/>
        </w:tabs>
        <w:ind w:firstLine="0"/>
        <w:rPr>
          <w:rFonts w:asciiTheme="minorHAnsi" w:eastAsiaTheme="minorEastAsia" w:hAnsiTheme="minorHAnsi" w:cstheme="minorBidi"/>
          <w:noProof/>
          <w:sz w:val="22"/>
          <w:szCs w:val="22"/>
        </w:rPr>
      </w:pPr>
      <w:r w:rsidRPr="00BC0EB9">
        <w:rPr>
          <w:sz w:val="22"/>
          <w:szCs w:val="22"/>
        </w:rPr>
        <w:fldChar w:fldCharType="begin"/>
      </w:r>
      <w:r w:rsidR="00214D04" w:rsidRPr="00BC0EB9">
        <w:rPr>
          <w:sz w:val="22"/>
          <w:szCs w:val="22"/>
        </w:rPr>
        <w:instrText xml:space="preserve"> TOC \h \z \c "Figure" </w:instrText>
      </w:r>
      <w:r w:rsidRPr="00BC0EB9">
        <w:rPr>
          <w:sz w:val="22"/>
          <w:szCs w:val="22"/>
        </w:rPr>
        <w:fldChar w:fldCharType="separate"/>
      </w:r>
      <w:hyperlink w:anchor="_Toc370053717" w:history="1">
        <w:r w:rsidR="00C46B39" w:rsidRPr="00BD513B">
          <w:rPr>
            <w:rStyle w:val="Hyperlink"/>
            <w:noProof/>
          </w:rPr>
          <w:t>Figure 1:  The Data Acquisition and Stimulation</w:t>
        </w:r>
        <w:r w:rsidR="00C46B39">
          <w:rPr>
            <w:noProof/>
            <w:webHidden/>
          </w:rPr>
          <w:tab/>
        </w:r>
        <w:r w:rsidR="00C46B39">
          <w:rPr>
            <w:noProof/>
            <w:webHidden/>
          </w:rPr>
          <w:fldChar w:fldCharType="begin"/>
        </w:r>
        <w:r w:rsidR="00C46B39">
          <w:rPr>
            <w:noProof/>
            <w:webHidden/>
          </w:rPr>
          <w:instrText xml:space="preserve"> PAGEREF _Toc370053717 \h </w:instrText>
        </w:r>
        <w:r w:rsidR="00C46B39">
          <w:rPr>
            <w:noProof/>
            <w:webHidden/>
          </w:rPr>
        </w:r>
        <w:r w:rsidR="00C46B39">
          <w:rPr>
            <w:noProof/>
            <w:webHidden/>
          </w:rPr>
          <w:fldChar w:fldCharType="separate"/>
        </w:r>
        <w:r w:rsidR="00431D6F">
          <w:rPr>
            <w:noProof/>
            <w:webHidden/>
          </w:rPr>
          <w:t>18</w:t>
        </w:r>
        <w:r w:rsidR="00C46B39">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18" w:history="1">
        <w:r w:rsidRPr="00BD513B">
          <w:rPr>
            <w:rStyle w:val="Hyperlink"/>
            <w:noProof/>
          </w:rPr>
          <w:t>Figure 2:  FPGA Top-Level Configuration</w:t>
        </w:r>
        <w:r>
          <w:rPr>
            <w:noProof/>
            <w:webHidden/>
          </w:rPr>
          <w:tab/>
        </w:r>
        <w:r>
          <w:rPr>
            <w:noProof/>
            <w:webHidden/>
          </w:rPr>
          <w:fldChar w:fldCharType="begin"/>
        </w:r>
        <w:r>
          <w:rPr>
            <w:noProof/>
            <w:webHidden/>
          </w:rPr>
          <w:instrText xml:space="preserve"> PAGEREF _Toc370053718 \h </w:instrText>
        </w:r>
        <w:r>
          <w:rPr>
            <w:noProof/>
            <w:webHidden/>
          </w:rPr>
        </w:r>
        <w:r>
          <w:rPr>
            <w:noProof/>
            <w:webHidden/>
          </w:rPr>
          <w:fldChar w:fldCharType="separate"/>
        </w:r>
        <w:r w:rsidR="00431D6F">
          <w:rPr>
            <w:noProof/>
            <w:webHidden/>
          </w:rPr>
          <w:t>20</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19" w:history="1">
        <w:r w:rsidRPr="00BD513B">
          <w:rPr>
            <w:rStyle w:val="Hyperlink"/>
            <w:noProof/>
          </w:rPr>
          <w:t>Figure 3:  AD7606 Serial Read Operation (Figure 6 of [20])</w:t>
        </w:r>
        <w:r>
          <w:rPr>
            <w:noProof/>
            <w:webHidden/>
          </w:rPr>
          <w:tab/>
        </w:r>
        <w:r>
          <w:rPr>
            <w:noProof/>
            <w:webHidden/>
          </w:rPr>
          <w:fldChar w:fldCharType="begin"/>
        </w:r>
        <w:r>
          <w:rPr>
            <w:noProof/>
            <w:webHidden/>
          </w:rPr>
          <w:instrText xml:space="preserve"> PAGEREF _Toc370053719 \h </w:instrText>
        </w:r>
        <w:r>
          <w:rPr>
            <w:noProof/>
            <w:webHidden/>
          </w:rPr>
        </w:r>
        <w:r>
          <w:rPr>
            <w:noProof/>
            <w:webHidden/>
          </w:rPr>
          <w:fldChar w:fldCharType="separate"/>
        </w:r>
        <w:r w:rsidR="00431D6F">
          <w:rPr>
            <w:noProof/>
            <w:webHidden/>
          </w:rPr>
          <w:t>23</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20" w:history="1">
        <w:r w:rsidRPr="00BD513B">
          <w:rPr>
            <w:rStyle w:val="Hyperlink"/>
            <w:noProof/>
          </w:rPr>
          <w:t>Figure 4: ADC Module Block Diagram</w:t>
        </w:r>
        <w:r>
          <w:rPr>
            <w:noProof/>
            <w:webHidden/>
          </w:rPr>
          <w:tab/>
        </w:r>
        <w:r>
          <w:rPr>
            <w:noProof/>
            <w:webHidden/>
          </w:rPr>
          <w:fldChar w:fldCharType="begin"/>
        </w:r>
        <w:r>
          <w:rPr>
            <w:noProof/>
            <w:webHidden/>
          </w:rPr>
          <w:instrText xml:space="preserve"> PAGEREF _Toc370053720 \h </w:instrText>
        </w:r>
        <w:r>
          <w:rPr>
            <w:noProof/>
            <w:webHidden/>
          </w:rPr>
        </w:r>
        <w:r>
          <w:rPr>
            <w:noProof/>
            <w:webHidden/>
          </w:rPr>
          <w:fldChar w:fldCharType="separate"/>
        </w:r>
        <w:r w:rsidR="00431D6F">
          <w:rPr>
            <w:noProof/>
            <w:webHidden/>
          </w:rPr>
          <w:t>26</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21" w:history="1">
        <w:r w:rsidRPr="00BD513B">
          <w:rPr>
            <w:rStyle w:val="Hyperlink"/>
            <w:noProof/>
          </w:rPr>
          <w:t>Figure 5:  ADC Module Flow Chart</w:t>
        </w:r>
        <w:r>
          <w:rPr>
            <w:noProof/>
            <w:webHidden/>
          </w:rPr>
          <w:tab/>
        </w:r>
        <w:r>
          <w:rPr>
            <w:noProof/>
            <w:webHidden/>
          </w:rPr>
          <w:fldChar w:fldCharType="begin"/>
        </w:r>
        <w:r>
          <w:rPr>
            <w:noProof/>
            <w:webHidden/>
          </w:rPr>
          <w:instrText xml:space="preserve"> PAGEREF _Toc370053721 \h </w:instrText>
        </w:r>
        <w:r>
          <w:rPr>
            <w:noProof/>
            <w:webHidden/>
          </w:rPr>
        </w:r>
        <w:r>
          <w:rPr>
            <w:noProof/>
            <w:webHidden/>
          </w:rPr>
          <w:fldChar w:fldCharType="separate"/>
        </w:r>
        <w:r w:rsidR="00431D6F">
          <w:rPr>
            <w:noProof/>
            <w:webHidden/>
          </w:rPr>
          <w:t>26</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22" w:history="1">
        <w:r w:rsidRPr="00BD513B">
          <w:rPr>
            <w:rStyle w:val="Hyperlink"/>
            <w:noProof/>
          </w:rPr>
          <w:t>Figure 6: ADC Capture Module Flow Chart</w:t>
        </w:r>
        <w:r>
          <w:rPr>
            <w:noProof/>
            <w:webHidden/>
          </w:rPr>
          <w:tab/>
        </w:r>
        <w:r>
          <w:rPr>
            <w:noProof/>
            <w:webHidden/>
          </w:rPr>
          <w:fldChar w:fldCharType="begin"/>
        </w:r>
        <w:r>
          <w:rPr>
            <w:noProof/>
            <w:webHidden/>
          </w:rPr>
          <w:instrText xml:space="preserve"> PAGEREF _Toc370053722 \h </w:instrText>
        </w:r>
        <w:r>
          <w:rPr>
            <w:noProof/>
            <w:webHidden/>
          </w:rPr>
        </w:r>
        <w:r>
          <w:rPr>
            <w:noProof/>
            <w:webHidden/>
          </w:rPr>
          <w:fldChar w:fldCharType="separate"/>
        </w:r>
        <w:r w:rsidR="00431D6F">
          <w:rPr>
            <w:noProof/>
            <w:webHidden/>
          </w:rPr>
          <w:t>29</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23" w:history="1">
        <w:r w:rsidRPr="00BD513B">
          <w:rPr>
            <w:rStyle w:val="Hyperlink"/>
            <w:noProof/>
          </w:rPr>
          <w:t>Figure 7: AD5678 Serial Write (Figure 2 of [21])</w:t>
        </w:r>
        <w:r>
          <w:rPr>
            <w:noProof/>
            <w:webHidden/>
          </w:rPr>
          <w:tab/>
        </w:r>
        <w:r>
          <w:rPr>
            <w:noProof/>
            <w:webHidden/>
          </w:rPr>
          <w:fldChar w:fldCharType="begin"/>
        </w:r>
        <w:r>
          <w:rPr>
            <w:noProof/>
            <w:webHidden/>
          </w:rPr>
          <w:instrText xml:space="preserve"> PAGEREF _Toc370053723 \h </w:instrText>
        </w:r>
        <w:r>
          <w:rPr>
            <w:noProof/>
            <w:webHidden/>
          </w:rPr>
        </w:r>
        <w:r>
          <w:rPr>
            <w:noProof/>
            <w:webHidden/>
          </w:rPr>
          <w:fldChar w:fldCharType="separate"/>
        </w:r>
        <w:r w:rsidR="00431D6F">
          <w:rPr>
            <w:noProof/>
            <w:webHidden/>
          </w:rPr>
          <w:t>30</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24" w:history="1">
        <w:r w:rsidRPr="00BD513B">
          <w:rPr>
            <w:rStyle w:val="Hyperlink"/>
            <w:noProof/>
          </w:rPr>
          <w:t>Figure 8: Block diagram of the DAC module IO and internal modules</w:t>
        </w:r>
        <w:r>
          <w:rPr>
            <w:noProof/>
            <w:webHidden/>
          </w:rPr>
          <w:tab/>
        </w:r>
        <w:r>
          <w:rPr>
            <w:noProof/>
            <w:webHidden/>
          </w:rPr>
          <w:fldChar w:fldCharType="begin"/>
        </w:r>
        <w:r>
          <w:rPr>
            <w:noProof/>
            <w:webHidden/>
          </w:rPr>
          <w:instrText xml:space="preserve"> PAGEREF _Toc370053724 \h </w:instrText>
        </w:r>
        <w:r>
          <w:rPr>
            <w:noProof/>
            <w:webHidden/>
          </w:rPr>
        </w:r>
        <w:r>
          <w:rPr>
            <w:noProof/>
            <w:webHidden/>
          </w:rPr>
          <w:fldChar w:fldCharType="separate"/>
        </w:r>
        <w:r w:rsidR="00431D6F">
          <w:rPr>
            <w:noProof/>
            <w:webHidden/>
          </w:rPr>
          <w:t>32</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25" w:history="1">
        <w:r w:rsidRPr="00BD513B">
          <w:rPr>
            <w:rStyle w:val="Hyperlink"/>
            <w:noProof/>
          </w:rPr>
          <w:t>Figure 9: DAC_Init Flow Chart</w:t>
        </w:r>
        <w:r>
          <w:rPr>
            <w:noProof/>
            <w:webHidden/>
          </w:rPr>
          <w:tab/>
        </w:r>
        <w:r>
          <w:rPr>
            <w:noProof/>
            <w:webHidden/>
          </w:rPr>
          <w:fldChar w:fldCharType="begin"/>
        </w:r>
        <w:r>
          <w:rPr>
            <w:noProof/>
            <w:webHidden/>
          </w:rPr>
          <w:instrText xml:space="preserve"> PAGEREF _Toc370053725 \h </w:instrText>
        </w:r>
        <w:r>
          <w:rPr>
            <w:noProof/>
            <w:webHidden/>
          </w:rPr>
        </w:r>
        <w:r>
          <w:rPr>
            <w:noProof/>
            <w:webHidden/>
          </w:rPr>
          <w:fldChar w:fldCharType="separate"/>
        </w:r>
        <w:r w:rsidR="00431D6F">
          <w:rPr>
            <w:noProof/>
            <w:webHidden/>
          </w:rPr>
          <w:t>33</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26" w:history="1">
        <w:r w:rsidRPr="00BD513B">
          <w:rPr>
            <w:rStyle w:val="Hyperlink"/>
            <w:noProof/>
          </w:rPr>
          <w:t>Figure 10:  DAC_Channel Flow Chart</w:t>
        </w:r>
        <w:r>
          <w:rPr>
            <w:noProof/>
            <w:webHidden/>
          </w:rPr>
          <w:tab/>
        </w:r>
        <w:r>
          <w:rPr>
            <w:noProof/>
            <w:webHidden/>
          </w:rPr>
          <w:fldChar w:fldCharType="begin"/>
        </w:r>
        <w:r>
          <w:rPr>
            <w:noProof/>
            <w:webHidden/>
          </w:rPr>
          <w:instrText xml:space="preserve"> PAGEREF _Toc370053726 \h </w:instrText>
        </w:r>
        <w:r>
          <w:rPr>
            <w:noProof/>
            <w:webHidden/>
          </w:rPr>
        </w:r>
        <w:r>
          <w:rPr>
            <w:noProof/>
            <w:webHidden/>
          </w:rPr>
          <w:fldChar w:fldCharType="separate"/>
        </w:r>
        <w:r w:rsidR="00431D6F">
          <w:rPr>
            <w:noProof/>
            <w:webHidden/>
          </w:rPr>
          <w:t>35</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27" w:history="1">
        <w:r w:rsidRPr="00BD513B">
          <w:rPr>
            <w:rStyle w:val="Hyperlink"/>
            <w:noProof/>
          </w:rPr>
          <w:t>Figure 11:  SPI Transmit Flow Chart</w:t>
        </w:r>
        <w:r>
          <w:rPr>
            <w:noProof/>
            <w:webHidden/>
          </w:rPr>
          <w:tab/>
        </w:r>
        <w:r>
          <w:rPr>
            <w:noProof/>
            <w:webHidden/>
          </w:rPr>
          <w:fldChar w:fldCharType="begin"/>
        </w:r>
        <w:r>
          <w:rPr>
            <w:noProof/>
            <w:webHidden/>
          </w:rPr>
          <w:instrText xml:space="preserve"> PAGEREF _Toc370053727 \h </w:instrText>
        </w:r>
        <w:r>
          <w:rPr>
            <w:noProof/>
            <w:webHidden/>
          </w:rPr>
        </w:r>
        <w:r>
          <w:rPr>
            <w:noProof/>
            <w:webHidden/>
          </w:rPr>
          <w:fldChar w:fldCharType="separate"/>
        </w:r>
        <w:r w:rsidR="00431D6F">
          <w:rPr>
            <w:noProof/>
            <w:webHidden/>
          </w:rPr>
          <w:t>36</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28" w:history="1">
        <w:r w:rsidRPr="00BD513B">
          <w:rPr>
            <w:rStyle w:val="Hyperlink"/>
            <w:noProof/>
          </w:rPr>
          <w:t>Figure 12:  RS232 8-bit Transaction</w:t>
        </w:r>
        <w:r>
          <w:rPr>
            <w:noProof/>
            <w:webHidden/>
          </w:rPr>
          <w:tab/>
        </w:r>
        <w:r>
          <w:rPr>
            <w:noProof/>
            <w:webHidden/>
          </w:rPr>
          <w:fldChar w:fldCharType="begin"/>
        </w:r>
        <w:r>
          <w:rPr>
            <w:noProof/>
            <w:webHidden/>
          </w:rPr>
          <w:instrText xml:space="preserve"> PAGEREF _Toc370053728 \h </w:instrText>
        </w:r>
        <w:r>
          <w:rPr>
            <w:noProof/>
            <w:webHidden/>
          </w:rPr>
        </w:r>
        <w:r>
          <w:rPr>
            <w:noProof/>
            <w:webHidden/>
          </w:rPr>
          <w:fldChar w:fldCharType="separate"/>
        </w:r>
        <w:r w:rsidR="00431D6F">
          <w:rPr>
            <w:noProof/>
            <w:webHidden/>
          </w:rPr>
          <w:t>37</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29" w:history="1">
        <w:r w:rsidRPr="00BD513B">
          <w:rPr>
            <w:rStyle w:val="Hyperlink"/>
            <w:noProof/>
          </w:rPr>
          <w:t>Figure 13:  RS232 Block Diagram</w:t>
        </w:r>
        <w:r>
          <w:rPr>
            <w:noProof/>
            <w:webHidden/>
          </w:rPr>
          <w:tab/>
        </w:r>
        <w:r>
          <w:rPr>
            <w:noProof/>
            <w:webHidden/>
          </w:rPr>
          <w:fldChar w:fldCharType="begin"/>
        </w:r>
        <w:r>
          <w:rPr>
            <w:noProof/>
            <w:webHidden/>
          </w:rPr>
          <w:instrText xml:space="preserve"> PAGEREF _Toc370053729 \h </w:instrText>
        </w:r>
        <w:r>
          <w:rPr>
            <w:noProof/>
            <w:webHidden/>
          </w:rPr>
        </w:r>
        <w:r>
          <w:rPr>
            <w:noProof/>
            <w:webHidden/>
          </w:rPr>
          <w:fldChar w:fldCharType="separate"/>
        </w:r>
        <w:r w:rsidR="00431D6F">
          <w:rPr>
            <w:noProof/>
            <w:webHidden/>
          </w:rPr>
          <w:t>38</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30" w:history="1">
        <w:r w:rsidRPr="00BD513B">
          <w:rPr>
            <w:rStyle w:val="Hyperlink"/>
            <w:noProof/>
          </w:rPr>
          <w:t>Figure 14:  TX Module Flow Chart</w:t>
        </w:r>
        <w:r>
          <w:rPr>
            <w:noProof/>
            <w:webHidden/>
          </w:rPr>
          <w:tab/>
        </w:r>
        <w:r>
          <w:rPr>
            <w:noProof/>
            <w:webHidden/>
          </w:rPr>
          <w:fldChar w:fldCharType="begin"/>
        </w:r>
        <w:r>
          <w:rPr>
            <w:noProof/>
            <w:webHidden/>
          </w:rPr>
          <w:instrText xml:space="preserve"> PAGEREF _Toc370053730 \h </w:instrText>
        </w:r>
        <w:r>
          <w:rPr>
            <w:noProof/>
            <w:webHidden/>
          </w:rPr>
        </w:r>
        <w:r>
          <w:rPr>
            <w:noProof/>
            <w:webHidden/>
          </w:rPr>
          <w:fldChar w:fldCharType="separate"/>
        </w:r>
        <w:r w:rsidR="00431D6F">
          <w:rPr>
            <w:noProof/>
            <w:webHidden/>
          </w:rPr>
          <w:t>40</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31" w:history="1">
        <w:r w:rsidRPr="00BD513B">
          <w:rPr>
            <w:rStyle w:val="Hyperlink"/>
            <w:noProof/>
          </w:rPr>
          <w:t>Figure 15:  RX Module Flow Chart</w:t>
        </w:r>
        <w:r>
          <w:rPr>
            <w:noProof/>
            <w:webHidden/>
          </w:rPr>
          <w:tab/>
        </w:r>
        <w:r>
          <w:rPr>
            <w:noProof/>
            <w:webHidden/>
          </w:rPr>
          <w:fldChar w:fldCharType="begin"/>
        </w:r>
        <w:r>
          <w:rPr>
            <w:noProof/>
            <w:webHidden/>
          </w:rPr>
          <w:instrText xml:space="preserve"> PAGEREF _Toc370053731 \h </w:instrText>
        </w:r>
        <w:r>
          <w:rPr>
            <w:noProof/>
            <w:webHidden/>
          </w:rPr>
        </w:r>
        <w:r>
          <w:rPr>
            <w:noProof/>
            <w:webHidden/>
          </w:rPr>
          <w:fldChar w:fldCharType="separate"/>
        </w:r>
        <w:r w:rsidR="00431D6F">
          <w:rPr>
            <w:noProof/>
            <w:webHidden/>
          </w:rPr>
          <w:t>41</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32" w:history="1">
        <w:r w:rsidRPr="00BD513B">
          <w:rPr>
            <w:rStyle w:val="Hyperlink"/>
            <w:noProof/>
          </w:rPr>
          <w:t>Figure 16:  MT45W8MW16BGX Asynchronous Read Operation (taken from [22])</w:t>
        </w:r>
        <w:r>
          <w:rPr>
            <w:noProof/>
            <w:webHidden/>
          </w:rPr>
          <w:tab/>
        </w:r>
        <w:r>
          <w:rPr>
            <w:noProof/>
            <w:webHidden/>
          </w:rPr>
          <w:fldChar w:fldCharType="begin"/>
        </w:r>
        <w:r>
          <w:rPr>
            <w:noProof/>
            <w:webHidden/>
          </w:rPr>
          <w:instrText xml:space="preserve"> PAGEREF _Toc370053732 \h </w:instrText>
        </w:r>
        <w:r>
          <w:rPr>
            <w:noProof/>
            <w:webHidden/>
          </w:rPr>
        </w:r>
        <w:r>
          <w:rPr>
            <w:noProof/>
            <w:webHidden/>
          </w:rPr>
          <w:fldChar w:fldCharType="separate"/>
        </w:r>
        <w:r w:rsidR="00431D6F">
          <w:rPr>
            <w:noProof/>
            <w:webHidden/>
          </w:rPr>
          <w:t>42</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33" w:history="1">
        <w:r w:rsidRPr="00BD513B">
          <w:rPr>
            <w:rStyle w:val="Hyperlink"/>
            <w:noProof/>
          </w:rPr>
          <w:t>Figure 17:  MT45W8MW16BGX Asynchronous Write Operation (taken from [22])</w:t>
        </w:r>
        <w:r>
          <w:rPr>
            <w:noProof/>
            <w:webHidden/>
          </w:rPr>
          <w:tab/>
        </w:r>
        <w:r>
          <w:rPr>
            <w:noProof/>
            <w:webHidden/>
          </w:rPr>
          <w:fldChar w:fldCharType="begin"/>
        </w:r>
        <w:r>
          <w:rPr>
            <w:noProof/>
            <w:webHidden/>
          </w:rPr>
          <w:instrText xml:space="preserve"> PAGEREF _Toc370053733 \h </w:instrText>
        </w:r>
        <w:r>
          <w:rPr>
            <w:noProof/>
            <w:webHidden/>
          </w:rPr>
        </w:r>
        <w:r>
          <w:rPr>
            <w:noProof/>
            <w:webHidden/>
          </w:rPr>
          <w:fldChar w:fldCharType="separate"/>
        </w:r>
        <w:r w:rsidR="00431D6F">
          <w:rPr>
            <w:noProof/>
            <w:webHidden/>
          </w:rPr>
          <w:t>43</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34" w:history="1">
        <w:r w:rsidRPr="00BD513B">
          <w:rPr>
            <w:rStyle w:val="Hyperlink"/>
            <w:noProof/>
          </w:rPr>
          <w:t>Figure 18: RAM Module Block Diagram</w:t>
        </w:r>
        <w:r>
          <w:rPr>
            <w:noProof/>
            <w:webHidden/>
          </w:rPr>
          <w:tab/>
        </w:r>
        <w:r>
          <w:rPr>
            <w:noProof/>
            <w:webHidden/>
          </w:rPr>
          <w:fldChar w:fldCharType="begin"/>
        </w:r>
        <w:r>
          <w:rPr>
            <w:noProof/>
            <w:webHidden/>
          </w:rPr>
          <w:instrText xml:space="preserve"> PAGEREF _Toc370053734 \h </w:instrText>
        </w:r>
        <w:r>
          <w:rPr>
            <w:noProof/>
            <w:webHidden/>
          </w:rPr>
        </w:r>
        <w:r>
          <w:rPr>
            <w:noProof/>
            <w:webHidden/>
          </w:rPr>
          <w:fldChar w:fldCharType="separate"/>
        </w:r>
        <w:r w:rsidR="00431D6F">
          <w:rPr>
            <w:noProof/>
            <w:webHidden/>
          </w:rPr>
          <w:t>44</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35" w:history="1">
        <w:r w:rsidRPr="00BD513B">
          <w:rPr>
            <w:rStyle w:val="Hyperlink"/>
            <w:noProof/>
          </w:rPr>
          <w:t>Figure 19: RAM Module Flow Chart</w:t>
        </w:r>
        <w:r>
          <w:rPr>
            <w:noProof/>
            <w:webHidden/>
          </w:rPr>
          <w:tab/>
        </w:r>
        <w:r>
          <w:rPr>
            <w:noProof/>
            <w:webHidden/>
          </w:rPr>
          <w:fldChar w:fldCharType="begin"/>
        </w:r>
        <w:r>
          <w:rPr>
            <w:noProof/>
            <w:webHidden/>
          </w:rPr>
          <w:instrText xml:space="preserve"> PAGEREF _Toc370053735 \h </w:instrText>
        </w:r>
        <w:r>
          <w:rPr>
            <w:noProof/>
            <w:webHidden/>
          </w:rPr>
        </w:r>
        <w:r>
          <w:rPr>
            <w:noProof/>
            <w:webHidden/>
          </w:rPr>
          <w:fldChar w:fldCharType="separate"/>
        </w:r>
        <w:r w:rsidR="00431D6F">
          <w:rPr>
            <w:noProof/>
            <w:webHidden/>
          </w:rPr>
          <w:t>46</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36" w:history="1">
        <w:r w:rsidRPr="00BD513B">
          <w:rPr>
            <w:rStyle w:val="Hyperlink"/>
            <w:noProof/>
          </w:rPr>
          <w:t>Figure 20: Synchronous Slave FIFO (as described in [23])</w:t>
        </w:r>
        <w:r>
          <w:rPr>
            <w:noProof/>
            <w:webHidden/>
          </w:rPr>
          <w:tab/>
        </w:r>
        <w:r>
          <w:rPr>
            <w:noProof/>
            <w:webHidden/>
          </w:rPr>
          <w:fldChar w:fldCharType="begin"/>
        </w:r>
        <w:r>
          <w:rPr>
            <w:noProof/>
            <w:webHidden/>
          </w:rPr>
          <w:instrText xml:space="preserve"> PAGEREF _Toc370053736 \h </w:instrText>
        </w:r>
        <w:r>
          <w:rPr>
            <w:noProof/>
            <w:webHidden/>
          </w:rPr>
        </w:r>
        <w:r>
          <w:rPr>
            <w:noProof/>
            <w:webHidden/>
          </w:rPr>
          <w:fldChar w:fldCharType="separate"/>
        </w:r>
        <w:r w:rsidR="00431D6F">
          <w:rPr>
            <w:noProof/>
            <w:webHidden/>
          </w:rPr>
          <w:t>47</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37" w:history="1">
        <w:r w:rsidRPr="00BD513B">
          <w:rPr>
            <w:rStyle w:val="Hyperlink"/>
            <w:noProof/>
          </w:rPr>
          <w:t>Figure 21: USB Module Block Diagram</w:t>
        </w:r>
        <w:r>
          <w:rPr>
            <w:noProof/>
            <w:webHidden/>
          </w:rPr>
          <w:tab/>
        </w:r>
        <w:r>
          <w:rPr>
            <w:noProof/>
            <w:webHidden/>
          </w:rPr>
          <w:fldChar w:fldCharType="begin"/>
        </w:r>
        <w:r>
          <w:rPr>
            <w:noProof/>
            <w:webHidden/>
          </w:rPr>
          <w:instrText xml:space="preserve"> PAGEREF _Toc370053737 \h </w:instrText>
        </w:r>
        <w:r>
          <w:rPr>
            <w:noProof/>
            <w:webHidden/>
          </w:rPr>
        </w:r>
        <w:r>
          <w:rPr>
            <w:noProof/>
            <w:webHidden/>
          </w:rPr>
          <w:fldChar w:fldCharType="separate"/>
        </w:r>
        <w:r w:rsidR="00431D6F">
          <w:rPr>
            <w:noProof/>
            <w:webHidden/>
          </w:rPr>
          <w:t>48</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38" w:history="1">
        <w:r w:rsidRPr="00BD513B">
          <w:rPr>
            <w:rStyle w:val="Hyperlink"/>
            <w:noProof/>
          </w:rPr>
          <w:t>Figure 22: USB Module Flow Chart</w:t>
        </w:r>
        <w:r>
          <w:rPr>
            <w:noProof/>
            <w:webHidden/>
          </w:rPr>
          <w:tab/>
        </w:r>
        <w:r>
          <w:rPr>
            <w:noProof/>
            <w:webHidden/>
          </w:rPr>
          <w:fldChar w:fldCharType="begin"/>
        </w:r>
        <w:r>
          <w:rPr>
            <w:noProof/>
            <w:webHidden/>
          </w:rPr>
          <w:instrText xml:space="preserve"> PAGEREF _Toc370053738 \h </w:instrText>
        </w:r>
        <w:r>
          <w:rPr>
            <w:noProof/>
            <w:webHidden/>
          </w:rPr>
        </w:r>
        <w:r>
          <w:rPr>
            <w:noProof/>
            <w:webHidden/>
          </w:rPr>
          <w:fldChar w:fldCharType="separate"/>
        </w:r>
        <w:r w:rsidR="00431D6F">
          <w:rPr>
            <w:noProof/>
            <w:webHidden/>
          </w:rPr>
          <w:t>50</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39" w:history="1">
        <w:r w:rsidRPr="00BD513B">
          <w:rPr>
            <w:rStyle w:val="Hyperlink"/>
            <w:noProof/>
          </w:rPr>
          <w:t>Figure 23:  Command Handler Module Block Diagram</w:t>
        </w:r>
        <w:r>
          <w:rPr>
            <w:noProof/>
            <w:webHidden/>
          </w:rPr>
          <w:tab/>
        </w:r>
        <w:r>
          <w:rPr>
            <w:noProof/>
            <w:webHidden/>
          </w:rPr>
          <w:fldChar w:fldCharType="begin"/>
        </w:r>
        <w:r>
          <w:rPr>
            <w:noProof/>
            <w:webHidden/>
          </w:rPr>
          <w:instrText xml:space="preserve"> PAGEREF _Toc370053739 \h </w:instrText>
        </w:r>
        <w:r>
          <w:rPr>
            <w:noProof/>
            <w:webHidden/>
          </w:rPr>
        </w:r>
        <w:r>
          <w:rPr>
            <w:noProof/>
            <w:webHidden/>
          </w:rPr>
          <w:fldChar w:fldCharType="separate"/>
        </w:r>
        <w:r w:rsidR="00431D6F">
          <w:rPr>
            <w:noProof/>
            <w:webHidden/>
          </w:rPr>
          <w:t>52</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40" w:history="1">
        <w:r w:rsidRPr="00BD513B">
          <w:rPr>
            <w:rStyle w:val="Hyperlink"/>
            <w:noProof/>
          </w:rPr>
          <w:t>Figure 24: Command Handler Flow Chart</w:t>
        </w:r>
        <w:r>
          <w:rPr>
            <w:noProof/>
            <w:webHidden/>
          </w:rPr>
          <w:tab/>
        </w:r>
        <w:r>
          <w:rPr>
            <w:noProof/>
            <w:webHidden/>
          </w:rPr>
          <w:fldChar w:fldCharType="begin"/>
        </w:r>
        <w:r>
          <w:rPr>
            <w:noProof/>
            <w:webHidden/>
          </w:rPr>
          <w:instrText xml:space="preserve"> PAGEREF _Toc370053740 \h </w:instrText>
        </w:r>
        <w:r>
          <w:rPr>
            <w:noProof/>
            <w:webHidden/>
          </w:rPr>
        </w:r>
        <w:r>
          <w:rPr>
            <w:noProof/>
            <w:webHidden/>
          </w:rPr>
          <w:fldChar w:fldCharType="separate"/>
        </w:r>
        <w:r w:rsidR="00431D6F">
          <w:rPr>
            <w:noProof/>
            <w:webHidden/>
          </w:rPr>
          <w:t>54</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41" w:history="1">
        <w:r w:rsidRPr="00BD513B">
          <w:rPr>
            <w:rStyle w:val="Hyperlink"/>
            <w:noProof/>
          </w:rPr>
          <w:t>Figure 25: Data Acquisition and Stimulation Control Center</w:t>
        </w:r>
        <w:r>
          <w:rPr>
            <w:noProof/>
            <w:webHidden/>
          </w:rPr>
          <w:tab/>
        </w:r>
        <w:r>
          <w:rPr>
            <w:noProof/>
            <w:webHidden/>
          </w:rPr>
          <w:fldChar w:fldCharType="begin"/>
        </w:r>
        <w:r>
          <w:rPr>
            <w:noProof/>
            <w:webHidden/>
          </w:rPr>
          <w:instrText xml:space="preserve"> PAGEREF _Toc370053741 \h </w:instrText>
        </w:r>
        <w:r>
          <w:rPr>
            <w:noProof/>
            <w:webHidden/>
          </w:rPr>
        </w:r>
        <w:r>
          <w:rPr>
            <w:noProof/>
            <w:webHidden/>
          </w:rPr>
          <w:fldChar w:fldCharType="separate"/>
        </w:r>
        <w:r w:rsidR="00431D6F">
          <w:rPr>
            <w:noProof/>
            <w:webHidden/>
          </w:rPr>
          <w:t>57</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42" w:history="1">
        <w:r w:rsidRPr="00BD513B">
          <w:rPr>
            <w:rStyle w:val="Hyperlink"/>
            <w:noProof/>
          </w:rPr>
          <w:t>Figure 26: DASS Control Center class diagram</w:t>
        </w:r>
        <w:r>
          <w:rPr>
            <w:noProof/>
            <w:webHidden/>
          </w:rPr>
          <w:tab/>
        </w:r>
        <w:r>
          <w:rPr>
            <w:noProof/>
            <w:webHidden/>
          </w:rPr>
          <w:fldChar w:fldCharType="begin"/>
        </w:r>
        <w:r>
          <w:rPr>
            <w:noProof/>
            <w:webHidden/>
          </w:rPr>
          <w:instrText xml:space="preserve"> PAGEREF _Toc370053742 \h </w:instrText>
        </w:r>
        <w:r>
          <w:rPr>
            <w:noProof/>
            <w:webHidden/>
          </w:rPr>
        </w:r>
        <w:r>
          <w:rPr>
            <w:noProof/>
            <w:webHidden/>
          </w:rPr>
          <w:fldChar w:fldCharType="separate"/>
        </w:r>
        <w:r w:rsidR="00431D6F">
          <w:rPr>
            <w:noProof/>
            <w:webHidden/>
          </w:rPr>
          <w:t>58</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43" w:history="1">
        <w:r w:rsidRPr="00BD513B">
          <w:rPr>
            <w:rStyle w:val="Hyperlink"/>
            <w:noProof/>
          </w:rPr>
          <w:t>Figure 27: DASS Control Center Channel Configuration</w:t>
        </w:r>
        <w:r>
          <w:rPr>
            <w:noProof/>
            <w:webHidden/>
          </w:rPr>
          <w:tab/>
        </w:r>
        <w:r>
          <w:rPr>
            <w:noProof/>
            <w:webHidden/>
          </w:rPr>
          <w:fldChar w:fldCharType="begin"/>
        </w:r>
        <w:r>
          <w:rPr>
            <w:noProof/>
            <w:webHidden/>
          </w:rPr>
          <w:instrText xml:space="preserve"> PAGEREF _Toc370053743 \h </w:instrText>
        </w:r>
        <w:r>
          <w:rPr>
            <w:noProof/>
            <w:webHidden/>
          </w:rPr>
        </w:r>
        <w:r>
          <w:rPr>
            <w:noProof/>
            <w:webHidden/>
          </w:rPr>
          <w:fldChar w:fldCharType="separate"/>
        </w:r>
        <w:r w:rsidR="00431D6F">
          <w:rPr>
            <w:noProof/>
            <w:webHidden/>
          </w:rPr>
          <w:t>58</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44" w:history="1">
        <w:r w:rsidRPr="00BD513B">
          <w:rPr>
            <w:rStyle w:val="Hyperlink"/>
            <w:noProof/>
          </w:rPr>
          <w:t>Figure 28: DASS Control Center – Graphing View</w:t>
        </w:r>
        <w:r>
          <w:rPr>
            <w:noProof/>
            <w:webHidden/>
          </w:rPr>
          <w:tab/>
        </w:r>
        <w:r>
          <w:rPr>
            <w:noProof/>
            <w:webHidden/>
          </w:rPr>
          <w:fldChar w:fldCharType="begin"/>
        </w:r>
        <w:r>
          <w:rPr>
            <w:noProof/>
            <w:webHidden/>
          </w:rPr>
          <w:instrText xml:space="preserve"> PAGEREF _Toc370053744 \h </w:instrText>
        </w:r>
        <w:r>
          <w:rPr>
            <w:noProof/>
            <w:webHidden/>
          </w:rPr>
        </w:r>
        <w:r>
          <w:rPr>
            <w:noProof/>
            <w:webHidden/>
          </w:rPr>
          <w:fldChar w:fldCharType="separate"/>
        </w:r>
        <w:r w:rsidR="00431D6F">
          <w:rPr>
            <w:noProof/>
            <w:webHidden/>
          </w:rPr>
          <w:t>59</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45" w:history="1">
        <w:r w:rsidRPr="00BD513B">
          <w:rPr>
            <w:rStyle w:val="Hyperlink"/>
            <w:noProof/>
          </w:rPr>
          <w:t>Figure 29: DASS Control Center Scripting View</w:t>
        </w:r>
        <w:r>
          <w:rPr>
            <w:noProof/>
            <w:webHidden/>
          </w:rPr>
          <w:tab/>
        </w:r>
        <w:r>
          <w:rPr>
            <w:noProof/>
            <w:webHidden/>
          </w:rPr>
          <w:fldChar w:fldCharType="begin"/>
        </w:r>
        <w:r>
          <w:rPr>
            <w:noProof/>
            <w:webHidden/>
          </w:rPr>
          <w:instrText xml:space="preserve"> PAGEREF _Toc370053745 \h </w:instrText>
        </w:r>
        <w:r>
          <w:rPr>
            <w:noProof/>
            <w:webHidden/>
          </w:rPr>
        </w:r>
        <w:r>
          <w:rPr>
            <w:noProof/>
            <w:webHidden/>
          </w:rPr>
          <w:fldChar w:fldCharType="separate"/>
        </w:r>
        <w:r w:rsidR="00431D6F">
          <w:rPr>
            <w:noProof/>
            <w:webHidden/>
          </w:rPr>
          <w:t>60</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46" w:history="1">
        <w:r w:rsidRPr="00BD513B">
          <w:rPr>
            <w:rStyle w:val="Hyperlink"/>
            <w:noProof/>
          </w:rPr>
          <w:t>Figure 30: Cross section of an earthworm adapted from [13, 18]</w:t>
        </w:r>
        <w:r>
          <w:rPr>
            <w:noProof/>
            <w:webHidden/>
          </w:rPr>
          <w:tab/>
        </w:r>
        <w:r>
          <w:rPr>
            <w:noProof/>
            <w:webHidden/>
          </w:rPr>
          <w:fldChar w:fldCharType="begin"/>
        </w:r>
        <w:r>
          <w:rPr>
            <w:noProof/>
            <w:webHidden/>
          </w:rPr>
          <w:instrText xml:space="preserve"> PAGEREF _Toc370053746 \h </w:instrText>
        </w:r>
        <w:r>
          <w:rPr>
            <w:noProof/>
            <w:webHidden/>
          </w:rPr>
        </w:r>
        <w:r>
          <w:rPr>
            <w:noProof/>
            <w:webHidden/>
          </w:rPr>
          <w:fldChar w:fldCharType="separate"/>
        </w:r>
        <w:r w:rsidR="00431D6F">
          <w:rPr>
            <w:noProof/>
            <w:webHidden/>
          </w:rPr>
          <w:t>70</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47" w:history="1">
        <w:r w:rsidRPr="00BD513B">
          <w:rPr>
            <w:rStyle w:val="Hyperlink"/>
            <w:noProof/>
          </w:rPr>
          <w:t>Figure 31: Connections between the DASS and an earthworm</w:t>
        </w:r>
        <w:r>
          <w:rPr>
            <w:noProof/>
            <w:webHidden/>
          </w:rPr>
          <w:tab/>
        </w:r>
        <w:r>
          <w:rPr>
            <w:noProof/>
            <w:webHidden/>
          </w:rPr>
          <w:fldChar w:fldCharType="begin"/>
        </w:r>
        <w:r>
          <w:rPr>
            <w:noProof/>
            <w:webHidden/>
          </w:rPr>
          <w:instrText xml:space="preserve"> PAGEREF _Toc370053747 \h </w:instrText>
        </w:r>
        <w:r>
          <w:rPr>
            <w:noProof/>
            <w:webHidden/>
          </w:rPr>
        </w:r>
        <w:r>
          <w:rPr>
            <w:noProof/>
            <w:webHidden/>
          </w:rPr>
          <w:fldChar w:fldCharType="separate"/>
        </w:r>
        <w:r w:rsidR="00431D6F">
          <w:rPr>
            <w:noProof/>
            <w:webHidden/>
          </w:rPr>
          <w:t>71</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48" w:history="1">
        <w:r w:rsidRPr="00BD513B">
          <w:rPr>
            <w:rStyle w:val="Hyperlink"/>
            <w:noProof/>
          </w:rPr>
          <w:t>Figure 32: DASS connected in parallel with a previously validated recording system</w:t>
        </w:r>
        <w:r>
          <w:rPr>
            <w:noProof/>
            <w:webHidden/>
          </w:rPr>
          <w:tab/>
        </w:r>
        <w:r>
          <w:rPr>
            <w:noProof/>
            <w:webHidden/>
          </w:rPr>
          <w:fldChar w:fldCharType="begin"/>
        </w:r>
        <w:r>
          <w:rPr>
            <w:noProof/>
            <w:webHidden/>
          </w:rPr>
          <w:instrText xml:space="preserve"> PAGEREF _Toc370053748 \h </w:instrText>
        </w:r>
        <w:r>
          <w:rPr>
            <w:noProof/>
            <w:webHidden/>
          </w:rPr>
        </w:r>
        <w:r>
          <w:rPr>
            <w:noProof/>
            <w:webHidden/>
          </w:rPr>
          <w:fldChar w:fldCharType="separate"/>
        </w:r>
        <w:r w:rsidR="00431D6F">
          <w:rPr>
            <w:noProof/>
            <w:webHidden/>
          </w:rPr>
          <w:t>72</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49" w:history="1">
        <w:r w:rsidRPr="00BD513B">
          <w:rPr>
            <w:rStyle w:val="Hyperlink"/>
            <w:noProof/>
          </w:rPr>
          <w:t>Figure 33: Picture of the Data Acquisition and Stimulation System connected in parallel with a previously validated recording system</w:t>
        </w:r>
        <w:r>
          <w:rPr>
            <w:noProof/>
            <w:webHidden/>
          </w:rPr>
          <w:tab/>
        </w:r>
        <w:r>
          <w:rPr>
            <w:noProof/>
            <w:webHidden/>
          </w:rPr>
          <w:fldChar w:fldCharType="begin"/>
        </w:r>
        <w:r>
          <w:rPr>
            <w:noProof/>
            <w:webHidden/>
          </w:rPr>
          <w:instrText xml:space="preserve"> PAGEREF _Toc370053749 \h </w:instrText>
        </w:r>
        <w:r>
          <w:rPr>
            <w:noProof/>
            <w:webHidden/>
          </w:rPr>
        </w:r>
        <w:r>
          <w:rPr>
            <w:noProof/>
            <w:webHidden/>
          </w:rPr>
          <w:fldChar w:fldCharType="separate"/>
        </w:r>
        <w:r w:rsidR="00431D6F">
          <w:rPr>
            <w:noProof/>
            <w:webHidden/>
          </w:rPr>
          <w:t>76</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50" w:history="1">
        <w:r w:rsidRPr="00BD513B">
          <w:rPr>
            <w:rStyle w:val="Hyperlink"/>
            <w:noProof/>
          </w:rPr>
          <w:t>Figure 34: Earthworm response to 2.0V stimulation pulse with data recorded by an Oscilloscope and the Data Acquisition and Stimulation System</w:t>
        </w:r>
        <w:r>
          <w:rPr>
            <w:noProof/>
            <w:webHidden/>
          </w:rPr>
          <w:tab/>
        </w:r>
        <w:r>
          <w:rPr>
            <w:noProof/>
            <w:webHidden/>
          </w:rPr>
          <w:fldChar w:fldCharType="begin"/>
        </w:r>
        <w:r>
          <w:rPr>
            <w:noProof/>
            <w:webHidden/>
          </w:rPr>
          <w:instrText xml:space="preserve"> PAGEREF _Toc370053750 \h </w:instrText>
        </w:r>
        <w:r>
          <w:rPr>
            <w:noProof/>
            <w:webHidden/>
          </w:rPr>
        </w:r>
        <w:r>
          <w:rPr>
            <w:noProof/>
            <w:webHidden/>
          </w:rPr>
          <w:fldChar w:fldCharType="separate"/>
        </w:r>
        <w:r w:rsidR="00431D6F">
          <w:rPr>
            <w:noProof/>
            <w:webHidden/>
          </w:rPr>
          <w:t>77</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51" w:history="1">
        <w:r w:rsidRPr="00BD513B">
          <w:rPr>
            <w:rStyle w:val="Hyperlink"/>
            <w:noProof/>
          </w:rPr>
          <w:t>Figure 35: Earthworm response to 3.5V stimulation pulse with data recorded by an Oscilloscope and the Data Acquisition and Stimulation System</w:t>
        </w:r>
        <w:r>
          <w:rPr>
            <w:noProof/>
            <w:webHidden/>
          </w:rPr>
          <w:tab/>
        </w:r>
        <w:r>
          <w:rPr>
            <w:noProof/>
            <w:webHidden/>
          </w:rPr>
          <w:fldChar w:fldCharType="begin"/>
        </w:r>
        <w:r>
          <w:rPr>
            <w:noProof/>
            <w:webHidden/>
          </w:rPr>
          <w:instrText xml:space="preserve"> PAGEREF _Toc370053751 \h </w:instrText>
        </w:r>
        <w:r>
          <w:rPr>
            <w:noProof/>
            <w:webHidden/>
          </w:rPr>
        </w:r>
        <w:r>
          <w:rPr>
            <w:noProof/>
            <w:webHidden/>
          </w:rPr>
          <w:fldChar w:fldCharType="separate"/>
        </w:r>
        <w:r w:rsidR="00431D6F">
          <w:rPr>
            <w:noProof/>
            <w:webHidden/>
          </w:rPr>
          <w:t>78</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52" w:history="1">
        <w:r w:rsidRPr="00BD513B">
          <w:rPr>
            <w:rStyle w:val="Hyperlink"/>
            <w:noProof/>
          </w:rPr>
          <w:t>Figure 36: Digilent’s Adept used for programming the FPGA</w:t>
        </w:r>
        <w:r>
          <w:rPr>
            <w:noProof/>
            <w:webHidden/>
          </w:rPr>
          <w:tab/>
        </w:r>
        <w:r>
          <w:rPr>
            <w:noProof/>
            <w:webHidden/>
          </w:rPr>
          <w:fldChar w:fldCharType="begin"/>
        </w:r>
        <w:r>
          <w:rPr>
            <w:noProof/>
            <w:webHidden/>
          </w:rPr>
          <w:instrText xml:space="preserve"> PAGEREF _Toc370053752 \h </w:instrText>
        </w:r>
        <w:r>
          <w:rPr>
            <w:noProof/>
            <w:webHidden/>
          </w:rPr>
        </w:r>
        <w:r>
          <w:rPr>
            <w:noProof/>
            <w:webHidden/>
          </w:rPr>
          <w:fldChar w:fldCharType="separate"/>
        </w:r>
        <w:r w:rsidR="00431D6F">
          <w:rPr>
            <w:noProof/>
            <w:webHidden/>
          </w:rPr>
          <w:t>87</w:t>
        </w:r>
        <w:r>
          <w:rPr>
            <w:noProof/>
            <w:webHidden/>
          </w:rPr>
          <w:fldChar w:fldCharType="end"/>
        </w:r>
      </w:hyperlink>
    </w:p>
    <w:p w:rsidR="0091094A" w:rsidRDefault="00481422" w:rsidP="00B93E13">
      <w:pPr>
        <w:spacing w:after="240" w:line="240" w:lineRule="auto"/>
        <w:ind w:firstLine="0"/>
        <w:rPr>
          <w:sz w:val="22"/>
        </w:rPr>
      </w:pPr>
      <w:r w:rsidRPr="00BC0EB9">
        <w:rPr>
          <w:sz w:val="22"/>
          <w:szCs w:val="22"/>
        </w:rPr>
        <w:fldChar w:fldCharType="end"/>
      </w:r>
    </w:p>
    <w:p w:rsidR="00C46B39" w:rsidRDefault="0091094A" w:rsidP="00B93E13">
      <w:pPr>
        <w:pageBreakBefore/>
        <w:spacing w:after="240" w:line="240" w:lineRule="auto"/>
        <w:ind w:firstLine="0"/>
        <w:rPr>
          <w:noProof/>
        </w:rPr>
      </w:pPr>
      <w:r w:rsidRPr="0091094A">
        <w:rPr>
          <w:b/>
          <w:sz w:val="22"/>
        </w:rPr>
        <w:lastRenderedPageBreak/>
        <w:t xml:space="preserve">List of </w:t>
      </w:r>
      <w:r w:rsidRPr="00BC0EB9">
        <w:rPr>
          <w:b/>
        </w:rPr>
        <w:t>Tables</w:t>
      </w:r>
      <w:r w:rsidR="00481422">
        <w:rPr>
          <w:b/>
          <w:sz w:val="22"/>
        </w:rPr>
        <w:fldChar w:fldCharType="begin"/>
      </w:r>
      <w:r w:rsidR="00F371CB">
        <w:rPr>
          <w:b/>
          <w:sz w:val="22"/>
        </w:rPr>
        <w:instrText xml:space="preserve"> TOC \h \z \c "Table" </w:instrText>
      </w:r>
      <w:r w:rsidR="00481422">
        <w:rPr>
          <w:b/>
          <w:sz w:val="22"/>
        </w:rPr>
        <w:fldChar w:fldCharType="separate"/>
      </w:r>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53" w:history="1">
        <w:r w:rsidRPr="00947BBF">
          <w:rPr>
            <w:rStyle w:val="Hyperlink"/>
            <w:noProof/>
          </w:rPr>
          <w:t>Table 1:  Channel Configuration Registers</w:t>
        </w:r>
        <w:r>
          <w:rPr>
            <w:noProof/>
            <w:webHidden/>
          </w:rPr>
          <w:tab/>
        </w:r>
        <w:r>
          <w:rPr>
            <w:noProof/>
            <w:webHidden/>
          </w:rPr>
          <w:fldChar w:fldCharType="begin"/>
        </w:r>
        <w:r>
          <w:rPr>
            <w:noProof/>
            <w:webHidden/>
          </w:rPr>
          <w:instrText xml:space="preserve"> PAGEREF _Toc370053753 \h </w:instrText>
        </w:r>
        <w:r>
          <w:rPr>
            <w:noProof/>
            <w:webHidden/>
          </w:rPr>
        </w:r>
        <w:r>
          <w:rPr>
            <w:noProof/>
            <w:webHidden/>
          </w:rPr>
          <w:fldChar w:fldCharType="separate"/>
        </w:r>
        <w:r w:rsidR="00431D6F">
          <w:rPr>
            <w:noProof/>
            <w:webHidden/>
          </w:rPr>
          <w:t>21</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54" w:history="1">
        <w:r w:rsidRPr="00947BBF">
          <w:rPr>
            <w:rStyle w:val="Hyperlink"/>
            <w:noProof/>
          </w:rPr>
          <w:t>Table 2:  Stimulation Register</w:t>
        </w:r>
        <w:r>
          <w:rPr>
            <w:noProof/>
            <w:webHidden/>
          </w:rPr>
          <w:tab/>
        </w:r>
        <w:r>
          <w:rPr>
            <w:noProof/>
            <w:webHidden/>
          </w:rPr>
          <w:fldChar w:fldCharType="begin"/>
        </w:r>
        <w:r>
          <w:rPr>
            <w:noProof/>
            <w:webHidden/>
          </w:rPr>
          <w:instrText xml:space="preserve"> PAGEREF _Toc370053754 \h </w:instrText>
        </w:r>
        <w:r>
          <w:rPr>
            <w:noProof/>
            <w:webHidden/>
          </w:rPr>
        </w:r>
        <w:r>
          <w:rPr>
            <w:noProof/>
            <w:webHidden/>
          </w:rPr>
          <w:fldChar w:fldCharType="separate"/>
        </w:r>
        <w:r w:rsidR="00431D6F">
          <w:rPr>
            <w:noProof/>
            <w:webHidden/>
          </w:rPr>
          <w:t>21</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55" w:history="1">
        <w:r w:rsidRPr="00947BBF">
          <w:rPr>
            <w:rStyle w:val="Hyperlink"/>
            <w:noProof/>
          </w:rPr>
          <w:t>Table 3:  Acquisition Register</w:t>
        </w:r>
        <w:r>
          <w:rPr>
            <w:noProof/>
            <w:webHidden/>
          </w:rPr>
          <w:tab/>
        </w:r>
        <w:r>
          <w:rPr>
            <w:noProof/>
            <w:webHidden/>
          </w:rPr>
          <w:fldChar w:fldCharType="begin"/>
        </w:r>
        <w:r>
          <w:rPr>
            <w:noProof/>
            <w:webHidden/>
          </w:rPr>
          <w:instrText xml:space="preserve"> PAGEREF _Toc370053755 \h </w:instrText>
        </w:r>
        <w:r>
          <w:rPr>
            <w:noProof/>
            <w:webHidden/>
          </w:rPr>
        </w:r>
        <w:r>
          <w:rPr>
            <w:noProof/>
            <w:webHidden/>
          </w:rPr>
          <w:fldChar w:fldCharType="separate"/>
        </w:r>
        <w:r w:rsidR="00431D6F">
          <w:rPr>
            <w:noProof/>
            <w:webHidden/>
          </w:rPr>
          <w:t>22</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56" w:history="1">
        <w:r w:rsidRPr="00947BBF">
          <w:rPr>
            <w:rStyle w:val="Hyperlink"/>
            <w:noProof/>
          </w:rPr>
          <w:t>Table 4:  Analog-to-Digital Converter Module Signals</w:t>
        </w:r>
        <w:r>
          <w:rPr>
            <w:noProof/>
            <w:webHidden/>
          </w:rPr>
          <w:tab/>
        </w:r>
        <w:r>
          <w:rPr>
            <w:noProof/>
            <w:webHidden/>
          </w:rPr>
          <w:fldChar w:fldCharType="begin"/>
        </w:r>
        <w:r>
          <w:rPr>
            <w:noProof/>
            <w:webHidden/>
          </w:rPr>
          <w:instrText xml:space="preserve"> PAGEREF _Toc370053756 \h </w:instrText>
        </w:r>
        <w:r>
          <w:rPr>
            <w:noProof/>
            <w:webHidden/>
          </w:rPr>
        </w:r>
        <w:r>
          <w:rPr>
            <w:noProof/>
            <w:webHidden/>
          </w:rPr>
          <w:fldChar w:fldCharType="separate"/>
        </w:r>
        <w:r w:rsidR="00431D6F">
          <w:rPr>
            <w:noProof/>
            <w:webHidden/>
          </w:rPr>
          <w:t>25</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57" w:history="1">
        <w:r w:rsidRPr="00947BBF">
          <w:rPr>
            <w:rStyle w:val="Hyperlink"/>
            <w:noProof/>
          </w:rPr>
          <w:t>Table 5: Acquisition Packet Structure</w:t>
        </w:r>
        <w:r>
          <w:rPr>
            <w:noProof/>
            <w:webHidden/>
          </w:rPr>
          <w:tab/>
        </w:r>
        <w:r>
          <w:rPr>
            <w:noProof/>
            <w:webHidden/>
          </w:rPr>
          <w:fldChar w:fldCharType="begin"/>
        </w:r>
        <w:r>
          <w:rPr>
            <w:noProof/>
            <w:webHidden/>
          </w:rPr>
          <w:instrText xml:space="preserve"> PAGEREF _Toc370053757 \h </w:instrText>
        </w:r>
        <w:r>
          <w:rPr>
            <w:noProof/>
            <w:webHidden/>
          </w:rPr>
        </w:r>
        <w:r>
          <w:rPr>
            <w:noProof/>
            <w:webHidden/>
          </w:rPr>
          <w:fldChar w:fldCharType="separate"/>
        </w:r>
        <w:r w:rsidR="00431D6F">
          <w:rPr>
            <w:noProof/>
            <w:webHidden/>
          </w:rPr>
          <w:t>27</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58" w:history="1">
        <w:r w:rsidRPr="00947BBF">
          <w:rPr>
            <w:rStyle w:val="Hyperlink"/>
            <w:noProof/>
          </w:rPr>
          <w:t>Table 6: DAC Module Signals</w:t>
        </w:r>
        <w:r>
          <w:rPr>
            <w:noProof/>
            <w:webHidden/>
          </w:rPr>
          <w:tab/>
        </w:r>
        <w:r>
          <w:rPr>
            <w:noProof/>
            <w:webHidden/>
          </w:rPr>
          <w:fldChar w:fldCharType="begin"/>
        </w:r>
        <w:r>
          <w:rPr>
            <w:noProof/>
            <w:webHidden/>
          </w:rPr>
          <w:instrText xml:space="preserve"> PAGEREF _Toc370053758 \h </w:instrText>
        </w:r>
        <w:r>
          <w:rPr>
            <w:noProof/>
            <w:webHidden/>
          </w:rPr>
        </w:r>
        <w:r>
          <w:rPr>
            <w:noProof/>
            <w:webHidden/>
          </w:rPr>
          <w:fldChar w:fldCharType="separate"/>
        </w:r>
        <w:r w:rsidR="00431D6F">
          <w:rPr>
            <w:noProof/>
            <w:webHidden/>
          </w:rPr>
          <w:t>31</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59" w:history="1">
        <w:r w:rsidRPr="00947BBF">
          <w:rPr>
            <w:rStyle w:val="Hyperlink"/>
            <w:noProof/>
          </w:rPr>
          <w:t>Table 7:  Memory Locations for Stimulation Waveforms</w:t>
        </w:r>
        <w:r>
          <w:rPr>
            <w:noProof/>
            <w:webHidden/>
          </w:rPr>
          <w:tab/>
        </w:r>
        <w:r>
          <w:rPr>
            <w:noProof/>
            <w:webHidden/>
          </w:rPr>
          <w:fldChar w:fldCharType="begin"/>
        </w:r>
        <w:r>
          <w:rPr>
            <w:noProof/>
            <w:webHidden/>
          </w:rPr>
          <w:instrText xml:space="preserve"> PAGEREF _Toc370053759 \h </w:instrText>
        </w:r>
        <w:r>
          <w:rPr>
            <w:noProof/>
            <w:webHidden/>
          </w:rPr>
        </w:r>
        <w:r>
          <w:rPr>
            <w:noProof/>
            <w:webHidden/>
          </w:rPr>
          <w:fldChar w:fldCharType="separate"/>
        </w:r>
        <w:r w:rsidR="00431D6F">
          <w:rPr>
            <w:noProof/>
            <w:webHidden/>
          </w:rPr>
          <w:t>36</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60" w:history="1">
        <w:r w:rsidRPr="00947BBF">
          <w:rPr>
            <w:rStyle w:val="Hyperlink"/>
            <w:noProof/>
          </w:rPr>
          <w:t>Table 8:  RS232 Module Signals</w:t>
        </w:r>
        <w:r>
          <w:rPr>
            <w:noProof/>
            <w:webHidden/>
          </w:rPr>
          <w:tab/>
        </w:r>
        <w:r>
          <w:rPr>
            <w:noProof/>
            <w:webHidden/>
          </w:rPr>
          <w:fldChar w:fldCharType="begin"/>
        </w:r>
        <w:r>
          <w:rPr>
            <w:noProof/>
            <w:webHidden/>
          </w:rPr>
          <w:instrText xml:space="preserve"> PAGEREF _Toc370053760 \h </w:instrText>
        </w:r>
        <w:r>
          <w:rPr>
            <w:noProof/>
            <w:webHidden/>
          </w:rPr>
        </w:r>
        <w:r>
          <w:rPr>
            <w:noProof/>
            <w:webHidden/>
          </w:rPr>
          <w:fldChar w:fldCharType="separate"/>
        </w:r>
        <w:r w:rsidR="00431D6F">
          <w:rPr>
            <w:noProof/>
            <w:webHidden/>
          </w:rPr>
          <w:t>39</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61" w:history="1">
        <w:r w:rsidRPr="00947BBF">
          <w:rPr>
            <w:rStyle w:val="Hyperlink"/>
            <w:noProof/>
          </w:rPr>
          <w:t>Table 9:  RAM Module Signals</w:t>
        </w:r>
        <w:r>
          <w:rPr>
            <w:noProof/>
            <w:webHidden/>
          </w:rPr>
          <w:tab/>
        </w:r>
        <w:r>
          <w:rPr>
            <w:noProof/>
            <w:webHidden/>
          </w:rPr>
          <w:fldChar w:fldCharType="begin"/>
        </w:r>
        <w:r>
          <w:rPr>
            <w:noProof/>
            <w:webHidden/>
          </w:rPr>
          <w:instrText xml:space="preserve"> PAGEREF _Toc370053761 \h </w:instrText>
        </w:r>
        <w:r>
          <w:rPr>
            <w:noProof/>
            <w:webHidden/>
          </w:rPr>
        </w:r>
        <w:r>
          <w:rPr>
            <w:noProof/>
            <w:webHidden/>
          </w:rPr>
          <w:fldChar w:fldCharType="separate"/>
        </w:r>
        <w:r w:rsidR="00431D6F">
          <w:rPr>
            <w:noProof/>
            <w:webHidden/>
          </w:rPr>
          <w:t>45</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62" w:history="1">
        <w:r w:rsidRPr="00947BBF">
          <w:rPr>
            <w:rStyle w:val="Hyperlink"/>
            <w:noProof/>
          </w:rPr>
          <w:t>Table 10:  USB Module Signals</w:t>
        </w:r>
        <w:r>
          <w:rPr>
            <w:noProof/>
            <w:webHidden/>
          </w:rPr>
          <w:tab/>
        </w:r>
        <w:r>
          <w:rPr>
            <w:noProof/>
            <w:webHidden/>
          </w:rPr>
          <w:fldChar w:fldCharType="begin"/>
        </w:r>
        <w:r>
          <w:rPr>
            <w:noProof/>
            <w:webHidden/>
          </w:rPr>
          <w:instrText xml:space="preserve"> PAGEREF _Toc370053762 \h </w:instrText>
        </w:r>
        <w:r>
          <w:rPr>
            <w:noProof/>
            <w:webHidden/>
          </w:rPr>
        </w:r>
        <w:r>
          <w:rPr>
            <w:noProof/>
            <w:webHidden/>
          </w:rPr>
          <w:fldChar w:fldCharType="separate"/>
        </w:r>
        <w:r w:rsidR="00431D6F">
          <w:rPr>
            <w:noProof/>
            <w:webHidden/>
          </w:rPr>
          <w:t>49</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63" w:history="1">
        <w:r w:rsidRPr="00947BBF">
          <w:rPr>
            <w:rStyle w:val="Hyperlink"/>
            <w:noProof/>
          </w:rPr>
          <w:t>Table 11:  Command Handler Module Signals</w:t>
        </w:r>
        <w:r>
          <w:rPr>
            <w:noProof/>
            <w:webHidden/>
          </w:rPr>
          <w:tab/>
        </w:r>
        <w:r>
          <w:rPr>
            <w:noProof/>
            <w:webHidden/>
          </w:rPr>
          <w:fldChar w:fldCharType="begin"/>
        </w:r>
        <w:r>
          <w:rPr>
            <w:noProof/>
            <w:webHidden/>
          </w:rPr>
          <w:instrText xml:space="preserve"> PAGEREF _Toc370053763 \h </w:instrText>
        </w:r>
        <w:r>
          <w:rPr>
            <w:noProof/>
            <w:webHidden/>
          </w:rPr>
        </w:r>
        <w:r>
          <w:rPr>
            <w:noProof/>
            <w:webHidden/>
          </w:rPr>
          <w:fldChar w:fldCharType="separate"/>
        </w:r>
        <w:r w:rsidR="00431D6F">
          <w:rPr>
            <w:noProof/>
            <w:webHidden/>
          </w:rPr>
          <w:t>53</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64" w:history="1">
        <w:r w:rsidRPr="00947BBF">
          <w:rPr>
            <w:rStyle w:val="Hyperlink"/>
            <w:noProof/>
          </w:rPr>
          <w:t>Table 12: Digilent Firmware Vs. Custom Firmware USB Configuration</w:t>
        </w:r>
        <w:r>
          <w:rPr>
            <w:noProof/>
            <w:webHidden/>
          </w:rPr>
          <w:tab/>
        </w:r>
        <w:r>
          <w:rPr>
            <w:noProof/>
            <w:webHidden/>
          </w:rPr>
          <w:fldChar w:fldCharType="begin"/>
        </w:r>
        <w:r>
          <w:rPr>
            <w:noProof/>
            <w:webHidden/>
          </w:rPr>
          <w:instrText xml:space="preserve"> PAGEREF _Toc370053764 \h </w:instrText>
        </w:r>
        <w:r>
          <w:rPr>
            <w:noProof/>
            <w:webHidden/>
          </w:rPr>
        </w:r>
        <w:r>
          <w:rPr>
            <w:noProof/>
            <w:webHidden/>
          </w:rPr>
          <w:fldChar w:fldCharType="separate"/>
        </w:r>
        <w:r w:rsidR="00431D6F">
          <w:rPr>
            <w:noProof/>
            <w:webHidden/>
          </w:rPr>
          <w:t>56</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65" w:history="1">
        <w:r w:rsidRPr="00947BBF">
          <w:rPr>
            <w:rStyle w:val="Hyperlink"/>
            <w:noProof/>
          </w:rPr>
          <w:t>Table 13:  Set Channel Configuration Request</w:t>
        </w:r>
        <w:r>
          <w:rPr>
            <w:noProof/>
            <w:webHidden/>
          </w:rPr>
          <w:tab/>
        </w:r>
        <w:r>
          <w:rPr>
            <w:noProof/>
            <w:webHidden/>
          </w:rPr>
          <w:fldChar w:fldCharType="begin"/>
        </w:r>
        <w:r>
          <w:rPr>
            <w:noProof/>
            <w:webHidden/>
          </w:rPr>
          <w:instrText xml:space="preserve"> PAGEREF _Toc370053765 \h </w:instrText>
        </w:r>
        <w:r>
          <w:rPr>
            <w:noProof/>
            <w:webHidden/>
          </w:rPr>
        </w:r>
        <w:r>
          <w:rPr>
            <w:noProof/>
            <w:webHidden/>
          </w:rPr>
          <w:fldChar w:fldCharType="separate"/>
        </w:r>
        <w:r w:rsidR="00431D6F">
          <w:rPr>
            <w:noProof/>
            <w:webHidden/>
          </w:rPr>
          <w:t>62</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66" w:history="1">
        <w:r w:rsidRPr="00947BBF">
          <w:rPr>
            <w:rStyle w:val="Hyperlink"/>
            <w:noProof/>
          </w:rPr>
          <w:t>Table 14:  Set Channel Configuration Reply</w:t>
        </w:r>
        <w:r>
          <w:rPr>
            <w:noProof/>
            <w:webHidden/>
          </w:rPr>
          <w:tab/>
        </w:r>
        <w:r>
          <w:rPr>
            <w:noProof/>
            <w:webHidden/>
          </w:rPr>
          <w:fldChar w:fldCharType="begin"/>
        </w:r>
        <w:r>
          <w:rPr>
            <w:noProof/>
            <w:webHidden/>
          </w:rPr>
          <w:instrText xml:space="preserve"> PAGEREF _Toc370053766 \h </w:instrText>
        </w:r>
        <w:r>
          <w:rPr>
            <w:noProof/>
            <w:webHidden/>
          </w:rPr>
        </w:r>
        <w:r>
          <w:rPr>
            <w:noProof/>
            <w:webHidden/>
          </w:rPr>
          <w:fldChar w:fldCharType="separate"/>
        </w:r>
        <w:r w:rsidR="00431D6F">
          <w:rPr>
            <w:noProof/>
            <w:webHidden/>
          </w:rPr>
          <w:t>63</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67" w:history="1">
        <w:r w:rsidRPr="00947BBF">
          <w:rPr>
            <w:rStyle w:val="Hyperlink"/>
            <w:noProof/>
          </w:rPr>
          <w:t>Table 15:  Get Channel Configuration Request</w:t>
        </w:r>
        <w:r>
          <w:rPr>
            <w:noProof/>
            <w:webHidden/>
          </w:rPr>
          <w:tab/>
        </w:r>
        <w:r>
          <w:rPr>
            <w:noProof/>
            <w:webHidden/>
          </w:rPr>
          <w:fldChar w:fldCharType="begin"/>
        </w:r>
        <w:r>
          <w:rPr>
            <w:noProof/>
            <w:webHidden/>
          </w:rPr>
          <w:instrText xml:space="preserve"> PAGEREF _Toc370053767 \h </w:instrText>
        </w:r>
        <w:r>
          <w:rPr>
            <w:noProof/>
            <w:webHidden/>
          </w:rPr>
        </w:r>
        <w:r>
          <w:rPr>
            <w:noProof/>
            <w:webHidden/>
          </w:rPr>
          <w:fldChar w:fldCharType="separate"/>
        </w:r>
        <w:r w:rsidR="00431D6F">
          <w:rPr>
            <w:noProof/>
            <w:webHidden/>
          </w:rPr>
          <w:t>63</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68" w:history="1">
        <w:r w:rsidRPr="00947BBF">
          <w:rPr>
            <w:rStyle w:val="Hyperlink"/>
            <w:noProof/>
          </w:rPr>
          <w:t>Table 16:  Get Channel Configuration Reply</w:t>
        </w:r>
        <w:r>
          <w:rPr>
            <w:noProof/>
            <w:webHidden/>
          </w:rPr>
          <w:tab/>
        </w:r>
        <w:r>
          <w:rPr>
            <w:noProof/>
            <w:webHidden/>
          </w:rPr>
          <w:fldChar w:fldCharType="begin"/>
        </w:r>
        <w:r>
          <w:rPr>
            <w:noProof/>
            <w:webHidden/>
          </w:rPr>
          <w:instrText xml:space="preserve"> PAGEREF _Toc370053768 \h </w:instrText>
        </w:r>
        <w:r>
          <w:rPr>
            <w:noProof/>
            <w:webHidden/>
          </w:rPr>
        </w:r>
        <w:r>
          <w:rPr>
            <w:noProof/>
            <w:webHidden/>
          </w:rPr>
          <w:fldChar w:fldCharType="separate"/>
        </w:r>
        <w:r w:rsidR="00431D6F">
          <w:rPr>
            <w:noProof/>
            <w:webHidden/>
          </w:rPr>
          <w:t>63</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69" w:history="1">
        <w:r w:rsidRPr="00947BBF">
          <w:rPr>
            <w:rStyle w:val="Hyperlink"/>
            <w:noProof/>
          </w:rPr>
          <w:t>Table 17:  Set Acquisition Register Request</w:t>
        </w:r>
        <w:r>
          <w:rPr>
            <w:noProof/>
            <w:webHidden/>
          </w:rPr>
          <w:tab/>
        </w:r>
        <w:r>
          <w:rPr>
            <w:noProof/>
            <w:webHidden/>
          </w:rPr>
          <w:fldChar w:fldCharType="begin"/>
        </w:r>
        <w:r>
          <w:rPr>
            <w:noProof/>
            <w:webHidden/>
          </w:rPr>
          <w:instrText xml:space="preserve"> PAGEREF _Toc370053769 \h </w:instrText>
        </w:r>
        <w:r>
          <w:rPr>
            <w:noProof/>
            <w:webHidden/>
          </w:rPr>
        </w:r>
        <w:r>
          <w:rPr>
            <w:noProof/>
            <w:webHidden/>
          </w:rPr>
          <w:fldChar w:fldCharType="separate"/>
        </w:r>
        <w:r w:rsidR="00431D6F">
          <w:rPr>
            <w:noProof/>
            <w:webHidden/>
          </w:rPr>
          <w:t>64</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70" w:history="1">
        <w:r w:rsidRPr="00947BBF">
          <w:rPr>
            <w:rStyle w:val="Hyperlink"/>
            <w:noProof/>
          </w:rPr>
          <w:t>Table 18:  Set Acquisition Register Reply</w:t>
        </w:r>
        <w:r>
          <w:rPr>
            <w:noProof/>
            <w:webHidden/>
          </w:rPr>
          <w:tab/>
        </w:r>
        <w:r>
          <w:rPr>
            <w:noProof/>
            <w:webHidden/>
          </w:rPr>
          <w:fldChar w:fldCharType="begin"/>
        </w:r>
        <w:r>
          <w:rPr>
            <w:noProof/>
            <w:webHidden/>
          </w:rPr>
          <w:instrText xml:space="preserve"> PAGEREF _Toc370053770 \h </w:instrText>
        </w:r>
        <w:r>
          <w:rPr>
            <w:noProof/>
            <w:webHidden/>
          </w:rPr>
        </w:r>
        <w:r>
          <w:rPr>
            <w:noProof/>
            <w:webHidden/>
          </w:rPr>
          <w:fldChar w:fldCharType="separate"/>
        </w:r>
        <w:r w:rsidR="00431D6F">
          <w:rPr>
            <w:noProof/>
            <w:webHidden/>
          </w:rPr>
          <w:t>64</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71" w:history="1">
        <w:r w:rsidRPr="00947BBF">
          <w:rPr>
            <w:rStyle w:val="Hyperlink"/>
            <w:noProof/>
          </w:rPr>
          <w:t>Table 19:  Get Acquisition Register Request</w:t>
        </w:r>
        <w:r>
          <w:rPr>
            <w:noProof/>
            <w:webHidden/>
          </w:rPr>
          <w:tab/>
        </w:r>
        <w:r>
          <w:rPr>
            <w:noProof/>
            <w:webHidden/>
          </w:rPr>
          <w:fldChar w:fldCharType="begin"/>
        </w:r>
        <w:r>
          <w:rPr>
            <w:noProof/>
            <w:webHidden/>
          </w:rPr>
          <w:instrText xml:space="preserve"> PAGEREF _Toc370053771 \h </w:instrText>
        </w:r>
        <w:r>
          <w:rPr>
            <w:noProof/>
            <w:webHidden/>
          </w:rPr>
        </w:r>
        <w:r>
          <w:rPr>
            <w:noProof/>
            <w:webHidden/>
          </w:rPr>
          <w:fldChar w:fldCharType="separate"/>
        </w:r>
        <w:r w:rsidR="00431D6F">
          <w:rPr>
            <w:noProof/>
            <w:webHidden/>
          </w:rPr>
          <w:t>64</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72" w:history="1">
        <w:r w:rsidRPr="00947BBF">
          <w:rPr>
            <w:rStyle w:val="Hyperlink"/>
            <w:noProof/>
          </w:rPr>
          <w:t>Table 20:  Get Acquisition Register Reply</w:t>
        </w:r>
        <w:r>
          <w:rPr>
            <w:noProof/>
            <w:webHidden/>
          </w:rPr>
          <w:tab/>
        </w:r>
        <w:r>
          <w:rPr>
            <w:noProof/>
            <w:webHidden/>
          </w:rPr>
          <w:fldChar w:fldCharType="begin"/>
        </w:r>
        <w:r>
          <w:rPr>
            <w:noProof/>
            <w:webHidden/>
          </w:rPr>
          <w:instrText xml:space="preserve"> PAGEREF _Toc370053772 \h </w:instrText>
        </w:r>
        <w:r>
          <w:rPr>
            <w:noProof/>
            <w:webHidden/>
          </w:rPr>
        </w:r>
        <w:r>
          <w:rPr>
            <w:noProof/>
            <w:webHidden/>
          </w:rPr>
          <w:fldChar w:fldCharType="separate"/>
        </w:r>
        <w:r w:rsidR="00431D6F">
          <w:rPr>
            <w:noProof/>
            <w:webHidden/>
          </w:rPr>
          <w:t>65</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73" w:history="1">
        <w:r w:rsidRPr="00947BBF">
          <w:rPr>
            <w:rStyle w:val="Hyperlink"/>
            <w:noProof/>
          </w:rPr>
          <w:t>Table 21:  Set Waveform Request</w:t>
        </w:r>
        <w:r>
          <w:rPr>
            <w:noProof/>
            <w:webHidden/>
          </w:rPr>
          <w:tab/>
        </w:r>
        <w:r>
          <w:rPr>
            <w:noProof/>
            <w:webHidden/>
          </w:rPr>
          <w:fldChar w:fldCharType="begin"/>
        </w:r>
        <w:r>
          <w:rPr>
            <w:noProof/>
            <w:webHidden/>
          </w:rPr>
          <w:instrText xml:space="preserve"> PAGEREF _Toc370053773 \h </w:instrText>
        </w:r>
        <w:r>
          <w:rPr>
            <w:noProof/>
            <w:webHidden/>
          </w:rPr>
        </w:r>
        <w:r>
          <w:rPr>
            <w:noProof/>
            <w:webHidden/>
          </w:rPr>
          <w:fldChar w:fldCharType="separate"/>
        </w:r>
        <w:r w:rsidR="00431D6F">
          <w:rPr>
            <w:noProof/>
            <w:webHidden/>
          </w:rPr>
          <w:t>65</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74" w:history="1">
        <w:r w:rsidRPr="00947BBF">
          <w:rPr>
            <w:rStyle w:val="Hyperlink"/>
            <w:noProof/>
          </w:rPr>
          <w:t>Table 22:  Set Waveform Reply</w:t>
        </w:r>
        <w:r>
          <w:rPr>
            <w:noProof/>
            <w:webHidden/>
          </w:rPr>
          <w:tab/>
        </w:r>
        <w:r>
          <w:rPr>
            <w:noProof/>
            <w:webHidden/>
          </w:rPr>
          <w:fldChar w:fldCharType="begin"/>
        </w:r>
        <w:r>
          <w:rPr>
            <w:noProof/>
            <w:webHidden/>
          </w:rPr>
          <w:instrText xml:space="preserve"> PAGEREF _Toc370053774 \h </w:instrText>
        </w:r>
        <w:r>
          <w:rPr>
            <w:noProof/>
            <w:webHidden/>
          </w:rPr>
        </w:r>
        <w:r>
          <w:rPr>
            <w:noProof/>
            <w:webHidden/>
          </w:rPr>
          <w:fldChar w:fldCharType="separate"/>
        </w:r>
        <w:r w:rsidR="00431D6F">
          <w:rPr>
            <w:noProof/>
            <w:webHidden/>
          </w:rPr>
          <w:t>66</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75" w:history="1">
        <w:r w:rsidRPr="00947BBF">
          <w:rPr>
            <w:rStyle w:val="Hyperlink"/>
            <w:noProof/>
          </w:rPr>
          <w:t>Table 23:  Get Waveform Request</w:t>
        </w:r>
        <w:r>
          <w:rPr>
            <w:noProof/>
            <w:webHidden/>
          </w:rPr>
          <w:tab/>
        </w:r>
        <w:r>
          <w:rPr>
            <w:noProof/>
            <w:webHidden/>
          </w:rPr>
          <w:fldChar w:fldCharType="begin"/>
        </w:r>
        <w:r>
          <w:rPr>
            <w:noProof/>
            <w:webHidden/>
          </w:rPr>
          <w:instrText xml:space="preserve"> PAGEREF _Toc370053775 \h </w:instrText>
        </w:r>
        <w:r>
          <w:rPr>
            <w:noProof/>
            <w:webHidden/>
          </w:rPr>
        </w:r>
        <w:r>
          <w:rPr>
            <w:noProof/>
            <w:webHidden/>
          </w:rPr>
          <w:fldChar w:fldCharType="separate"/>
        </w:r>
        <w:r w:rsidR="00431D6F">
          <w:rPr>
            <w:noProof/>
            <w:webHidden/>
          </w:rPr>
          <w:t>66</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76" w:history="1">
        <w:r w:rsidRPr="00947BBF">
          <w:rPr>
            <w:rStyle w:val="Hyperlink"/>
            <w:noProof/>
          </w:rPr>
          <w:t>Table 24:  Get Waveform Reply</w:t>
        </w:r>
        <w:r>
          <w:rPr>
            <w:noProof/>
            <w:webHidden/>
          </w:rPr>
          <w:tab/>
        </w:r>
        <w:r>
          <w:rPr>
            <w:noProof/>
            <w:webHidden/>
          </w:rPr>
          <w:fldChar w:fldCharType="begin"/>
        </w:r>
        <w:r>
          <w:rPr>
            <w:noProof/>
            <w:webHidden/>
          </w:rPr>
          <w:instrText xml:space="preserve"> PAGEREF _Toc370053776 \h </w:instrText>
        </w:r>
        <w:r>
          <w:rPr>
            <w:noProof/>
            <w:webHidden/>
          </w:rPr>
        </w:r>
        <w:r>
          <w:rPr>
            <w:noProof/>
            <w:webHidden/>
          </w:rPr>
          <w:fldChar w:fldCharType="separate"/>
        </w:r>
        <w:r w:rsidR="00431D6F">
          <w:rPr>
            <w:noProof/>
            <w:webHidden/>
          </w:rPr>
          <w:t>66</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77" w:history="1">
        <w:r w:rsidRPr="00947BBF">
          <w:rPr>
            <w:rStyle w:val="Hyperlink"/>
            <w:noProof/>
          </w:rPr>
          <w:t>Table 25:  Set Stimulation Register Request</w:t>
        </w:r>
        <w:r>
          <w:rPr>
            <w:noProof/>
            <w:webHidden/>
          </w:rPr>
          <w:tab/>
        </w:r>
        <w:r>
          <w:rPr>
            <w:noProof/>
            <w:webHidden/>
          </w:rPr>
          <w:fldChar w:fldCharType="begin"/>
        </w:r>
        <w:r>
          <w:rPr>
            <w:noProof/>
            <w:webHidden/>
          </w:rPr>
          <w:instrText xml:space="preserve"> PAGEREF _Toc370053777 \h </w:instrText>
        </w:r>
        <w:r>
          <w:rPr>
            <w:noProof/>
            <w:webHidden/>
          </w:rPr>
        </w:r>
        <w:r>
          <w:rPr>
            <w:noProof/>
            <w:webHidden/>
          </w:rPr>
          <w:fldChar w:fldCharType="separate"/>
        </w:r>
        <w:r w:rsidR="00431D6F">
          <w:rPr>
            <w:noProof/>
            <w:webHidden/>
          </w:rPr>
          <w:t>67</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78" w:history="1">
        <w:r w:rsidRPr="00947BBF">
          <w:rPr>
            <w:rStyle w:val="Hyperlink"/>
            <w:noProof/>
          </w:rPr>
          <w:t>Table 26:  Set Stimulation Register Reply</w:t>
        </w:r>
        <w:r>
          <w:rPr>
            <w:noProof/>
            <w:webHidden/>
          </w:rPr>
          <w:tab/>
        </w:r>
        <w:r>
          <w:rPr>
            <w:noProof/>
            <w:webHidden/>
          </w:rPr>
          <w:fldChar w:fldCharType="begin"/>
        </w:r>
        <w:r>
          <w:rPr>
            <w:noProof/>
            <w:webHidden/>
          </w:rPr>
          <w:instrText xml:space="preserve"> PAGEREF _Toc370053778 \h </w:instrText>
        </w:r>
        <w:r>
          <w:rPr>
            <w:noProof/>
            <w:webHidden/>
          </w:rPr>
        </w:r>
        <w:r>
          <w:rPr>
            <w:noProof/>
            <w:webHidden/>
          </w:rPr>
          <w:fldChar w:fldCharType="separate"/>
        </w:r>
        <w:r w:rsidR="00431D6F">
          <w:rPr>
            <w:noProof/>
            <w:webHidden/>
          </w:rPr>
          <w:t>68</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79" w:history="1">
        <w:r w:rsidRPr="00947BBF">
          <w:rPr>
            <w:rStyle w:val="Hyperlink"/>
            <w:noProof/>
          </w:rPr>
          <w:t>Table 27:  Get Stimulation Register Request</w:t>
        </w:r>
        <w:r>
          <w:rPr>
            <w:noProof/>
            <w:webHidden/>
          </w:rPr>
          <w:tab/>
        </w:r>
        <w:r>
          <w:rPr>
            <w:noProof/>
            <w:webHidden/>
          </w:rPr>
          <w:fldChar w:fldCharType="begin"/>
        </w:r>
        <w:r>
          <w:rPr>
            <w:noProof/>
            <w:webHidden/>
          </w:rPr>
          <w:instrText xml:space="preserve"> PAGEREF _Toc370053779 \h </w:instrText>
        </w:r>
        <w:r>
          <w:rPr>
            <w:noProof/>
            <w:webHidden/>
          </w:rPr>
        </w:r>
        <w:r>
          <w:rPr>
            <w:noProof/>
            <w:webHidden/>
          </w:rPr>
          <w:fldChar w:fldCharType="separate"/>
        </w:r>
        <w:r w:rsidR="00431D6F">
          <w:rPr>
            <w:noProof/>
            <w:webHidden/>
          </w:rPr>
          <w:t>68</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80" w:history="1">
        <w:r w:rsidRPr="00947BBF">
          <w:rPr>
            <w:rStyle w:val="Hyperlink"/>
            <w:noProof/>
          </w:rPr>
          <w:t>Table 28:  Get Stimulation Register Reply</w:t>
        </w:r>
        <w:r>
          <w:rPr>
            <w:noProof/>
            <w:webHidden/>
          </w:rPr>
          <w:tab/>
        </w:r>
        <w:r>
          <w:rPr>
            <w:noProof/>
            <w:webHidden/>
          </w:rPr>
          <w:fldChar w:fldCharType="begin"/>
        </w:r>
        <w:r>
          <w:rPr>
            <w:noProof/>
            <w:webHidden/>
          </w:rPr>
          <w:instrText xml:space="preserve"> PAGEREF _Toc370053780 \h </w:instrText>
        </w:r>
        <w:r>
          <w:rPr>
            <w:noProof/>
            <w:webHidden/>
          </w:rPr>
        </w:r>
        <w:r>
          <w:rPr>
            <w:noProof/>
            <w:webHidden/>
          </w:rPr>
          <w:fldChar w:fldCharType="separate"/>
        </w:r>
        <w:r w:rsidR="00431D6F">
          <w:rPr>
            <w:noProof/>
            <w:webHidden/>
          </w:rPr>
          <w:t>68</w:t>
        </w:r>
        <w:r>
          <w:rPr>
            <w:noProof/>
            <w:webHidden/>
          </w:rPr>
          <w:fldChar w:fldCharType="end"/>
        </w:r>
      </w:hyperlink>
    </w:p>
    <w:p w:rsidR="00C46B39" w:rsidRDefault="00C46B39" w:rsidP="00C46B39">
      <w:pPr>
        <w:pStyle w:val="TableofFigures"/>
        <w:tabs>
          <w:tab w:val="right" w:leader="dot" w:pos="8630"/>
        </w:tabs>
        <w:ind w:firstLine="0"/>
        <w:rPr>
          <w:rFonts w:asciiTheme="minorHAnsi" w:eastAsiaTheme="minorEastAsia" w:hAnsiTheme="minorHAnsi" w:cstheme="minorBidi"/>
          <w:noProof/>
          <w:sz w:val="22"/>
          <w:szCs w:val="22"/>
        </w:rPr>
      </w:pPr>
      <w:hyperlink w:anchor="_Toc370053781" w:history="1">
        <w:r w:rsidRPr="00947BBF">
          <w:rPr>
            <w:rStyle w:val="Hyperlink"/>
            <w:noProof/>
          </w:rPr>
          <w:t>Table 29:  DASCC Scripting Amplitude Hex Value Table</w:t>
        </w:r>
        <w:r>
          <w:rPr>
            <w:noProof/>
            <w:webHidden/>
          </w:rPr>
          <w:tab/>
        </w:r>
        <w:r>
          <w:rPr>
            <w:noProof/>
            <w:webHidden/>
          </w:rPr>
          <w:fldChar w:fldCharType="begin"/>
        </w:r>
        <w:r>
          <w:rPr>
            <w:noProof/>
            <w:webHidden/>
          </w:rPr>
          <w:instrText xml:space="preserve"> PAGEREF _Toc370053781 \h </w:instrText>
        </w:r>
        <w:r>
          <w:rPr>
            <w:noProof/>
            <w:webHidden/>
          </w:rPr>
        </w:r>
        <w:r>
          <w:rPr>
            <w:noProof/>
            <w:webHidden/>
          </w:rPr>
          <w:fldChar w:fldCharType="separate"/>
        </w:r>
        <w:r w:rsidR="00431D6F">
          <w:rPr>
            <w:noProof/>
            <w:webHidden/>
          </w:rPr>
          <w:t>90</w:t>
        </w:r>
        <w:r>
          <w:rPr>
            <w:noProof/>
            <w:webHidden/>
          </w:rPr>
          <w:fldChar w:fldCharType="end"/>
        </w:r>
      </w:hyperlink>
    </w:p>
    <w:p w:rsidR="00F371CB" w:rsidRPr="0091094A" w:rsidRDefault="00481422" w:rsidP="00B93E13">
      <w:pPr>
        <w:spacing w:after="240" w:line="240" w:lineRule="auto"/>
        <w:ind w:firstLine="0"/>
        <w:rPr>
          <w:b/>
          <w:sz w:val="22"/>
        </w:rPr>
      </w:pPr>
      <w:r>
        <w:rPr>
          <w:b/>
          <w:sz w:val="22"/>
        </w:rPr>
        <w:fldChar w:fldCharType="end"/>
      </w:r>
    </w:p>
    <w:p w:rsidR="00887522" w:rsidRPr="00467BDD" w:rsidRDefault="00923FB7" w:rsidP="00C01896">
      <w:pPr>
        <w:pStyle w:val="Heading1"/>
        <w:pageBreakBefore/>
        <w:tabs>
          <w:tab w:val="left" w:pos="6120"/>
        </w:tabs>
      </w:pPr>
      <w:bookmarkStart w:id="0" w:name="_Toc370053684"/>
      <w:r w:rsidRPr="00467BDD">
        <w:lastRenderedPageBreak/>
        <w:t>Introduction</w:t>
      </w:r>
      <w:bookmarkStart w:id="1" w:name="_Ref369435582"/>
      <w:r w:rsidR="00D11995">
        <w:rPr>
          <w:rStyle w:val="FootnoteReference"/>
        </w:rPr>
        <w:footnoteReference w:id="1"/>
      </w:r>
      <w:bookmarkEnd w:id="0"/>
      <w:bookmarkEnd w:id="1"/>
    </w:p>
    <w:p w:rsidR="005913C6" w:rsidRPr="00D774A2" w:rsidRDefault="005913C6" w:rsidP="005913C6">
      <w:r w:rsidRPr="00D774A2">
        <w:t>An Integrated Electrophysiology Data Acquisition and Stimulation System to support electrophysiology research has been developed by building on previous work at WMU [</w:t>
      </w:r>
      <w:fldSimple w:instr=" REF Ref_Armstrong_2007 \h  \* MERGEFORMAT ">
        <w:r w:rsidR="00431D6F">
          <w:rPr>
            <w:noProof/>
          </w:rPr>
          <w:t>4</w:t>
        </w:r>
      </w:fldSimple>
      <w:r w:rsidR="00385D69" w:rsidRPr="00D774A2">
        <w:t xml:space="preserve">, </w:t>
      </w:r>
      <w:fldSimple w:instr=" REF Ref_Caruso_2008 \h  \* MERGEFORMAT ">
        <w:r w:rsidR="00431D6F">
          <w:rPr>
            <w:noProof/>
          </w:rPr>
          <w:t>8</w:t>
        </w:r>
      </w:fldSimple>
      <w:r w:rsidR="00385D69" w:rsidRPr="00D774A2">
        <w:t xml:space="preserve">, </w:t>
      </w:r>
      <w:fldSimple w:instr=" REF Ref_Stahl_2009 \h  \* MERGEFORMAT ">
        <w:r w:rsidR="00431D6F">
          <w:rPr>
            <w:noProof/>
          </w:rPr>
          <w:t>9</w:t>
        </w:r>
      </w:fldSimple>
      <w:r w:rsidR="00385D69" w:rsidRPr="00D774A2">
        <w:t xml:space="preserve">, </w:t>
      </w:r>
      <w:fldSimple w:instr=" REF Ref_Batzer_2010 \h  \* MERGEFORMAT ">
        <w:r w:rsidR="00431D6F">
          <w:rPr>
            <w:noProof/>
          </w:rPr>
          <w:t>10</w:t>
        </w:r>
      </w:fldSimple>
      <w:r w:rsidR="00385D69" w:rsidRPr="00D774A2">
        <w:t xml:space="preserve">, </w:t>
      </w:r>
      <w:fldSimple w:instr=" REF Ref_Ellinger_2009 \h  \* MERGEFORMAT ">
        <w:r w:rsidR="00431D6F">
          <w:rPr>
            <w:noProof/>
          </w:rPr>
          <w:t>14</w:t>
        </w:r>
      </w:fldSimple>
      <w:r w:rsidRPr="00D774A2">
        <w:t>], studying commercial systems [</w:t>
      </w:r>
      <w:fldSimple w:instr=" REF Ref_InVitroMEA_2013 \h  \* MERGEFORMAT ">
        <w:r w:rsidR="00431D6F">
          <w:rPr>
            <w:noProof/>
          </w:rPr>
          <w:t>16</w:t>
        </w:r>
      </w:fldSimple>
      <w:r w:rsidRPr="00D774A2">
        <w:t>], and reviewing the research literature [</w:t>
      </w:r>
      <w:fldSimple w:instr=" REF Ref_Potter_2006 \h  \* MERGEFORMAT ">
        <w:r w:rsidR="00431D6F">
          <w:rPr>
            <w:noProof/>
          </w:rPr>
          <w:t>3</w:t>
        </w:r>
      </w:fldSimple>
      <w:r w:rsidR="00385D69" w:rsidRPr="00D774A2">
        <w:t xml:space="preserve">, </w:t>
      </w:r>
      <w:fldSimple w:instr=" REF Ref_Jimbo_2003 \h  \* MERGEFORMAT ">
        <w:r w:rsidR="00431D6F">
          <w:rPr>
            <w:noProof/>
          </w:rPr>
          <w:t>6</w:t>
        </w:r>
      </w:fldSimple>
      <w:r w:rsidR="00385D69" w:rsidRPr="00D774A2">
        <w:t xml:space="preserve">, </w:t>
      </w:r>
      <w:fldSimple w:instr=" REF Ref_Blum_2007 \h  \* MERGEFORMAT ">
        <w:r w:rsidR="00431D6F">
          <w:rPr>
            <w:noProof/>
          </w:rPr>
          <w:t>17</w:t>
        </w:r>
      </w:fldSimple>
      <w:r w:rsidRPr="00D774A2">
        <w:t>].  The developed prototype provides a real-time platform for measurement and stimulation of biological electrical activity and a PC application for controlling the real-time platform and visualizing cellular activity.  The system can accommodate up to eight measurement channels and four stimulation channels, and the design can be expanded for up to 64 channels to support future research at the Western Michigan University (WMU) Neurobiology Engineering Laboratory.</w:t>
      </w:r>
    </w:p>
    <w:p w:rsidR="00271A95" w:rsidRPr="00D774A2" w:rsidRDefault="005913C6" w:rsidP="005913C6">
      <w:r w:rsidRPr="00D774A2">
        <w:t>The developed prototype is viable for a wide array of elect</w:t>
      </w:r>
      <w:r w:rsidR="00385D69" w:rsidRPr="00D774A2">
        <w:t>rophysiology experiments, completely fulfilling the requirements for [</w:t>
      </w:r>
      <w:fldSimple w:instr=" REF Ref_Olivo_ \h  \* MERGEFORMAT ">
        <w:r w:rsidR="00431D6F">
          <w:rPr>
            <w:noProof/>
          </w:rPr>
          <w:t>12</w:t>
        </w:r>
      </w:fldSimple>
      <w:r w:rsidR="00385D69" w:rsidRPr="00D774A2">
        <w:t xml:space="preserve">, </w:t>
      </w:r>
      <w:fldSimple w:instr=" REF Ref_Kueh_2009 \h  \* MERGEFORMAT ">
        <w:r w:rsidR="00431D6F">
          <w:rPr>
            <w:noProof/>
          </w:rPr>
          <w:t>13</w:t>
        </w:r>
      </w:fldSimple>
      <w:r w:rsidR="00385D69" w:rsidRPr="00D774A2">
        <w:t xml:space="preserve">, </w:t>
      </w:r>
      <w:fldSimple w:instr=" REF Ref_Kladt_2010 \h  \* MERGEFORMAT ">
        <w:r w:rsidR="00431D6F">
          <w:rPr>
            <w:noProof/>
          </w:rPr>
          <w:t>18</w:t>
        </w:r>
      </w:fldSimple>
      <w:r w:rsidR="00385D69" w:rsidRPr="00D774A2">
        <w:t>] and partially fulfilling the requirements for [</w:t>
      </w:r>
      <w:fldSimple w:instr=" REF Ref_Marom_2002 \h  \* MERGEFORMAT ">
        <w:r w:rsidR="00431D6F">
          <w:rPr>
            <w:noProof/>
          </w:rPr>
          <w:t>1</w:t>
        </w:r>
      </w:fldSimple>
      <w:r w:rsidR="00385D69" w:rsidRPr="00D774A2">
        <w:t xml:space="preserve">, </w:t>
      </w:r>
      <w:fldSimple w:instr=" REF Ref_Demarse_2004 \h  \* MERGEFORMAT ">
        <w:r w:rsidR="00431D6F">
          <w:rPr>
            <w:noProof/>
          </w:rPr>
          <w:t>2</w:t>
        </w:r>
      </w:fldSimple>
      <w:r w:rsidR="00385D69" w:rsidRPr="00D774A2">
        <w:t xml:space="preserve">, </w:t>
      </w:r>
      <w:fldSimple w:instr=" REF Ref_Potter_2006 \h  \* MERGEFORMAT ">
        <w:r w:rsidR="00431D6F">
          <w:rPr>
            <w:noProof/>
          </w:rPr>
          <w:t>3</w:t>
        </w:r>
      </w:fldSimple>
      <w:r w:rsidR="00385D69" w:rsidRPr="00D774A2">
        <w:t>]</w:t>
      </w:r>
      <w:r w:rsidRPr="00D774A2">
        <w:t>.  In particular, a standard electrophysiology experiment was performed on earthworm giant axon potentials to validate system functionality.  The prototype is also intended for studying software and hardware principles required for performing research using cells cultured on a Microelectrode Array (MEA).  A cell culture protocol has been developed [</w:t>
      </w:r>
      <w:fldSimple w:instr=" REF Ref_Ellinger_2009 \h  \* MERGEFORMAT ">
        <w:r w:rsidR="00431D6F">
          <w:rPr>
            <w:noProof/>
          </w:rPr>
          <w:t>14</w:t>
        </w:r>
      </w:fldSimple>
      <w:r w:rsidRPr="00D774A2">
        <w:t>] and previous work on such a system [</w:t>
      </w:r>
      <w:fldSimple w:instr=" REF Ref_Armstrong_2007 \h  \* MERGEFORMAT ">
        <w:r w:rsidR="00431D6F">
          <w:rPr>
            <w:noProof/>
          </w:rPr>
          <w:t>4</w:t>
        </w:r>
      </w:fldSimple>
      <w:r w:rsidR="00AE711D" w:rsidRPr="00D774A2">
        <w:t xml:space="preserve">, </w:t>
      </w:r>
      <w:fldSimple w:instr=" REF Ref_Caruso_2008 \h  \* MERGEFORMAT ">
        <w:r w:rsidR="00431D6F">
          <w:rPr>
            <w:noProof/>
          </w:rPr>
          <w:t>8</w:t>
        </w:r>
      </w:fldSimple>
      <w:r w:rsidR="00AE711D" w:rsidRPr="00D774A2">
        <w:t xml:space="preserve">, </w:t>
      </w:r>
      <w:fldSimple w:instr=" REF Ref_Batzer_2010 \h  \* MERGEFORMAT ">
        <w:r w:rsidR="00431D6F">
          <w:rPr>
            <w:noProof/>
          </w:rPr>
          <w:t>10</w:t>
        </w:r>
      </w:fldSimple>
      <w:r w:rsidRPr="00D774A2">
        <w:t>], including low noise amplification</w:t>
      </w:r>
      <w:r w:rsidR="00AE711D" w:rsidRPr="00D774A2">
        <w:t xml:space="preserve"> [</w:t>
      </w:r>
      <w:fldSimple w:instr=" REF Ref_Stahl_2009 \h  \* MERGEFORMAT ">
        <w:r w:rsidR="00431D6F">
          <w:rPr>
            <w:noProof/>
          </w:rPr>
          <w:t>9</w:t>
        </w:r>
      </w:fldSimple>
      <w:r w:rsidR="00AE711D" w:rsidRPr="00D774A2">
        <w:t>],</w:t>
      </w:r>
      <w:r w:rsidRPr="00D774A2">
        <w:t xml:space="preserve"> has been completed.  Initial analytical algorithms have also been developed [</w:t>
      </w:r>
      <w:fldSimple w:instr=" REF Ref_Ellinger_2009 \h  \* MERGEFORMAT ">
        <w:r w:rsidR="00431D6F">
          <w:rPr>
            <w:noProof/>
          </w:rPr>
          <w:t>14</w:t>
        </w:r>
      </w:fldSimple>
      <w:r w:rsidRPr="00D774A2">
        <w:t>].</w:t>
      </w:r>
      <w:r w:rsidR="00CE7AF6" w:rsidRPr="00D774A2">
        <w:t xml:space="preserve">  </w:t>
      </w:r>
    </w:p>
    <w:p w:rsidR="00923FB7" w:rsidRPr="00467BDD" w:rsidRDefault="00C2361B" w:rsidP="000C42E5">
      <w:pPr>
        <w:pStyle w:val="Heading1"/>
      </w:pPr>
      <w:bookmarkStart w:id="2" w:name="_Ref368241363"/>
      <w:bookmarkStart w:id="3" w:name="_Ref368241375"/>
      <w:bookmarkStart w:id="4" w:name="_Toc370053685"/>
      <w:r w:rsidRPr="00467BDD">
        <w:lastRenderedPageBreak/>
        <w:t>Specifications</w:t>
      </w:r>
      <w:bookmarkEnd w:id="2"/>
      <w:bookmarkEnd w:id="3"/>
      <w:r w:rsidR="005E1816">
        <w:rPr>
          <w:rStyle w:val="FootnoteReference"/>
        </w:rPr>
        <w:footnoteReference w:id="2"/>
      </w:r>
      <w:bookmarkEnd w:id="4"/>
      <w:r w:rsidR="00923FB7" w:rsidRPr="00467BDD">
        <w:tab/>
      </w:r>
    </w:p>
    <w:p w:rsidR="00AE6BD2" w:rsidRPr="00D774A2" w:rsidRDefault="005913C6" w:rsidP="000C42E5">
      <w:r w:rsidRPr="00D774A2">
        <w:t>The Data Acquisition and Stimulation System (DASS) is expected to provide the following functionality:</w:t>
      </w:r>
    </w:p>
    <w:p w:rsidR="005913C6" w:rsidRPr="00D774A2" w:rsidRDefault="005913C6" w:rsidP="005913C6">
      <w:pPr>
        <w:pStyle w:val="ListParagraph"/>
        <w:numPr>
          <w:ilvl w:val="0"/>
          <w:numId w:val="16"/>
        </w:numPr>
        <w:ind w:left="720"/>
      </w:pPr>
      <w:r w:rsidRPr="00D774A2">
        <w:t>Provide a platform for performing electrophysiology experiments with earthworms as described in [</w:t>
      </w:r>
      <w:fldSimple w:instr=" REF Ref_Olivo_ \h  \* MERGEFORMAT ">
        <w:r w:rsidR="00431D6F">
          <w:rPr>
            <w:noProof/>
          </w:rPr>
          <w:t>12</w:t>
        </w:r>
      </w:fldSimple>
      <w:r w:rsidR="00AE711D" w:rsidRPr="00D774A2">
        <w:t xml:space="preserve">, </w:t>
      </w:r>
      <w:fldSimple w:instr=" REF Ref_Kueh_2009 \h  \* MERGEFORMAT ">
        <w:r w:rsidR="00431D6F">
          <w:rPr>
            <w:noProof/>
          </w:rPr>
          <w:t>13</w:t>
        </w:r>
      </w:fldSimple>
      <w:r w:rsidRPr="00D774A2">
        <w:t>]</w:t>
      </w:r>
    </w:p>
    <w:p w:rsidR="005913C6" w:rsidRPr="00D774A2" w:rsidRDefault="005913C6" w:rsidP="005913C6">
      <w:pPr>
        <w:pStyle w:val="ListParagraph"/>
        <w:numPr>
          <w:ilvl w:val="1"/>
          <w:numId w:val="16"/>
        </w:numPr>
        <w:ind w:left="1440"/>
      </w:pPr>
      <w:r w:rsidRPr="00D774A2">
        <w:t>Produce a voltage-controlled square wave stimulation pulse with widths from 0.01</w:t>
      </w:r>
      <w:r w:rsidRPr="00D774A2">
        <w:rPr>
          <w:i/>
        </w:rPr>
        <w:t>ms</w:t>
      </w:r>
      <w:r w:rsidRPr="00D774A2">
        <w:t xml:space="preserve"> to 100</w:t>
      </w:r>
      <w:r w:rsidRPr="00D774A2">
        <w:rPr>
          <w:i/>
        </w:rPr>
        <w:t>ms</w:t>
      </w:r>
      <w:r w:rsidRPr="00D774A2">
        <w:t xml:space="preserve"> and amplitudes from 0.1</w:t>
      </w:r>
      <w:r w:rsidRPr="00D774A2">
        <w:rPr>
          <w:i/>
        </w:rPr>
        <w:t>V</w:t>
      </w:r>
      <w:r w:rsidRPr="00D774A2">
        <w:t xml:space="preserve"> to 10</w:t>
      </w:r>
      <w:r w:rsidRPr="00D774A2">
        <w:rPr>
          <w:i/>
        </w:rPr>
        <w:t>V</w:t>
      </w:r>
    </w:p>
    <w:p w:rsidR="005913C6" w:rsidRPr="00D774A2" w:rsidRDefault="005913C6" w:rsidP="005913C6">
      <w:pPr>
        <w:pStyle w:val="ListParagraph"/>
        <w:numPr>
          <w:ilvl w:val="1"/>
          <w:numId w:val="16"/>
        </w:numPr>
        <w:ind w:left="1440"/>
      </w:pPr>
      <w:r w:rsidRPr="00D774A2">
        <w:t>Produce single stimulation pulses or multiple pulses at rates from 1</w:t>
      </w:r>
      <w:r w:rsidRPr="00D774A2">
        <w:rPr>
          <w:i/>
        </w:rPr>
        <w:t>Hz</w:t>
      </w:r>
      <w:r w:rsidRPr="00D774A2">
        <w:t xml:space="preserve"> to 10</w:t>
      </w:r>
      <w:r w:rsidRPr="00D774A2">
        <w:rPr>
          <w:i/>
        </w:rPr>
        <w:t>Hz</w:t>
      </w:r>
    </w:p>
    <w:p w:rsidR="005913C6" w:rsidRPr="00D774A2" w:rsidRDefault="005913C6" w:rsidP="005913C6">
      <w:pPr>
        <w:pStyle w:val="ListParagraph"/>
        <w:numPr>
          <w:ilvl w:val="1"/>
          <w:numId w:val="16"/>
        </w:numPr>
        <w:ind w:left="1440"/>
      </w:pPr>
      <w:r w:rsidRPr="00D774A2">
        <w:t>Provide at least one differential recording channel</w:t>
      </w:r>
    </w:p>
    <w:p w:rsidR="005913C6" w:rsidRPr="00D774A2" w:rsidRDefault="005913C6" w:rsidP="005913C6">
      <w:pPr>
        <w:pStyle w:val="ListParagraph"/>
        <w:numPr>
          <w:ilvl w:val="1"/>
          <w:numId w:val="16"/>
        </w:numPr>
        <w:ind w:left="1440"/>
      </w:pPr>
      <w:r w:rsidRPr="00D774A2">
        <w:t>Record an action potential voltage from the time of a stimulation pulse for a minimum duration of 20</w:t>
      </w:r>
      <w:r w:rsidRPr="00D774A2">
        <w:rPr>
          <w:i/>
        </w:rPr>
        <w:t>ms</w:t>
      </w:r>
    </w:p>
    <w:p w:rsidR="005913C6" w:rsidRPr="00D774A2" w:rsidRDefault="005913C6" w:rsidP="005913C6">
      <w:pPr>
        <w:pStyle w:val="ListParagraph"/>
        <w:numPr>
          <w:ilvl w:val="1"/>
          <w:numId w:val="16"/>
        </w:numPr>
        <w:ind w:left="1440"/>
      </w:pPr>
      <w:r w:rsidRPr="00D774A2">
        <w:t xml:space="preserve">Plot the recorded </w:t>
      </w:r>
      <w:r w:rsidR="00AE711D" w:rsidRPr="00D774A2">
        <w:t>voltage</w:t>
      </w:r>
    </w:p>
    <w:p w:rsidR="005913C6" w:rsidRPr="00D774A2" w:rsidRDefault="005913C6" w:rsidP="005913C6">
      <w:pPr>
        <w:pStyle w:val="ListParagraph"/>
        <w:numPr>
          <w:ilvl w:val="1"/>
          <w:numId w:val="16"/>
        </w:numPr>
        <w:ind w:left="1440"/>
      </w:pPr>
      <w:r w:rsidRPr="00D774A2">
        <w:t>Store the recorded voltage to a non-proprietary, standard file format</w:t>
      </w:r>
    </w:p>
    <w:p w:rsidR="005913C6" w:rsidRPr="00D774A2" w:rsidRDefault="005913C6" w:rsidP="005913C6">
      <w:pPr>
        <w:pStyle w:val="ListParagraph"/>
        <w:numPr>
          <w:ilvl w:val="0"/>
          <w:numId w:val="16"/>
        </w:numPr>
        <w:ind w:left="720"/>
      </w:pPr>
      <w:r w:rsidRPr="00D774A2">
        <w:t>Provide a platform for stimulation and recording of neuron cell culture electrical activity via MEA electrodes</w:t>
      </w:r>
    </w:p>
    <w:p w:rsidR="005913C6" w:rsidRPr="00D774A2" w:rsidRDefault="005913C6" w:rsidP="005913C6">
      <w:pPr>
        <w:pStyle w:val="ListParagraph"/>
        <w:numPr>
          <w:ilvl w:val="1"/>
          <w:numId w:val="16"/>
        </w:numPr>
        <w:ind w:left="1440"/>
      </w:pPr>
      <w:r w:rsidRPr="00D774A2">
        <w:t>Provide at least four recording channels</w:t>
      </w:r>
    </w:p>
    <w:p w:rsidR="005913C6" w:rsidRPr="00D774A2" w:rsidRDefault="005913C6" w:rsidP="005913C6">
      <w:pPr>
        <w:pStyle w:val="ListParagraph"/>
        <w:numPr>
          <w:ilvl w:val="1"/>
          <w:numId w:val="16"/>
        </w:numPr>
        <w:ind w:left="1440"/>
      </w:pPr>
      <w:r w:rsidRPr="00D774A2">
        <w:t>Store data from recording channels continuously</w:t>
      </w:r>
    </w:p>
    <w:p w:rsidR="005913C6" w:rsidRPr="00D774A2" w:rsidRDefault="005913C6" w:rsidP="005913C6">
      <w:pPr>
        <w:pStyle w:val="ListParagraph"/>
        <w:numPr>
          <w:ilvl w:val="1"/>
          <w:numId w:val="16"/>
        </w:numPr>
        <w:ind w:left="1440"/>
      </w:pPr>
      <w:r w:rsidRPr="00D774A2">
        <w:t>Provide at least four voltage-controlled arbitrary stimulation channels</w:t>
      </w:r>
    </w:p>
    <w:p w:rsidR="005913C6" w:rsidRPr="00D774A2" w:rsidRDefault="005913C6" w:rsidP="005913C6">
      <w:pPr>
        <w:pStyle w:val="ListParagraph"/>
        <w:numPr>
          <w:ilvl w:val="1"/>
          <w:numId w:val="16"/>
        </w:numPr>
        <w:ind w:left="1440"/>
      </w:pPr>
      <w:r w:rsidRPr="00D774A2">
        <w:t>Output single-ended stimulation signals on recording electrodes and add culture voltage offset to the stimulation signal</w:t>
      </w:r>
    </w:p>
    <w:p w:rsidR="005913C6" w:rsidRPr="00D774A2" w:rsidRDefault="005913C6" w:rsidP="005913C6">
      <w:pPr>
        <w:pStyle w:val="ListParagraph"/>
        <w:numPr>
          <w:ilvl w:val="1"/>
          <w:numId w:val="16"/>
        </w:numPr>
        <w:ind w:left="1440"/>
      </w:pPr>
      <w:r w:rsidRPr="00D774A2">
        <w:lastRenderedPageBreak/>
        <w:t>Provide an interface that can specify stimulation waveforms, locations, and intervals that can be updated based on data from the recording electrodes</w:t>
      </w:r>
    </w:p>
    <w:p w:rsidR="005913C6" w:rsidRPr="00D774A2" w:rsidRDefault="005913C6" w:rsidP="005913C6">
      <w:pPr>
        <w:pStyle w:val="ListParagraph"/>
        <w:numPr>
          <w:ilvl w:val="0"/>
          <w:numId w:val="16"/>
        </w:numPr>
        <w:ind w:left="720"/>
      </w:pPr>
      <w:r w:rsidRPr="00D774A2">
        <w:t>Utilize Low-Noise Amplifier described in [</w:t>
      </w:r>
      <w:fldSimple w:instr=" REF Ref_Stahl_2009 \h  \* MERGEFORMAT ">
        <w:r w:rsidR="00431D6F">
          <w:rPr>
            <w:noProof/>
          </w:rPr>
          <w:t>9</w:t>
        </w:r>
      </w:fldSimple>
      <w:r w:rsidRPr="00D774A2">
        <w:t>]</w:t>
      </w:r>
    </w:p>
    <w:p w:rsidR="005913C6" w:rsidRPr="00D774A2" w:rsidRDefault="005913C6" w:rsidP="005913C6">
      <w:pPr>
        <w:pStyle w:val="ListParagraph"/>
        <w:numPr>
          <w:ilvl w:val="1"/>
          <w:numId w:val="16"/>
        </w:numPr>
        <w:ind w:left="1440"/>
      </w:pPr>
      <w:r w:rsidRPr="00D774A2">
        <w:t>Connect to each Low-Noise Amplifier channel with a PCI-Express card edge connector</w:t>
      </w:r>
    </w:p>
    <w:p w:rsidR="005913C6" w:rsidRPr="00D774A2" w:rsidRDefault="005913C6" w:rsidP="005913C6">
      <w:pPr>
        <w:pStyle w:val="ListParagraph"/>
        <w:numPr>
          <w:ilvl w:val="1"/>
          <w:numId w:val="16"/>
        </w:numPr>
        <w:ind w:left="1440"/>
        <w:rPr>
          <w:rStyle w:val="questiontext"/>
        </w:rPr>
      </w:pPr>
      <w:r w:rsidRPr="00D774A2">
        <w:t xml:space="preserve">Provide </w:t>
      </w:r>
      <w:r w:rsidR="00F858EE" w:rsidRPr="00D774A2">
        <w:t>±</w:t>
      </w:r>
      <w:r w:rsidRPr="00D774A2">
        <w:t>7</w:t>
      </w:r>
      <w:r w:rsidRPr="00D774A2">
        <w:rPr>
          <w:rStyle w:val="questiontext"/>
          <w:i/>
        </w:rPr>
        <w:t>V</w:t>
      </w:r>
      <w:r w:rsidRPr="00D774A2">
        <w:rPr>
          <w:rStyle w:val="questiontext"/>
        </w:rPr>
        <w:t xml:space="preserve"> to </w:t>
      </w:r>
      <w:r w:rsidR="00F858EE" w:rsidRPr="00D774A2">
        <w:t>±</w:t>
      </w:r>
      <w:r w:rsidRPr="00D774A2">
        <w:rPr>
          <w:rStyle w:val="questiontext"/>
        </w:rPr>
        <w:t>15</w:t>
      </w:r>
      <w:r w:rsidRPr="00D774A2">
        <w:rPr>
          <w:rStyle w:val="questiontext"/>
          <w:i/>
        </w:rPr>
        <w:t>V</w:t>
      </w:r>
      <w:r w:rsidRPr="00D774A2">
        <w:rPr>
          <w:rStyle w:val="questiontext"/>
        </w:rPr>
        <w:t xml:space="preserve"> analog voltage supplies and ground via the card edge connector</w:t>
      </w:r>
    </w:p>
    <w:p w:rsidR="005913C6" w:rsidRPr="00D774A2" w:rsidRDefault="005913C6" w:rsidP="005913C6">
      <w:pPr>
        <w:pStyle w:val="ListParagraph"/>
        <w:numPr>
          <w:ilvl w:val="1"/>
          <w:numId w:val="16"/>
        </w:numPr>
        <w:ind w:left="1440"/>
        <w:rPr>
          <w:rStyle w:val="questiontext"/>
        </w:rPr>
      </w:pPr>
      <w:r w:rsidRPr="00D774A2">
        <w:rPr>
          <w:rStyle w:val="questiontext"/>
        </w:rPr>
        <w:t>Provide ability to independently switch four digital inputs for each channel, 0</w:t>
      </w:r>
      <w:r w:rsidRPr="00D774A2">
        <w:rPr>
          <w:rStyle w:val="questiontext"/>
          <w:vertAlign w:val="subscript"/>
        </w:rPr>
        <w:t xml:space="preserve">IH </w:t>
      </w:r>
      <w:r w:rsidRPr="00D774A2">
        <w:rPr>
          <w:rStyle w:val="questiontext"/>
        </w:rPr>
        <w:t>= 0.8</w:t>
      </w:r>
      <w:r w:rsidRPr="00D774A2">
        <w:rPr>
          <w:rStyle w:val="questiontext"/>
          <w:i/>
        </w:rPr>
        <w:t>V</w:t>
      </w:r>
      <w:r w:rsidRPr="00D774A2">
        <w:rPr>
          <w:rStyle w:val="questiontext"/>
        </w:rPr>
        <w:t xml:space="preserve"> and 1</w:t>
      </w:r>
      <w:r w:rsidRPr="00D774A2">
        <w:rPr>
          <w:rStyle w:val="questiontext"/>
          <w:vertAlign w:val="subscript"/>
        </w:rPr>
        <w:t xml:space="preserve">IL </w:t>
      </w:r>
      <w:r w:rsidRPr="00D774A2">
        <w:rPr>
          <w:rStyle w:val="questiontext"/>
        </w:rPr>
        <w:t>= 2.4V</w:t>
      </w:r>
    </w:p>
    <w:p w:rsidR="005913C6" w:rsidRPr="00D774A2" w:rsidRDefault="005913C6" w:rsidP="005913C6">
      <w:pPr>
        <w:pStyle w:val="ListParagraph"/>
        <w:numPr>
          <w:ilvl w:val="1"/>
          <w:numId w:val="16"/>
        </w:numPr>
        <w:ind w:left="1440"/>
        <w:rPr>
          <w:rStyle w:val="questiontext"/>
        </w:rPr>
      </w:pPr>
      <w:r w:rsidRPr="00D774A2">
        <w:rPr>
          <w:rStyle w:val="questiontext"/>
        </w:rPr>
        <w:t>Route differential analog input to the card edge connector for each channel</w:t>
      </w:r>
    </w:p>
    <w:p w:rsidR="005913C6" w:rsidRPr="00D774A2" w:rsidRDefault="005913C6" w:rsidP="005913C6">
      <w:pPr>
        <w:pStyle w:val="ListParagraph"/>
        <w:numPr>
          <w:ilvl w:val="1"/>
          <w:numId w:val="16"/>
        </w:numPr>
        <w:ind w:left="1440"/>
        <w:rPr>
          <w:rStyle w:val="questiontext"/>
        </w:rPr>
      </w:pPr>
      <w:r w:rsidRPr="00D774A2">
        <w:rPr>
          <w:rStyle w:val="questiontext"/>
        </w:rPr>
        <w:t>Convert the 20</w:t>
      </w:r>
      <w:r w:rsidRPr="00D774A2">
        <w:rPr>
          <w:rStyle w:val="questiontext"/>
          <w:i/>
        </w:rPr>
        <w:t>Hz</w:t>
      </w:r>
      <w:r w:rsidRPr="00D774A2">
        <w:rPr>
          <w:rStyle w:val="questiontext"/>
        </w:rPr>
        <w:t xml:space="preserve"> to 14.6</w:t>
      </w:r>
      <w:r w:rsidRPr="00D774A2">
        <w:rPr>
          <w:rStyle w:val="questiontext"/>
          <w:i/>
        </w:rPr>
        <w:t>kHz</w:t>
      </w:r>
      <w:r w:rsidRPr="00D774A2">
        <w:rPr>
          <w:rStyle w:val="questiontext"/>
        </w:rPr>
        <w:t xml:space="preserve"> analog output signal [</w:t>
      </w:r>
      <w:fldSimple w:instr=" REF Ref_Stahl_2009 \h  \* MERGEFORMAT ">
        <w:r w:rsidR="00431D6F">
          <w:rPr>
            <w:noProof/>
          </w:rPr>
          <w:t>9</w:t>
        </w:r>
      </w:fldSimple>
      <w:r w:rsidRPr="00D774A2">
        <w:rPr>
          <w:rStyle w:val="questiontext"/>
        </w:rPr>
        <w:t>] to digital samples</w:t>
      </w:r>
    </w:p>
    <w:p w:rsidR="005913C6" w:rsidRPr="00D774A2" w:rsidRDefault="005913C6" w:rsidP="005913C6">
      <w:pPr>
        <w:pStyle w:val="ListParagraph"/>
        <w:numPr>
          <w:ilvl w:val="1"/>
          <w:numId w:val="16"/>
        </w:numPr>
        <w:ind w:left="1440"/>
        <w:rPr>
          <w:rStyle w:val="questiontext"/>
        </w:rPr>
      </w:pPr>
      <w:r w:rsidRPr="00D774A2">
        <w:rPr>
          <w:rStyle w:val="questiontext"/>
        </w:rPr>
        <w:t>Route a single-ended stimulation signal to each channel</w:t>
      </w:r>
    </w:p>
    <w:p w:rsidR="005913C6" w:rsidRPr="00D774A2" w:rsidRDefault="005913C6" w:rsidP="005913C6">
      <w:pPr>
        <w:pStyle w:val="ListParagraph"/>
        <w:numPr>
          <w:ilvl w:val="0"/>
          <w:numId w:val="16"/>
        </w:numPr>
        <w:ind w:left="720"/>
        <w:rPr>
          <w:rStyle w:val="questiontext"/>
        </w:rPr>
      </w:pPr>
      <w:r w:rsidRPr="00D774A2">
        <w:rPr>
          <w:rStyle w:val="questiontext"/>
        </w:rPr>
        <w:t>Additional requirements</w:t>
      </w:r>
    </w:p>
    <w:p w:rsidR="000B755E" w:rsidRPr="00D774A2" w:rsidRDefault="005913C6" w:rsidP="005913C6">
      <w:pPr>
        <w:pStyle w:val="ListParagraph"/>
        <w:numPr>
          <w:ilvl w:val="1"/>
          <w:numId w:val="16"/>
        </w:numPr>
        <w:ind w:left="1440"/>
      </w:pPr>
      <w:r w:rsidRPr="00D774A2">
        <w:rPr>
          <w:rStyle w:val="questiontext"/>
        </w:rPr>
        <w:t>Employ proven, effective circuit design and layout best practices</w:t>
      </w:r>
    </w:p>
    <w:p w:rsidR="007202FF" w:rsidRDefault="007202FF" w:rsidP="00623BA5">
      <w:pPr>
        <w:pStyle w:val="Heading1"/>
        <w:pageBreakBefore/>
      </w:pPr>
      <w:bookmarkStart w:id="5" w:name="_Toc370053686"/>
      <w:r>
        <w:lastRenderedPageBreak/>
        <w:t>Terminology</w:t>
      </w:r>
      <w:bookmarkEnd w:id="5"/>
    </w:p>
    <w:p w:rsidR="00F630C6" w:rsidRPr="00D774A2" w:rsidRDefault="00F630C6" w:rsidP="0077760C">
      <w:pPr>
        <w:spacing w:after="120" w:line="360" w:lineRule="auto"/>
        <w:ind w:left="720" w:hanging="360"/>
      </w:pPr>
      <w:r w:rsidRPr="00D774A2">
        <w:rPr>
          <w:b/>
          <w:u w:val="single"/>
        </w:rPr>
        <w:t>Data Acquisition and Stimulation System (DASS)</w:t>
      </w:r>
      <w:r w:rsidRPr="00D774A2">
        <w:rPr>
          <w:b/>
        </w:rPr>
        <w:t xml:space="preserve">:  </w:t>
      </w:r>
      <w:r w:rsidRPr="00D774A2">
        <w:t>System intended for electrophysiology experiments described in this thesis and corresponding thesis [</w:t>
      </w:r>
      <w:fldSimple w:instr=" REF Ref_Squires_2013 \h  \* MERGEFORMAT ">
        <w:r w:rsidR="00431D6F">
          <w:rPr>
            <w:noProof/>
          </w:rPr>
          <w:t>15</w:t>
        </w:r>
      </w:fldSimple>
      <w:r w:rsidRPr="00D774A2">
        <w:t>].  Includes all hardware, software, and firmware.</w:t>
      </w:r>
    </w:p>
    <w:p w:rsidR="007202FF" w:rsidRPr="00D774A2" w:rsidRDefault="007202FF" w:rsidP="0077760C">
      <w:pPr>
        <w:spacing w:after="120" w:line="360" w:lineRule="auto"/>
        <w:ind w:left="720" w:hanging="360"/>
      </w:pPr>
      <w:r w:rsidRPr="00D774A2">
        <w:rPr>
          <w:b/>
          <w:u w:val="single"/>
        </w:rPr>
        <w:t>Real Time System Controller (RTSC)</w:t>
      </w:r>
      <w:r w:rsidR="005A31FB" w:rsidRPr="00D774A2">
        <w:rPr>
          <w:b/>
        </w:rPr>
        <w:t>:</w:t>
      </w:r>
      <w:r w:rsidRPr="00D774A2">
        <w:t xml:space="preserve"> </w:t>
      </w:r>
      <w:r w:rsidR="005A31FB" w:rsidRPr="00D774A2">
        <w:t xml:space="preserve"> </w:t>
      </w:r>
      <w:r w:rsidRPr="00D774A2">
        <w:t xml:space="preserve">Subsystem that implements the real-time functions of the system.  </w:t>
      </w:r>
      <w:r w:rsidR="00423767" w:rsidRPr="00D774A2">
        <w:t>It c</w:t>
      </w:r>
      <w:r w:rsidRPr="00D774A2">
        <w:t>onsists of a Nexys2™ development board [</w:t>
      </w:r>
      <w:fldSimple w:instr=" REF Ref_DigilentRM_2008 \h  \* MERGEFORMAT ">
        <w:r w:rsidR="00431D6F">
          <w:rPr>
            <w:noProof/>
          </w:rPr>
          <w:t>19</w:t>
        </w:r>
      </w:fldSimple>
      <w:r w:rsidRPr="00D774A2">
        <w:t>] with custom firmware.</w:t>
      </w:r>
    </w:p>
    <w:p w:rsidR="003C6590" w:rsidRPr="00D774A2" w:rsidRDefault="003C6590" w:rsidP="003C5172">
      <w:pPr>
        <w:spacing w:after="120" w:line="360" w:lineRule="auto"/>
        <w:ind w:left="720" w:hanging="360"/>
      </w:pPr>
      <w:r w:rsidRPr="00D774A2">
        <w:rPr>
          <w:b/>
          <w:u w:val="single"/>
        </w:rPr>
        <w:t>Electrophysiology Interface</w:t>
      </w:r>
      <w:r w:rsidR="00650763" w:rsidRPr="00D774A2">
        <w:rPr>
          <w:b/>
          <w:u w:val="single"/>
        </w:rPr>
        <w:t>:</w:t>
      </w:r>
      <w:r w:rsidRPr="00D774A2">
        <w:t xml:space="preserve"> </w:t>
      </w:r>
      <w:r w:rsidR="005A31FB" w:rsidRPr="00D774A2">
        <w:t xml:space="preserve"> </w:t>
      </w:r>
      <w:r w:rsidRPr="00D774A2">
        <w:t>Subsystem that provides the RTSC with an interface to biological systems, as described in [</w:t>
      </w:r>
      <w:fldSimple w:instr=" REF Ref_Squires_2013 \h  \* MERGEFORMAT ">
        <w:r w:rsidR="00431D6F">
          <w:rPr>
            <w:noProof/>
          </w:rPr>
          <w:t>15</w:t>
        </w:r>
      </w:fldSimple>
      <w:r w:rsidRPr="00D774A2">
        <w:t>].</w:t>
      </w:r>
    </w:p>
    <w:p w:rsidR="005A31FB" w:rsidRPr="00D774A2" w:rsidRDefault="005A31FB" w:rsidP="003C5172">
      <w:pPr>
        <w:spacing w:after="120" w:line="360" w:lineRule="auto"/>
        <w:ind w:left="720" w:hanging="360"/>
      </w:pPr>
      <w:r w:rsidRPr="00D774A2">
        <w:rPr>
          <w:b/>
          <w:u w:val="single"/>
        </w:rPr>
        <w:t>Preamp</w:t>
      </w:r>
      <w:r w:rsidRPr="00D774A2">
        <w:rPr>
          <w:b/>
        </w:rPr>
        <w:t>:</w:t>
      </w:r>
      <w:r w:rsidRPr="00D774A2">
        <w:t xml:space="preserve">  Low noise instrumentation amplifier with stimulation dc bias addition for MEA experiments, described in [</w:t>
      </w:r>
      <w:fldSimple w:instr=" REF Ref_Stahl_2009 \h  \* MERGEFORMAT ">
        <w:r w:rsidR="00431D6F">
          <w:rPr>
            <w:noProof/>
          </w:rPr>
          <w:t>9</w:t>
        </w:r>
      </w:fldSimple>
      <w:r w:rsidRPr="00D774A2">
        <w:t>,</w:t>
      </w:r>
      <w:fldSimple w:instr=" REF Ref_Squires_2013 \h  \* MERGEFORMAT ">
        <w:r w:rsidR="00431D6F">
          <w:rPr>
            <w:noProof/>
          </w:rPr>
          <w:t>15</w:t>
        </w:r>
      </w:fldSimple>
      <w:r w:rsidRPr="00D774A2">
        <w:t xml:space="preserve">].  </w:t>
      </w:r>
    </w:p>
    <w:p w:rsidR="00CF228A" w:rsidRPr="00D774A2" w:rsidRDefault="00CF228A" w:rsidP="003C5172">
      <w:pPr>
        <w:spacing w:after="120" w:line="360" w:lineRule="auto"/>
        <w:ind w:left="720" w:hanging="360"/>
      </w:pPr>
      <w:r w:rsidRPr="00D774A2">
        <w:rPr>
          <w:b/>
          <w:u w:val="single"/>
        </w:rPr>
        <w:t>DASS Control Center (DASSCC)</w:t>
      </w:r>
      <w:r w:rsidRPr="00D774A2">
        <w:rPr>
          <w:b/>
        </w:rPr>
        <w:t xml:space="preserve">:  </w:t>
      </w:r>
      <w:r w:rsidRPr="00D774A2">
        <w:t>PC application described in</w:t>
      </w:r>
    </w:p>
    <w:p w:rsidR="00D24862" w:rsidRPr="00D774A2" w:rsidRDefault="00D24862" w:rsidP="003C5172">
      <w:pPr>
        <w:spacing w:after="120" w:line="360" w:lineRule="auto"/>
        <w:ind w:left="720" w:hanging="360"/>
      </w:pPr>
      <w:r w:rsidRPr="00D774A2">
        <w:rPr>
          <w:b/>
          <w:u w:val="single"/>
        </w:rPr>
        <w:t>VHDL</w:t>
      </w:r>
      <w:r w:rsidR="005A31FB" w:rsidRPr="00D774A2">
        <w:rPr>
          <w:b/>
        </w:rPr>
        <w:t>:</w:t>
      </w:r>
      <w:r w:rsidR="005A31FB" w:rsidRPr="00D774A2">
        <w:t xml:space="preserve">  </w:t>
      </w:r>
      <w:r w:rsidRPr="00D774A2">
        <w:t xml:space="preserve">Very High Speed Integrated Circuits (VHSIC) Hardware Description Language </w:t>
      </w:r>
    </w:p>
    <w:p w:rsidR="00D24862" w:rsidRPr="00D774A2" w:rsidRDefault="00D24862" w:rsidP="00623BA5">
      <w:pPr>
        <w:spacing w:after="120" w:line="360" w:lineRule="auto"/>
        <w:ind w:left="720" w:hanging="360"/>
      </w:pPr>
      <w:r w:rsidRPr="00D774A2">
        <w:rPr>
          <w:b/>
          <w:u w:val="single"/>
        </w:rPr>
        <w:t>Module</w:t>
      </w:r>
      <w:r w:rsidR="00417B19" w:rsidRPr="00D774A2">
        <w:rPr>
          <w:b/>
        </w:rPr>
        <w:t>:</w:t>
      </w:r>
      <w:r w:rsidRPr="00D774A2">
        <w:t xml:space="preserve"> </w:t>
      </w:r>
      <w:r w:rsidR="00417B19" w:rsidRPr="00D774A2">
        <w:t xml:space="preserve"> </w:t>
      </w:r>
      <w:r w:rsidRPr="00D774A2">
        <w:t xml:space="preserve">Used in the </w:t>
      </w:r>
      <w:fldSimple w:instr=" REF _Ref369435639 \h  \* MERGEFORMAT ">
        <w:r w:rsidR="00431D6F">
          <w:t xml:space="preserve">RTSC </w:t>
        </w:r>
        <w:r w:rsidR="00431D6F" w:rsidRPr="00467BDD">
          <w:t xml:space="preserve">FPGA </w:t>
        </w:r>
        <w:r w:rsidR="00431D6F">
          <w:t>Configuration</w:t>
        </w:r>
      </w:fldSimple>
      <w:r w:rsidRPr="00D774A2">
        <w:t xml:space="preserve"> section of this document to describe a functional component within the VHDL hierarchy.</w:t>
      </w:r>
    </w:p>
    <w:p w:rsidR="00614E3B" w:rsidRPr="00467BDD" w:rsidRDefault="00614E3B" w:rsidP="00623BA5">
      <w:pPr>
        <w:pStyle w:val="Heading1"/>
        <w:pageBreakBefore/>
      </w:pPr>
      <w:bookmarkStart w:id="6" w:name="_Toc370053687"/>
      <w:r w:rsidRPr="00467BDD">
        <w:lastRenderedPageBreak/>
        <w:t>System Design</w:t>
      </w:r>
      <w:r w:rsidR="005E1816">
        <w:rPr>
          <w:rStyle w:val="FootnoteReference"/>
        </w:rPr>
        <w:footnoteReference w:id="3"/>
      </w:r>
      <w:bookmarkEnd w:id="6"/>
    </w:p>
    <w:p w:rsidR="00983D81" w:rsidRPr="00D774A2" w:rsidRDefault="00344123" w:rsidP="00983D81">
      <w:r w:rsidRPr="00D774A2">
        <w:t xml:space="preserve">A digital platform that interfaces with analog signals is the most effective and flexible instrumentation strategy for </w:t>
      </w:r>
      <w:r w:rsidR="00983D81" w:rsidRPr="00D774A2">
        <w:t xml:space="preserve">electrophysiology experiments </w:t>
      </w:r>
      <w:r w:rsidRPr="00D774A2">
        <w:t xml:space="preserve">that require </w:t>
      </w:r>
      <w:r w:rsidR="00983D81" w:rsidRPr="00D774A2">
        <w:t>arbitrary stimulation signals and recording action potential</w:t>
      </w:r>
      <w:r w:rsidRPr="00D774A2">
        <w:t xml:space="preserve">s.  </w:t>
      </w:r>
      <w:r w:rsidR="00983D81" w:rsidRPr="00D774A2">
        <w:t>A digital to analog converter (DAC) can convert a digitally represented waveform to an analog signal that can be used to stimulate experimental subjects, and a</w:t>
      </w:r>
      <w:r w:rsidR="00AC43AE" w:rsidRPr="00D774A2">
        <w:t>n</w:t>
      </w:r>
      <w:r w:rsidR="00983D81" w:rsidRPr="00D774A2">
        <w:t xml:space="preserve"> analog to digital converter (ADC) can convert analog voltages to digital data that can be saved in readily available digital mediums.</w:t>
      </w:r>
    </w:p>
    <w:p w:rsidR="00DD4B1E" w:rsidRPr="00D774A2" w:rsidRDefault="00983D81" w:rsidP="00983D81">
      <w:r w:rsidRPr="00D774A2">
        <w:t xml:space="preserve">The user interface of the DASS needs to be </w:t>
      </w:r>
      <w:r w:rsidR="00D44E5E" w:rsidRPr="00D774A2">
        <w:t>fl</w:t>
      </w:r>
      <w:r w:rsidRPr="00D774A2">
        <w:t>exible to accommodate the various electrophysiology experiments it will perform. Custom PC software allows the user to control the complex capabilities of the DASS while also providing access to ample data storage space</w:t>
      </w:r>
      <w:r w:rsidR="00344123" w:rsidRPr="00D774A2">
        <w:t>;</w:t>
      </w:r>
      <w:r w:rsidR="00ED5E6E" w:rsidRPr="00D774A2">
        <w:t xml:space="preserve"> </w:t>
      </w:r>
      <w:r w:rsidRPr="00D774A2">
        <w:t xml:space="preserve"> </w:t>
      </w:r>
      <w:r w:rsidR="00ED5E6E" w:rsidRPr="00D774A2">
        <w:t>However</w:t>
      </w:r>
      <w:r w:rsidRPr="00D774A2">
        <w:t>, PC hardware is not capable of interfacing</w:t>
      </w:r>
      <w:r w:rsidR="00EF617C" w:rsidRPr="00D774A2">
        <w:t xml:space="preserve"> directly</w:t>
      </w:r>
      <w:r w:rsidRPr="00D774A2">
        <w:t xml:space="preserve"> with DAC and ADC circuits.  To save development complexity, the real time control of the DAC and ADC is accomplished with a Digilent</w:t>
      </w:r>
      <w:r w:rsidR="00AF77F5" w:rsidRPr="00D774A2">
        <w:t>®</w:t>
      </w:r>
      <w:r w:rsidRPr="00D774A2">
        <w:t xml:space="preserve"> Nexys 2</w:t>
      </w:r>
      <w:r w:rsidR="00AF77F5" w:rsidRPr="00D774A2">
        <w:t>™</w:t>
      </w:r>
      <w:r w:rsidRPr="00D774A2">
        <w:t xml:space="preserve"> FPGA development board</w:t>
      </w:r>
      <w:r w:rsidR="00AF77F5" w:rsidRPr="00D774A2">
        <w:t xml:space="preserve"> [</w:t>
      </w:r>
      <w:fldSimple w:instr=" REF Ref_DigilentRM_2008 \h  \* MERGEFORMAT ">
        <w:r w:rsidR="00431D6F">
          <w:rPr>
            <w:noProof/>
          </w:rPr>
          <w:t>19</w:t>
        </w:r>
      </w:fldSimple>
      <w:r w:rsidR="00AF77F5" w:rsidRPr="00D774A2">
        <w:t>]</w:t>
      </w:r>
      <w:r w:rsidRPr="00D774A2">
        <w:t xml:space="preserve">. The DAC and ADC along with related circuitry are implemented on a custom designed printed circuit board (PCB).  </w:t>
      </w:r>
    </w:p>
    <w:p w:rsidR="000B335D" w:rsidRPr="00D774A2" w:rsidRDefault="00983D81" w:rsidP="00983D81">
      <w:r w:rsidRPr="00D774A2">
        <w:t xml:space="preserve">An overview of the Data Acquisition and Stimulation System (DASS) is shown in </w:t>
      </w:r>
      <w:fldSimple w:instr=" REF _Ref368231224 \h  \* MERGEFORMAT ">
        <w:r w:rsidR="00431D6F" w:rsidRPr="00D774A2">
          <w:t xml:space="preserve">Figure </w:t>
        </w:r>
        <w:r w:rsidR="00431D6F">
          <w:rPr>
            <w:noProof/>
          </w:rPr>
          <w:t>1</w:t>
        </w:r>
      </w:fldSimple>
      <w:r w:rsidRPr="00D774A2">
        <w:t>.</w:t>
      </w:r>
      <w:r w:rsidR="00DD4B1E" w:rsidRPr="00D774A2">
        <w:t xml:space="preserve">  </w:t>
      </w:r>
      <w:r w:rsidRPr="00D774A2">
        <w:t xml:space="preserve">Custom user interface software on the PC communicates to the </w:t>
      </w:r>
      <w:r w:rsidR="00DD4B1E" w:rsidRPr="00D774A2">
        <w:t>Real Time System Control (RTSC) Board</w:t>
      </w:r>
      <w:r w:rsidRPr="00D774A2">
        <w:t xml:space="preserve"> over USB and serial RS232 interfaces. An RS232 level converter chip converts the PC's RS232 logic levels to FPGA compatible TTL logic levels and vice-versa. A microcontroller on the RTSC provides the USB physical layer (PHY) and is capable of controlling the Joint Test Action Group (JTAG) bus to load a FPGA configuration file into the FPGA or save the configuration to a flash memory </w:t>
      </w:r>
      <w:r w:rsidRPr="00D774A2">
        <w:lastRenderedPageBreak/>
        <w:t xml:space="preserve">device capable of storing the configuration on the board without power and loading the configuration into the FPGA upon power-up. The JTAG bus also allows a configuration to be loaded into the </w:t>
      </w:r>
      <w:r w:rsidR="000127AA" w:rsidRPr="00D774A2">
        <w:t>Complex Programmable Logic Device (</w:t>
      </w:r>
      <w:r w:rsidRPr="00D774A2">
        <w:t>CPLD</w:t>
      </w:r>
      <w:r w:rsidR="000127AA" w:rsidRPr="00D774A2">
        <w:t>)</w:t>
      </w:r>
      <w:r w:rsidRPr="00D774A2">
        <w:t>, which can be programmed with logic to allow the FPGA to control the multiple digital inputs on the PreAmp boards with fewer output pins.  A</w:t>
      </w:r>
      <w:r w:rsidR="00995E2C" w:rsidRPr="00D774A2">
        <w:t xml:space="preserve"> </w:t>
      </w:r>
      <w:r w:rsidRPr="00D774A2">
        <w:t>DRAM chip on the RTSC stores stimulation waveform data.</w:t>
      </w:r>
      <w:r w:rsidR="00995E2C" w:rsidRPr="00D774A2">
        <w:t xml:space="preserve"> </w:t>
      </w:r>
      <w:r w:rsidRPr="00D774A2">
        <w:t xml:space="preserve"> The FPGA outputs stimulation waveform data to the DAC on the Electrophysiology Interface Board and controls the ADC. </w:t>
      </w:r>
      <w:r w:rsidR="00995E2C" w:rsidRPr="00D774A2">
        <w:t xml:space="preserve"> </w:t>
      </w:r>
      <w:r w:rsidRPr="00D774A2">
        <w:t>Data from the ADC is sent to the microcontroller, which has customized firmware that transfers data to the PC over the USB interface.</w:t>
      </w:r>
    </w:p>
    <w:p w:rsidR="001D5657" w:rsidRPr="00467BDD" w:rsidRDefault="00C64EFE" w:rsidP="001D5657">
      <w:pPr>
        <w:ind w:firstLine="0"/>
        <w:jc w:val="center"/>
      </w:pPr>
      <w:r w:rsidRPr="00467BDD">
        <w:rPr>
          <w:noProof/>
        </w:rPr>
        <w:lastRenderedPageBreak/>
        <w:drawing>
          <wp:inline distT="0" distB="0" distL="0" distR="0">
            <wp:extent cx="3797216" cy="7474226"/>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 cstate="print"/>
                    <a:srcRect/>
                    <a:stretch>
                      <a:fillRect/>
                    </a:stretch>
                  </pic:blipFill>
                  <pic:spPr bwMode="auto">
                    <a:xfrm>
                      <a:off x="0" y="0"/>
                      <a:ext cx="3812835" cy="7504970"/>
                    </a:xfrm>
                    <a:prstGeom prst="rect">
                      <a:avLst/>
                    </a:prstGeom>
                    <a:noFill/>
                    <a:ln w="9525">
                      <a:noFill/>
                      <a:miter lim="800000"/>
                      <a:headEnd/>
                      <a:tailEnd/>
                    </a:ln>
                  </pic:spPr>
                </pic:pic>
              </a:graphicData>
            </a:graphic>
          </wp:inline>
        </w:drawing>
      </w:r>
    </w:p>
    <w:p w:rsidR="00AC43AE" w:rsidRPr="00D774A2" w:rsidRDefault="00C64EFE" w:rsidP="009D2550">
      <w:pPr>
        <w:spacing w:line="240" w:lineRule="auto"/>
        <w:ind w:firstLine="0"/>
        <w:jc w:val="center"/>
      </w:pPr>
      <w:bookmarkStart w:id="7" w:name="_Ref368231224"/>
      <w:bookmarkStart w:id="8" w:name="_Toc370053717"/>
      <w:r w:rsidRPr="00D774A2">
        <w:t>Figure</w:t>
      </w:r>
      <w:r w:rsidR="00AF77F5" w:rsidRPr="00D774A2">
        <w:t xml:space="preserve"> </w:t>
      </w:r>
      <w:r w:rsidR="00481422" w:rsidRPr="00D774A2">
        <w:fldChar w:fldCharType="begin"/>
      </w:r>
      <w:r w:rsidR="00624F31" w:rsidRPr="00D774A2">
        <w:instrText xml:space="preserve"> SEQ Figure \* ARABIC </w:instrText>
      </w:r>
      <w:r w:rsidR="00481422" w:rsidRPr="00D774A2">
        <w:fldChar w:fldCharType="separate"/>
      </w:r>
      <w:r w:rsidR="00431D6F">
        <w:rPr>
          <w:noProof/>
        </w:rPr>
        <w:t>1</w:t>
      </w:r>
      <w:r w:rsidR="00481422" w:rsidRPr="00D774A2">
        <w:fldChar w:fldCharType="end"/>
      </w:r>
      <w:bookmarkEnd w:id="7"/>
      <w:r w:rsidRPr="00D774A2">
        <w:t>:  The Data Acquisition and Stimulation</w:t>
      </w:r>
      <w:bookmarkEnd w:id="8"/>
    </w:p>
    <w:p w:rsidR="00AF77F5" w:rsidRPr="00467BDD" w:rsidRDefault="00AF77F5" w:rsidP="001D5657">
      <w:pPr>
        <w:spacing w:line="240" w:lineRule="auto"/>
        <w:ind w:firstLine="0"/>
      </w:pPr>
    </w:p>
    <w:p w:rsidR="003E0BED" w:rsidRPr="00D774A2" w:rsidRDefault="003E0BED" w:rsidP="003E0BED">
      <w:r w:rsidRPr="00D774A2">
        <w:lastRenderedPageBreak/>
        <w:t>The analog operating ranges of the DAC and ADC are not compatible with the voltages used in electrophysiology experiments, so a di</w:t>
      </w:r>
      <w:r w:rsidR="002D52AC" w:rsidRPr="00D774A2">
        <w:t>ff</w:t>
      </w:r>
      <w:r w:rsidRPr="00D774A2">
        <w:t>erential output ampli</w:t>
      </w:r>
      <w:r w:rsidR="002D52AC" w:rsidRPr="00D774A2">
        <w:t>fi</w:t>
      </w:r>
      <w:r w:rsidRPr="00D774A2">
        <w:t>er circuit conditions the DAC output, and connectors are provided to allow previously developed low-noise ampli</w:t>
      </w:r>
      <w:r w:rsidR="00BB59BF" w:rsidRPr="00D774A2">
        <w:t>fi</w:t>
      </w:r>
      <w:r w:rsidRPr="00D774A2">
        <w:t>er boards [</w:t>
      </w:r>
      <w:fldSimple w:instr=" REF Ref_Stahl_2009 \h  \* MERGEFORMAT ">
        <w:r w:rsidR="00431D6F">
          <w:rPr>
            <w:noProof/>
          </w:rPr>
          <w:t>9</w:t>
        </w:r>
      </w:fldSimple>
      <w:r w:rsidRPr="00D774A2">
        <w:t>] (PreAmp) to condition low-voltage action potentials for input into the ADC. The PreAmp boards have the capability of outputting a provided stimulation signal on the recording electrode; digital inputs control whether the PreAmp is in stimulation or recording mode.</w:t>
      </w:r>
    </w:p>
    <w:p w:rsidR="00AC43AE" w:rsidRPr="00D774A2" w:rsidRDefault="00143C9F" w:rsidP="00741301">
      <w:r w:rsidRPr="00D774A2">
        <w:t>This thesis will describe the design of the PC software, microcontroller firmware, and programmable logic configurations.  Design of the Electrophysiology Interface Board is described in [</w:t>
      </w:r>
      <w:fldSimple w:instr=" REF Ref_Squires_2013 \h  \* MERGEFORMAT ">
        <w:r w:rsidR="00431D6F">
          <w:rPr>
            <w:noProof/>
          </w:rPr>
          <w:t>15</w:t>
        </w:r>
      </w:fldSimple>
      <w:r w:rsidRPr="00D774A2">
        <w:t>].</w:t>
      </w:r>
    </w:p>
    <w:p w:rsidR="00614E3B" w:rsidRPr="00467BDD" w:rsidRDefault="006A0B4E" w:rsidP="00741301">
      <w:pPr>
        <w:pStyle w:val="Heading2"/>
        <w:pageBreakBefore/>
        <w:ind w:left="446"/>
      </w:pPr>
      <w:bookmarkStart w:id="9" w:name="_Ref369435639"/>
      <w:bookmarkStart w:id="10" w:name="_Ref369435647"/>
      <w:bookmarkStart w:id="11" w:name="_Toc370053688"/>
      <w:r>
        <w:lastRenderedPageBreak/>
        <w:t xml:space="preserve">RTSC </w:t>
      </w:r>
      <w:r w:rsidR="00614E3B" w:rsidRPr="00467BDD">
        <w:t>FPGA</w:t>
      </w:r>
      <w:r w:rsidR="00B6616D" w:rsidRPr="00467BDD">
        <w:t xml:space="preserve"> </w:t>
      </w:r>
      <w:r w:rsidR="00D216D7">
        <w:t>Configuration</w:t>
      </w:r>
      <w:bookmarkEnd w:id="9"/>
      <w:bookmarkEnd w:id="10"/>
      <w:bookmarkEnd w:id="11"/>
    </w:p>
    <w:p w:rsidR="006A15F0" w:rsidRPr="00D774A2" w:rsidRDefault="002D0BD9" w:rsidP="00591D5E">
      <w:r w:rsidRPr="0062317E">
        <w:rPr>
          <w:sz w:val="22"/>
          <w:szCs w:val="22"/>
        </w:rPr>
        <w:t>T</w:t>
      </w:r>
      <w:r w:rsidRPr="00D774A2">
        <w:t>he FPGA</w:t>
      </w:r>
      <w:r w:rsidR="00D216D7" w:rsidRPr="00D774A2">
        <w:t xml:space="preserve"> on the RTSC</w:t>
      </w:r>
      <w:r w:rsidRPr="00D774A2">
        <w:t xml:space="preserve"> is used to </w:t>
      </w:r>
      <w:r w:rsidR="00D216D7" w:rsidRPr="00D774A2">
        <w:t xml:space="preserve">implement </w:t>
      </w:r>
      <w:r w:rsidRPr="00D774A2">
        <w:t xml:space="preserve">the </w:t>
      </w:r>
      <w:r w:rsidR="00D216D7" w:rsidRPr="00D774A2">
        <w:t xml:space="preserve">required </w:t>
      </w:r>
      <w:r w:rsidRPr="00D774A2">
        <w:t>real time system</w:t>
      </w:r>
      <w:r w:rsidR="00D216D7" w:rsidRPr="00D774A2">
        <w:t xml:space="preserve"> operation</w:t>
      </w:r>
      <w:r w:rsidRPr="00D774A2">
        <w:t>.</w:t>
      </w:r>
      <w:r w:rsidR="00402290" w:rsidRPr="00D774A2">
        <w:t xml:space="preserve">  </w:t>
      </w:r>
      <w:fldSimple w:instr=" REF _Ref369436725 \h  \* MERGEFORMAT ">
        <w:r w:rsidR="00431D6F" w:rsidRPr="004B5C95">
          <w:t xml:space="preserve">Figure </w:t>
        </w:r>
        <w:r w:rsidR="00431D6F">
          <w:rPr>
            <w:noProof/>
          </w:rPr>
          <w:t>2</w:t>
        </w:r>
      </w:fldSimple>
      <w:r w:rsidR="00F26817" w:rsidRPr="00D774A2">
        <w:t xml:space="preserve"> </w:t>
      </w:r>
      <w:r w:rsidR="00402290" w:rsidRPr="00D774A2">
        <w:t>a top-level view of the FPGA configuration.</w:t>
      </w:r>
    </w:p>
    <w:p w:rsidR="0084058B" w:rsidRDefault="00591D5E" w:rsidP="00591D5E">
      <w:pPr>
        <w:ind w:firstLine="0"/>
        <w:jc w:val="center"/>
      </w:pPr>
      <w:r>
        <w:object w:dxaOrig="7197" w:dyaOrig="3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9pt;height:185.45pt" o:ole="">
            <v:imagedata r:id="rId9" o:title=""/>
          </v:shape>
          <o:OLEObject Type="Embed" ProgID="Visio.Drawing.11" ShapeID="_x0000_i1025" DrawAspect="Content" ObjectID="_1443795618" r:id="rId10"/>
        </w:object>
      </w:r>
    </w:p>
    <w:p w:rsidR="00591D5E" w:rsidRPr="004B5C95" w:rsidRDefault="00591D5E" w:rsidP="00591D5E">
      <w:pPr>
        <w:ind w:firstLine="0"/>
        <w:jc w:val="center"/>
      </w:pPr>
      <w:bookmarkStart w:id="12" w:name="_Ref368841295"/>
      <w:bookmarkStart w:id="13" w:name="_Ref369436725"/>
      <w:bookmarkStart w:id="14" w:name="_Ref369436713"/>
      <w:bookmarkStart w:id="15" w:name="_Toc370053718"/>
      <w:r w:rsidRPr="004B5C95">
        <w:t xml:space="preserve">Figure </w:t>
      </w:r>
      <w:bookmarkEnd w:id="12"/>
      <w:r w:rsidR="00481422" w:rsidRPr="004B5C95">
        <w:fldChar w:fldCharType="begin"/>
      </w:r>
      <w:r w:rsidR="001A6577" w:rsidRPr="004B5C95">
        <w:instrText xml:space="preserve"> SEQ Figure \* ARABIC </w:instrText>
      </w:r>
      <w:r w:rsidR="00481422" w:rsidRPr="004B5C95">
        <w:fldChar w:fldCharType="separate"/>
      </w:r>
      <w:r w:rsidR="00431D6F">
        <w:rPr>
          <w:noProof/>
        </w:rPr>
        <w:t>2</w:t>
      </w:r>
      <w:r w:rsidR="00481422" w:rsidRPr="004B5C95">
        <w:fldChar w:fldCharType="end"/>
      </w:r>
      <w:bookmarkEnd w:id="13"/>
      <w:r w:rsidRPr="004B5C95">
        <w:t xml:space="preserve">:  FPGA Top-Level </w:t>
      </w:r>
      <w:r w:rsidR="00D216D7" w:rsidRPr="004B5C95">
        <w:t>Configuration</w:t>
      </w:r>
      <w:bookmarkEnd w:id="14"/>
      <w:bookmarkEnd w:id="15"/>
    </w:p>
    <w:p w:rsidR="00402290" w:rsidRDefault="00402290" w:rsidP="006677B5">
      <w:pPr>
        <w:pStyle w:val="Heading3"/>
      </w:pPr>
      <w:bookmarkStart w:id="16" w:name="_Toc370053689"/>
      <w:r>
        <w:t>Control Registers</w:t>
      </w:r>
      <w:bookmarkEnd w:id="16"/>
    </w:p>
    <w:p w:rsidR="006677B5" w:rsidRPr="00D774A2" w:rsidRDefault="006677B5" w:rsidP="006677B5">
      <w:r w:rsidRPr="00D774A2">
        <w:t xml:space="preserve">The state of the FPGA configuration is contained within the Control Registers.  Access to the Control Registers is provided via the RS232 Module using the set of commands described in the </w:t>
      </w:r>
      <w:fldSimple w:instr=" REF _Ref368842142 \h  \* MERGEFORMAT ">
        <w:r w:rsidR="00431D6F">
          <w:t>RTSC</w:t>
        </w:r>
        <w:r w:rsidR="00431D6F" w:rsidRPr="00467BDD">
          <w:t xml:space="preserve"> Application Programm</w:t>
        </w:r>
        <w:r w:rsidR="00431D6F">
          <w:t>ing</w:t>
        </w:r>
        <w:r w:rsidR="00431D6F" w:rsidRPr="00467BDD">
          <w:t xml:space="preserve"> Interface (API)</w:t>
        </w:r>
      </w:fldSimple>
      <w:r w:rsidRPr="00D774A2">
        <w:t xml:space="preserve"> section of this document.</w:t>
      </w:r>
    </w:p>
    <w:p w:rsidR="00402290" w:rsidRDefault="00402290" w:rsidP="00402290">
      <w:pPr>
        <w:pStyle w:val="Heading4"/>
      </w:pPr>
      <w:r>
        <w:t>Channel Configuration Register</w:t>
      </w:r>
    </w:p>
    <w:p w:rsidR="002500AA" w:rsidRDefault="002500AA" w:rsidP="006E69E5">
      <w:r>
        <w:t xml:space="preserve">The Channel Configuration Register, shown in </w:t>
      </w:r>
      <w:r w:rsidR="00481422">
        <w:fldChar w:fldCharType="begin"/>
      </w:r>
      <w:r>
        <w:instrText xml:space="preserve"> REF _Ref368146461 \h </w:instrText>
      </w:r>
      <w:r w:rsidR="00481422">
        <w:fldChar w:fldCharType="separate"/>
      </w:r>
      <w:r w:rsidR="00431D6F">
        <w:t xml:space="preserve">Table </w:t>
      </w:r>
      <w:r w:rsidR="00431D6F">
        <w:rPr>
          <w:noProof/>
        </w:rPr>
        <w:t>1</w:t>
      </w:r>
      <w:r w:rsidR="00481422">
        <w:fldChar w:fldCharType="end"/>
      </w:r>
      <w:r>
        <w:t>, provides the settings for a single PreAmp board [</w:t>
      </w:r>
      <w:r w:rsidR="00481422">
        <w:fldChar w:fldCharType="begin"/>
      </w:r>
      <w:r>
        <w:instrText xml:space="preserve"> REF Ref_Stahl_2009 \h </w:instrText>
      </w:r>
      <w:r w:rsidR="00481422">
        <w:fldChar w:fldCharType="separate"/>
      </w:r>
      <w:r w:rsidR="00431D6F">
        <w:rPr>
          <w:noProof/>
        </w:rPr>
        <w:t>9</w:t>
      </w:r>
      <w:r w:rsidR="00481422">
        <w:fldChar w:fldCharType="end"/>
      </w:r>
      <w:r>
        <w:t>].  The Electrophysiology Interface board [</w:t>
      </w:r>
      <w:r w:rsidR="00481422">
        <w:fldChar w:fldCharType="begin"/>
      </w:r>
      <w:r>
        <w:instrText xml:space="preserve"> REF Ref_Squires_2013 \h </w:instrText>
      </w:r>
      <w:r w:rsidR="00481422">
        <w:fldChar w:fldCharType="separate"/>
      </w:r>
      <w:r w:rsidR="00431D6F">
        <w:rPr>
          <w:noProof/>
        </w:rPr>
        <w:t>15</w:t>
      </w:r>
      <w:r w:rsidR="00481422">
        <w:fldChar w:fldCharType="end"/>
      </w:r>
      <w:r>
        <w:t xml:space="preserve">] can accept up to eight pre-amplifiers, each of which can be connected to a recording/stimulation electrode.  </w:t>
      </w:r>
      <w:r w:rsidR="006E69E5" w:rsidRPr="00467BDD">
        <w:t xml:space="preserve">Bits 0-3 control the switches for </w:t>
      </w:r>
      <w:r w:rsidR="001832E9">
        <w:t>a</w:t>
      </w:r>
      <w:r w:rsidR="006E69E5" w:rsidRPr="00467BDD">
        <w:t xml:space="preserve"> </w:t>
      </w:r>
      <w:r>
        <w:t>PreAmp board</w:t>
      </w:r>
      <w:r w:rsidR="006E69E5" w:rsidRPr="00467BDD">
        <w:t>.  Bit 4 is an identifier for whether the channel is set for stimulation or acquisition</w:t>
      </w:r>
      <w:r>
        <w:t xml:space="preserve">.  </w:t>
      </w:r>
      <w:r w:rsidR="006E69E5" w:rsidRPr="00467BDD">
        <w:t xml:space="preserve">Bits 5-7 are reserved.  </w:t>
      </w:r>
    </w:p>
    <w:p w:rsidR="006E69E5" w:rsidRPr="00467BDD" w:rsidRDefault="002500AA" w:rsidP="006E69E5">
      <w:r>
        <w:lastRenderedPageBreak/>
        <w:t xml:space="preserve">At this time, the FPGA does not </w:t>
      </w:r>
      <w:r w:rsidR="003341CA">
        <w:t>set the PreAmps according to the Channel Configuration Registers.  When developed, the FPGA will command each of the PreAmps through an interface provided by the CPLD on the Electrophysiology Interface board.</w:t>
      </w:r>
    </w:p>
    <w:tbl>
      <w:tblPr>
        <w:tblW w:w="8601" w:type="dxa"/>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5"/>
        <w:gridCol w:w="795"/>
        <w:gridCol w:w="795"/>
        <w:gridCol w:w="2181"/>
        <w:gridCol w:w="795"/>
        <w:gridCol w:w="1080"/>
        <w:gridCol w:w="1080"/>
        <w:gridCol w:w="1080"/>
      </w:tblGrid>
      <w:tr w:rsidR="006E69E5" w:rsidRPr="00467BDD" w:rsidTr="009E0118">
        <w:trPr>
          <w:trHeight w:val="300"/>
        </w:trPr>
        <w:tc>
          <w:tcPr>
            <w:tcW w:w="8601" w:type="dxa"/>
            <w:gridSpan w:val="8"/>
            <w:shd w:val="clear" w:color="auto" w:fill="D5DCE4" w:themeFill="text2" w:themeFillTint="33"/>
            <w:noWrap/>
            <w:vAlign w:val="bottom"/>
            <w:hideMark/>
          </w:tcPr>
          <w:p w:rsidR="006E69E5" w:rsidRPr="00467BDD" w:rsidRDefault="006E69E5" w:rsidP="009E0118">
            <w:pPr>
              <w:spacing w:line="240" w:lineRule="auto"/>
              <w:ind w:firstLine="0"/>
              <w:rPr>
                <w:rFonts w:eastAsia="Times New Roman"/>
                <w:color w:val="000000"/>
              </w:rPr>
            </w:pPr>
            <w:r w:rsidRPr="00467BDD">
              <w:rPr>
                <w:rFonts w:eastAsia="Times New Roman"/>
                <w:b/>
                <w:bCs/>
                <w:color w:val="000000"/>
                <w:sz w:val="22"/>
                <w:szCs w:val="22"/>
                <w:u w:val="single"/>
              </w:rPr>
              <w:t>Channel Configuration Registers (one per channel)</w:t>
            </w:r>
          </w:p>
        </w:tc>
      </w:tr>
      <w:tr w:rsidR="006E69E5" w:rsidRPr="00467BDD" w:rsidTr="009E0118">
        <w:trPr>
          <w:trHeight w:val="300"/>
        </w:trPr>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7</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6</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5</w:t>
            </w:r>
          </w:p>
        </w:tc>
        <w:tc>
          <w:tcPr>
            <w:tcW w:w="2181"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4</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3</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2</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1</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0</w:t>
            </w:r>
          </w:p>
        </w:tc>
      </w:tr>
      <w:tr w:rsidR="006E69E5" w:rsidRPr="00467BDD" w:rsidTr="009E0118">
        <w:trPr>
          <w:trHeight w:val="300"/>
        </w:trPr>
        <w:tc>
          <w:tcPr>
            <w:tcW w:w="2385" w:type="dxa"/>
            <w:gridSpan w:val="3"/>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reserved</w:t>
            </w:r>
          </w:p>
        </w:tc>
        <w:tc>
          <w:tcPr>
            <w:tcW w:w="2181"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tim-1/Acq-0</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4</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3</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2</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1</w:t>
            </w:r>
          </w:p>
        </w:tc>
      </w:tr>
    </w:tbl>
    <w:p w:rsidR="00AF4CDC" w:rsidRPr="00467BDD" w:rsidRDefault="00214D04" w:rsidP="00600DFB">
      <w:pPr>
        <w:ind w:firstLine="0"/>
        <w:jc w:val="center"/>
      </w:pPr>
      <w:bookmarkStart w:id="17" w:name="_Ref368146461"/>
      <w:bookmarkStart w:id="18" w:name="_Toc370053753"/>
      <w:r>
        <w:t xml:space="preserve">Table </w:t>
      </w:r>
      <w:fldSimple w:instr=" SEQ Table \* ARABIC ">
        <w:r w:rsidR="00431D6F">
          <w:rPr>
            <w:noProof/>
          </w:rPr>
          <w:t>1</w:t>
        </w:r>
      </w:fldSimple>
      <w:bookmarkEnd w:id="17"/>
      <w:r>
        <w:t xml:space="preserve">: </w:t>
      </w:r>
      <w:r w:rsidR="0091094A">
        <w:t xml:space="preserve"> </w:t>
      </w:r>
      <w:r w:rsidRPr="00F75C83">
        <w:t>Channel Configuration Registers</w:t>
      </w:r>
      <w:bookmarkEnd w:id="18"/>
    </w:p>
    <w:p w:rsidR="00402290" w:rsidRDefault="00402290" w:rsidP="00402290">
      <w:pPr>
        <w:pStyle w:val="Heading4"/>
      </w:pPr>
      <w:bookmarkStart w:id="19" w:name="_Ref368846070"/>
      <w:r>
        <w:t>Stimulation Register</w:t>
      </w:r>
      <w:bookmarkEnd w:id="19"/>
    </w:p>
    <w:p w:rsidR="00DE5F03" w:rsidRPr="00467BDD" w:rsidRDefault="00BC56ED" w:rsidP="00600DFB">
      <w:r>
        <w:t>The Stimulation Register contains a channel mask that corresponds to each of the DAC channels provided by the Electrophysiology Interface board [</w:t>
      </w:r>
      <w:r w:rsidR="00481422">
        <w:fldChar w:fldCharType="begin"/>
      </w:r>
      <w:r>
        <w:instrText xml:space="preserve"> REF Ref_Squires_2013 \h </w:instrText>
      </w:r>
      <w:r w:rsidR="00481422">
        <w:fldChar w:fldCharType="separate"/>
      </w:r>
      <w:r w:rsidR="00431D6F">
        <w:rPr>
          <w:noProof/>
        </w:rPr>
        <w:t>15</w:t>
      </w:r>
      <w:r w:rsidR="00481422">
        <w:fldChar w:fldCharType="end"/>
      </w:r>
      <w:r>
        <w:t xml:space="preserve">].  When the </w:t>
      </w:r>
      <w:r w:rsidR="00600DFB">
        <w:t xml:space="preserve">“channel active” bit is set for a given channel the Digital-to-Analog Converter module commands the DAC to update its voltage output based on Amplitude:Time pairs stored in SDRAM on the RTSC.  Further details on the Amplitude:Time pairs can be found in the </w:t>
      </w:r>
      <w:r w:rsidR="00481422">
        <w:fldChar w:fldCharType="begin"/>
      </w:r>
      <w:r w:rsidR="00600DFB">
        <w:instrText xml:space="preserve"> REF _Ref368844933 \h </w:instrText>
      </w:r>
      <w:r w:rsidR="00481422">
        <w:fldChar w:fldCharType="separate"/>
      </w:r>
      <w:r w:rsidR="00431D6F" w:rsidRPr="00467BDD">
        <w:t>DAC Channel Module Implementation</w:t>
      </w:r>
      <w:r w:rsidR="00481422">
        <w:fldChar w:fldCharType="end"/>
      </w:r>
      <w:r w:rsidR="00600DFB">
        <w:t xml:space="preserve"> section of this document. </w:t>
      </w:r>
    </w:p>
    <w:tbl>
      <w:tblPr>
        <w:tblW w:w="8700" w:type="dxa"/>
        <w:tblInd w:w="83" w:type="dxa"/>
        <w:tblLook w:val="04A0"/>
      </w:tblPr>
      <w:tblGrid>
        <w:gridCol w:w="706"/>
        <w:gridCol w:w="706"/>
        <w:gridCol w:w="706"/>
        <w:gridCol w:w="706"/>
        <w:gridCol w:w="1566"/>
        <w:gridCol w:w="1566"/>
        <w:gridCol w:w="1566"/>
        <w:gridCol w:w="1178"/>
      </w:tblGrid>
      <w:tr w:rsidR="00DE5F03" w:rsidRPr="00467BDD" w:rsidTr="00DE5F03">
        <w:trPr>
          <w:trHeight w:val="300"/>
        </w:trPr>
        <w:tc>
          <w:tcPr>
            <w:tcW w:w="8700" w:type="dxa"/>
            <w:gridSpan w:val="8"/>
            <w:tcBorders>
              <w:top w:val="single" w:sz="4" w:space="0" w:color="auto"/>
              <w:left w:val="single" w:sz="4" w:space="0" w:color="auto"/>
              <w:bottom w:val="single" w:sz="4" w:space="0" w:color="auto"/>
              <w:right w:val="single" w:sz="4" w:space="0" w:color="auto"/>
            </w:tcBorders>
            <w:shd w:val="clear" w:color="auto" w:fill="D5DCE4" w:themeFill="text2" w:themeFillTint="33"/>
            <w:noWrap/>
            <w:vAlign w:val="bottom"/>
            <w:hideMark/>
          </w:tcPr>
          <w:p w:rsidR="00DE5F03" w:rsidRPr="00467BDD" w:rsidRDefault="00DE5F03" w:rsidP="00824C62">
            <w:pPr>
              <w:spacing w:line="240" w:lineRule="auto"/>
              <w:ind w:firstLine="0"/>
              <w:rPr>
                <w:rFonts w:eastAsia="Times New Roman"/>
                <w:b/>
                <w:bCs/>
                <w:color w:val="000000"/>
                <w:u w:val="single"/>
              </w:rPr>
            </w:pPr>
            <w:r w:rsidRPr="00467BDD">
              <w:rPr>
                <w:rFonts w:eastAsia="Times New Roman"/>
                <w:b/>
                <w:bCs/>
                <w:color w:val="000000"/>
                <w:sz w:val="22"/>
                <w:szCs w:val="22"/>
                <w:u w:val="single"/>
              </w:rPr>
              <w:t xml:space="preserve">Stimulation Register (single 8 bit register, expand to support more channels) </w:t>
            </w:r>
          </w:p>
        </w:tc>
      </w:tr>
      <w:tr w:rsidR="00824C62" w:rsidRPr="00467BDD" w:rsidTr="00DE5F03">
        <w:trPr>
          <w:trHeight w:val="300"/>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7</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6</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5</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4</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3</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2</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1</w:t>
            </w:r>
          </w:p>
        </w:tc>
        <w:tc>
          <w:tcPr>
            <w:tcW w:w="11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0</w:t>
            </w:r>
          </w:p>
        </w:tc>
      </w:tr>
      <w:tr w:rsidR="00824C62" w:rsidRPr="00467BDD" w:rsidTr="00DE5F03">
        <w:trPr>
          <w:trHeight w:val="300"/>
        </w:trPr>
        <w:tc>
          <w:tcPr>
            <w:tcW w:w="2824"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reserved</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4_active</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3_active</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2_active</w:t>
            </w:r>
          </w:p>
        </w:tc>
        <w:tc>
          <w:tcPr>
            <w:tcW w:w="11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1_active</w:t>
            </w:r>
          </w:p>
        </w:tc>
      </w:tr>
    </w:tbl>
    <w:p w:rsidR="00AF4CDC" w:rsidRPr="00467BDD" w:rsidRDefault="00AF4CDC" w:rsidP="00600DFB">
      <w:pPr>
        <w:ind w:firstLine="0"/>
        <w:jc w:val="center"/>
      </w:pPr>
      <w:bookmarkStart w:id="20" w:name="_Ref368232994"/>
      <w:bookmarkStart w:id="21" w:name="_Toc370053754"/>
      <w:r w:rsidRPr="00467BDD">
        <w:t xml:space="preserve">Table </w:t>
      </w:r>
      <w:bookmarkStart w:id="22" w:name="Table_StimulationiRegister"/>
      <w:r w:rsidR="00481422">
        <w:fldChar w:fldCharType="begin"/>
      </w:r>
      <w:r w:rsidR="009D2550">
        <w:instrText xml:space="preserve"> SEQ Table \* MERGEFORMAT  \* MERGEFORMAT </w:instrText>
      </w:r>
      <w:r w:rsidR="00481422">
        <w:fldChar w:fldCharType="separate"/>
      </w:r>
      <w:r w:rsidR="00431D6F">
        <w:rPr>
          <w:noProof/>
        </w:rPr>
        <w:t>2</w:t>
      </w:r>
      <w:r w:rsidR="00481422">
        <w:fldChar w:fldCharType="end"/>
      </w:r>
      <w:bookmarkEnd w:id="20"/>
      <w:bookmarkEnd w:id="22"/>
      <w:r w:rsidRPr="00467BDD">
        <w:t>:  Stimulation Register</w:t>
      </w:r>
      <w:bookmarkEnd w:id="21"/>
    </w:p>
    <w:p w:rsidR="00402290" w:rsidRDefault="00402290" w:rsidP="00402290">
      <w:pPr>
        <w:pStyle w:val="Heading4"/>
      </w:pPr>
      <w:bookmarkStart w:id="23" w:name="_Ref369947304"/>
      <w:r>
        <w:t>Acquisition Register</w:t>
      </w:r>
      <w:bookmarkEnd w:id="23"/>
    </w:p>
    <w:p w:rsidR="0041203D" w:rsidRPr="00467BDD" w:rsidRDefault="0041203D" w:rsidP="002D0BD9">
      <w:r w:rsidRPr="00467BDD">
        <w:t xml:space="preserve">The Acquisition Register contains a channel mask </w:t>
      </w:r>
      <w:r w:rsidR="00A5749C" w:rsidRPr="00467BDD">
        <w:t>commanding</w:t>
      </w:r>
      <w:r w:rsidRPr="00467BDD">
        <w:t xml:space="preserve"> the channels </w:t>
      </w:r>
      <w:r w:rsidR="00A5749C" w:rsidRPr="00467BDD">
        <w:t>to acquire data from the ADC.  The current use of this register and the ADC module is to acquire on all channel</w:t>
      </w:r>
      <w:r w:rsidR="00C007E8">
        <w:t>s</w:t>
      </w:r>
      <w:r w:rsidR="00A5749C" w:rsidRPr="00467BDD">
        <w:t xml:space="preserve"> or none at all.  By setting bit 0 all channels will acquire data</w:t>
      </w:r>
      <w:r w:rsidR="001661D8" w:rsidRPr="00467BDD">
        <w:t xml:space="preserve"> and by clearing bit 0 all channels will stop acquiring data</w:t>
      </w:r>
      <w:r w:rsidR="00A5749C" w:rsidRPr="00467BDD">
        <w:t>.</w:t>
      </w:r>
      <w:r w:rsidRPr="00467BDD">
        <w:t xml:space="preserve"> </w:t>
      </w:r>
    </w:p>
    <w:tbl>
      <w:tblPr>
        <w:tblW w:w="869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5"/>
        <w:gridCol w:w="695"/>
        <w:gridCol w:w="695"/>
        <w:gridCol w:w="695"/>
        <w:gridCol w:w="1580"/>
        <w:gridCol w:w="1580"/>
        <w:gridCol w:w="1580"/>
        <w:gridCol w:w="1178"/>
      </w:tblGrid>
      <w:tr w:rsidR="0041203D" w:rsidRPr="00467BDD" w:rsidTr="0041203D">
        <w:trPr>
          <w:trHeight w:val="300"/>
        </w:trPr>
        <w:tc>
          <w:tcPr>
            <w:tcW w:w="8698" w:type="dxa"/>
            <w:gridSpan w:val="8"/>
            <w:shd w:val="clear" w:color="auto" w:fill="D5DCE4" w:themeFill="text2" w:themeFillTint="33"/>
            <w:noWrap/>
            <w:vAlign w:val="bottom"/>
            <w:hideMark/>
          </w:tcPr>
          <w:p w:rsidR="0041203D" w:rsidRPr="00467BDD" w:rsidRDefault="0041203D" w:rsidP="0041203D">
            <w:pPr>
              <w:spacing w:line="240" w:lineRule="auto"/>
              <w:ind w:firstLine="0"/>
              <w:rPr>
                <w:rFonts w:eastAsia="Times New Roman"/>
                <w:color w:val="000000"/>
              </w:rPr>
            </w:pPr>
            <w:r w:rsidRPr="00467BDD">
              <w:rPr>
                <w:rFonts w:eastAsia="Times New Roman"/>
                <w:b/>
                <w:bCs/>
                <w:color w:val="000000"/>
                <w:sz w:val="22"/>
                <w:szCs w:val="22"/>
                <w:u w:val="single"/>
              </w:rPr>
              <w:t>Acquisition Register (single 8 bit register, expand to support more channels)</w:t>
            </w:r>
          </w:p>
        </w:tc>
      </w:tr>
      <w:tr w:rsidR="0041203D" w:rsidRPr="00467BDD" w:rsidTr="0041203D">
        <w:trPr>
          <w:trHeight w:val="300"/>
        </w:trPr>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7</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6</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5</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4</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3</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2</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1</w:t>
            </w:r>
          </w:p>
        </w:tc>
        <w:tc>
          <w:tcPr>
            <w:tcW w:w="1178"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0</w:t>
            </w:r>
          </w:p>
        </w:tc>
      </w:tr>
      <w:tr w:rsidR="0041203D" w:rsidRPr="00467BDD" w:rsidTr="0041203D">
        <w:trPr>
          <w:trHeight w:val="300"/>
        </w:trPr>
        <w:tc>
          <w:tcPr>
            <w:tcW w:w="2780" w:type="dxa"/>
            <w:gridSpan w:val="4"/>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lastRenderedPageBreak/>
              <w:t>reserved</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ch4_active</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ch3_active</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ch2_active</w:t>
            </w:r>
          </w:p>
        </w:tc>
        <w:tc>
          <w:tcPr>
            <w:tcW w:w="1178"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ch1_active</w:t>
            </w:r>
          </w:p>
        </w:tc>
      </w:tr>
    </w:tbl>
    <w:p w:rsidR="00DB4CF6" w:rsidRPr="00467BDD" w:rsidRDefault="00AF4CDC" w:rsidP="00AF4CDC">
      <w:pPr>
        <w:ind w:firstLine="0"/>
        <w:jc w:val="center"/>
      </w:pPr>
      <w:bookmarkStart w:id="24" w:name="_Ref368233000"/>
      <w:bookmarkStart w:id="25" w:name="_Toc370053755"/>
      <w:r w:rsidRPr="00467BDD">
        <w:t xml:space="preserve">Table </w:t>
      </w:r>
      <w:bookmarkStart w:id="26" w:name="Table_AcquisitionRegister"/>
      <w:r w:rsidR="00481422">
        <w:fldChar w:fldCharType="begin"/>
      </w:r>
      <w:r w:rsidR="009D2550">
        <w:instrText xml:space="preserve"> SEQ Table \* MERGEFORMAT  \* MERGEFORMAT </w:instrText>
      </w:r>
      <w:r w:rsidR="00481422">
        <w:fldChar w:fldCharType="separate"/>
      </w:r>
      <w:r w:rsidR="00431D6F">
        <w:rPr>
          <w:noProof/>
        </w:rPr>
        <w:t>3</w:t>
      </w:r>
      <w:r w:rsidR="00481422">
        <w:fldChar w:fldCharType="end"/>
      </w:r>
      <w:bookmarkEnd w:id="24"/>
      <w:bookmarkEnd w:id="26"/>
      <w:r w:rsidRPr="00467BDD">
        <w:t>:  Acquisition Register</w:t>
      </w:r>
      <w:bookmarkEnd w:id="25"/>
    </w:p>
    <w:p w:rsidR="00614E3B" w:rsidRPr="00467BDD" w:rsidRDefault="00614E3B" w:rsidP="00B474D4">
      <w:pPr>
        <w:pStyle w:val="Heading3"/>
        <w:pageBreakBefore/>
      </w:pPr>
      <w:bookmarkStart w:id="27" w:name="_Toc370053690"/>
      <w:r w:rsidRPr="00467BDD">
        <w:lastRenderedPageBreak/>
        <w:t>Analog-to-Digital Converter Module</w:t>
      </w:r>
      <w:bookmarkEnd w:id="27"/>
    </w:p>
    <w:p w:rsidR="00DF67A8" w:rsidRPr="00467BDD" w:rsidRDefault="004D724D" w:rsidP="000C42E5">
      <w:r w:rsidRPr="00467BDD">
        <w:t xml:space="preserve">The Analog-to-Digital Converter Module is used to drive the </w:t>
      </w:r>
      <w:r w:rsidR="00162BF5" w:rsidRPr="00467BDD">
        <w:t xml:space="preserve">AD7606 on the Electrophysiology Interface board.  When bit 0 of the Acquisition Register is set the module acquires digitized readings from the AD7606 </w:t>
      </w:r>
      <w:r w:rsidR="002152A3" w:rsidRPr="00467BDD">
        <w:t xml:space="preserve">and routes them to the USB FIFO.  </w:t>
      </w:r>
      <w:r w:rsidR="00162BF5" w:rsidRPr="00467BDD">
        <w:tab/>
      </w:r>
    </w:p>
    <w:p w:rsidR="004B620F" w:rsidRPr="00467BDD" w:rsidRDefault="004B620F" w:rsidP="004B620F">
      <w:pPr>
        <w:pStyle w:val="Heading4"/>
      </w:pPr>
      <w:r w:rsidRPr="00467BDD">
        <w:t>AD7606</w:t>
      </w:r>
    </w:p>
    <w:p w:rsidR="0004046C" w:rsidRDefault="00A1581D" w:rsidP="000C42E5">
      <w:r w:rsidRPr="00467BDD">
        <w:t>The Analog-to-Digital converter</w:t>
      </w:r>
      <w:r w:rsidR="00D44FF5" w:rsidRPr="00467BDD">
        <w:t xml:space="preserve"> (ADC)</w:t>
      </w:r>
      <w:r w:rsidRPr="00467BDD">
        <w:t xml:space="preserve"> selected for this project </w:t>
      </w:r>
      <w:r w:rsidR="004F39D6">
        <w:t>the</w:t>
      </w:r>
      <w:r w:rsidRPr="00467BDD">
        <w:t xml:space="preserve"> Analog Device AD7606-4</w:t>
      </w:r>
      <w:r w:rsidR="00F044A8">
        <w:t xml:space="preserve"> </w:t>
      </w:r>
      <w:r w:rsidR="00050BCE">
        <w:t>[</w:t>
      </w:r>
      <w:fldSimple w:instr=" REF Ref_AD7606_2012 \h  \* MERGEFORMAT ">
        <w:r w:rsidR="00431D6F">
          <w:rPr>
            <w:noProof/>
          </w:rPr>
          <w:t>20</w:t>
        </w:r>
      </w:fldSimple>
      <w:r w:rsidR="00050BCE">
        <w:t>]</w:t>
      </w:r>
      <w:r w:rsidRPr="00467BDD">
        <w:t>.  It provides four channels with 16-bit resolution and can be read with a SPI</w:t>
      </w:r>
      <w:r w:rsidR="007D0E85">
        <w:t>-</w:t>
      </w:r>
      <w:r w:rsidRPr="00467BDD">
        <w:t>like interface</w:t>
      </w:r>
      <w:r w:rsidR="00050BCE">
        <w:t xml:space="preserve"> as shown in </w:t>
      </w:r>
      <w:fldSimple w:instr=" REF _Ref368148091 \h  \* MERGEFORMAT ">
        <w:r w:rsidR="00431D6F" w:rsidRPr="00C72A1C">
          <w:t xml:space="preserve">Figure </w:t>
        </w:r>
        <w:r w:rsidR="00431D6F">
          <w:rPr>
            <w:noProof/>
          </w:rPr>
          <w:t>3</w:t>
        </w:r>
      </w:fldSimple>
      <w:r w:rsidRPr="00467BDD">
        <w:t xml:space="preserve">.  </w:t>
      </w:r>
      <w:r w:rsidR="005A5BEF" w:rsidRPr="00467BDD">
        <w:t xml:space="preserve">A read operation is </w:t>
      </w:r>
      <w:r w:rsidR="00AE1E01">
        <w:t>initiated</w:t>
      </w:r>
      <w:r w:rsidR="005A5BEF" w:rsidRPr="00467BDD">
        <w:t xml:space="preserve"> by pulsing low convStA and convStB.  When Busy signals the conversion is complete CS is dropped low and data is clocked in on doutA and doutB.</w:t>
      </w:r>
      <w:r w:rsidR="007D0E85">
        <w:t xml:space="preserve">  </w:t>
      </w:r>
    </w:p>
    <w:p w:rsidR="00A1581D" w:rsidRPr="00467BDD" w:rsidRDefault="0004046C" w:rsidP="000C42E5">
      <w:r>
        <w:t xml:space="preserve">Note that convStA, convStB, and Busy are not shown in </w:t>
      </w:r>
      <w:fldSimple w:instr=" REF _Ref368148091 \h  \* MERGEFORMAT ">
        <w:r w:rsidR="00431D6F" w:rsidRPr="00C72A1C">
          <w:t xml:space="preserve">Figure </w:t>
        </w:r>
        <w:r w:rsidR="00431D6F">
          <w:rPr>
            <w:noProof/>
          </w:rPr>
          <w:t>3</w:t>
        </w:r>
      </w:fldSimple>
      <w:r>
        <w:t>.  For further</w:t>
      </w:r>
      <w:r w:rsidR="007D0E85">
        <w:t xml:space="preserve"> information </w:t>
      </w:r>
      <w:r>
        <w:t>s</w:t>
      </w:r>
      <w:r w:rsidR="007D0E85">
        <w:t>ee [</w:t>
      </w:r>
      <w:fldSimple w:instr=" REF Ref_AD7606_2012 \h  \* MERGEFORMAT ">
        <w:r w:rsidR="00431D6F">
          <w:rPr>
            <w:noProof/>
          </w:rPr>
          <w:t>20</w:t>
        </w:r>
      </w:fldSimple>
      <w:r w:rsidR="007D0E85">
        <w:t>].</w:t>
      </w:r>
    </w:p>
    <w:p w:rsidR="00B6616D" w:rsidRDefault="00B6616D" w:rsidP="00050BCE">
      <w:pPr>
        <w:ind w:firstLine="0"/>
        <w:jc w:val="center"/>
      </w:pPr>
      <w:r w:rsidRPr="00467BDD">
        <w:rPr>
          <w:noProof/>
        </w:rPr>
        <w:drawing>
          <wp:inline distT="0" distB="0" distL="0" distR="0">
            <wp:extent cx="5313478" cy="1606163"/>
            <wp:effectExtent l="19050" t="0" r="1472"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r="2531" b="10535"/>
                    <a:stretch>
                      <a:fillRect/>
                    </a:stretch>
                  </pic:blipFill>
                  <pic:spPr bwMode="auto">
                    <a:xfrm>
                      <a:off x="0" y="0"/>
                      <a:ext cx="5313478" cy="1606163"/>
                    </a:xfrm>
                    <a:prstGeom prst="rect">
                      <a:avLst/>
                    </a:prstGeom>
                    <a:noFill/>
                    <a:ln w="9525">
                      <a:noFill/>
                      <a:miter lim="800000"/>
                      <a:headEnd/>
                      <a:tailEnd/>
                    </a:ln>
                  </pic:spPr>
                </pic:pic>
              </a:graphicData>
            </a:graphic>
          </wp:inline>
        </w:drawing>
      </w:r>
    </w:p>
    <w:p w:rsidR="00050BCE" w:rsidRPr="00C72A1C" w:rsidRDefault="00050BCE" w:rsidP="00050BCE">
      <w:pPr>
        <w:ind w:firstLine="0"/>
        <w:jc w:val="center"/>
      </w:pPr>
      <w:bookmarkStart w:id="28" w:name="_Ref368148091"/>
      <w:bookmarkStart w:id="29" w:name="_Toc370053719"/>
      <w:r w:rsidRPr="00C72A1C">
        <w:t xml:space="preserve">Figure </w:t>
      </w:r>
      <w:r w:rsidR="00481422" w:rsidRPr="00C72A1C">
        <w:fldChar w:fldCharType="begin"/>
      </w:r>
      <w:r w:rsidR="00624F31" w:rsidRPr="00C72A1C">
        <w:instrText xml:space="preserve"> SEQ Figure \* ARABIC </w:instrText>
      </w:r>
      <w:r w:rsidR="00481422" w:rsidRPr="00C72A1C">
        <w:fldChar w:fldCharType="separate"/>
      </w:r>
      <w:r w:rsidR="00431D6F">
        <w:rPr>
          <w:noProof/>
        </w:rPr>
        <w:t>3</w:t>
      </w:r>
      <w:r w:rsidR="00481422" w:rsidRPr="00C72A1C">
        <w:fldChar w:fldCharType="end"/>
      </w:r>
      <w:bookmarkEnd w:id="28"/>
      <w:r w:rsidRPr="00C72A1C">
        <w:t>:  AD7606 Serial Read Operation (</w:t>
      </w:r>
      <w:r w:rsidR="00B6140D" w:rsidRPr="00C72A1C">
        <w:t>F</w:t>
      </w:r>
      <w:r w:rsidRPr="00C72A1C">
        <w:t>igure 6 of [</w:t>
      </w:r>
      <w:fldSimple w:instr=" REF Ref_AD7606_2012 \h  \* MERGEFORMAT ">
        <w:r w:rsidR="00431D6F">
          <w:rPr>
            <w:noProof/>
          </w:rPr>
          <w:t>20</w:t>
        </w:r>
      </w:fldSimple>
      <w:r w:rsidRPr="00C72A1C">
        <w:t>])</w:t>
      </w:r>
      <w:bookmarkEnd w:id="29"/>
    </w:p>
    <w:p w:rsidR="002355A6" w:rsidRPr="00467BDD" w:rsidRDefault="002355A6" w:rsidP="0098086D">
      <w:pPr>
        <w:ind w:firstLine="0"/>
      </w:pPr>
      <w:r w:rsidRPr="00467BDD">
        <w:tab/>
      </w:r>
    </w:p>
    <w:p w:rsidR="00D44FF5" w:rsidRPr="00467BDD" w:rsidRDefault="00D44FF5" w:rsidP="00D44FF5">
      <w:pPr>
        <w:pStyle w:val="Heading4"/>
      </w:pPr>
      <w:r w:rsidRPr="00467BDD">
        <w:t>ADC Module Implementation</w:t>
      </w:r>
    </w:p>
    <w:p w:rsidR="00CE2683" w:rsidRPr="00467BDD" w:rsidRDefault="00F26BA9" w:rsidP="006C1B76">
      <w:r w:rsidRPr="00467BDD">
        <w:t>The ADC Module trigge</w:t>
      </w:r>
      <w:r w:rsidR="00472B3F">
        <w:t>rs</w:t>
      </w:r>
      <w:r w:rsidRPr="00467BDD">
        <w:t xml:space="preserve"> ADC reads, packetizing read data, and writing packets to the USB FIFO.</w:t>
      </w:r>
      <w:r w:rsidR="00CE2683" w:rsidRPr="00467BDD">
        <w:t xml:space="preserve">  </w:t>
      </w:r>
      <w:r w:rsidR="00481422">
        <w:fldChar w:fldCharType="begin"/>
      </w:r>
      <w:r w:rsidR="00E87184">
        <w:instrText xml:space="preserve"> REF _Ref368231502 \h </w:instrText>
      </w:r>
      <w:r w:rsidR="00481422">
        <w:fldChar w:fldCharType="separate"/>
      </w:r>
      <w:r w:rsidR="00431D6F" w:rsidRPr="00E87184">
        <w:t xml:space="preserve">Figure </w:t>
      </w:r>
      <w:r w:rsidR="00431D6F">
        <w:rPr>
          <w:noProof/>
        </w:rPr>
        <w:t>4</w:t>
      </w:r>
      <w:r w:rsidR="00481422">
        <w:fldChar w:fldCharType="end"/>
      </w:r>
      <w:r w:rsidR="00E87184">
        <w:t xml:space="preserve"> </w:t>
      </w:r>
      <w:r w:rsidR="00CE2683" w:rsidRPr="00467BDD">
        <w:t>provides a block diagram of the ADC Module</w:t>
      </w:r>
      <w:r w:rsidR="00FF3F80" w:rsidRPr="00467BDD">
        <w:t>.</w:t>
      </w:r>
      <w:r w:rsidR="00CE2683" w:rsidRPr="00467BDD">
        <w:t xml:space="preserve"> </w:t>
      </w:r>
      <w:r w:rsidR="00FF3F80" w:rsidRPr="00467BDD">
        <w:t xml:space="preserve"> </w:t>
      </w:r>
      <w:r w:rsidR="00481422">
        <w:fldChar w:fldCharType="begin"/>
      </w:r>
      <w:r w:rsidR="00E87184">
        <w:instrText xml:space="preserve"> REF _Ref368231593 \h </w:instrText>
      </w:r>
      <w:r w:rsidR="00481422">
        <w:fldChar w:fldCharType="separate"/>
      </w:r>
      <w:r w:rsidR="00431D6F" w:rsidRPr="00467BDD">
        <w:t xml:space="preserve">Table </w:t>
      </w:r>
      <w:r w:rsidR="00431D6F">
        <w:rPr>
          <w:noProof/>
        </w:rPr>
        <w:t>4</w:t>
      </w:r>
      <w:r w:rsidR="00481422">
        <w:fldChar w:fldCharType="end"/>
      </w:r>
      <w:r w:rsidR="00FF3F80" w:rsidRPr="00467BDD">
        <w:t xml:space="preserve"> provides an overview of all IO for the module.  </w:t>
      </w:r>
      <w:fldSimple w:instr=" REF _Ref368231526 \h  \* MERGEFORMAT ">
        <w:r w:rsidR="00431D6F" w:rsidRPr="00467BDD">
          <w:t xml:space="preserve">Figure </w:t>
        </w:r>
        <w:r w:rsidR="00431D6F" w:rsidRPr="00431D6F">
          <w:rPr>
            <w:noProof/>
          </w:rPr>
          <w:t>5</w:t>
        </w:r>
      </w:fldSimple>
      <w:r w:rsidR="00CE2683" w:rsidRPr="00E87184">
        <w:t xml:space="preserve"> provides</w:t>
      </w:r>
      <w:r w:rsidR="00CE2683" w:rsidRPr="00467BDD">
        <w:t xml:space="preserve"> an overview of the </w:t>
      </w:r>
      <w:r w:rsidR="00CE2683" w:rsidRPr="00467BDD">
        <w:lastRenderedPageBreak/>
        <w:t>sequence of events performed by the ADC Module.</w:t>
      </w:r>
      <w:r w:rsidR="003E0440" w:rsidRPr="00467BDD">
        <w:t xml:space="preserve">  Note that </w:t>
      </w:r>
      <w:r w:rsidR="00481422">
        <w:fldChar w:fldCharType="begin"/>
      </w:r>
      <w:r w:rsidR="00E87184">
        <w:instrText xml:space="preserve"> REF _Ref368231593 \h </w:instrText>
      </w:r>
      <w:r w:rsidR="00481422">
        <w:fldChar w:fldCharType="separate"/>
      </w:r>
      <w:r w:rsidR="00431D6F" w:rsidRPr="00467BDD">
        <w:t xml:space="preserve">Table </w:t>
      </w:r>
      <w:r w:rsidR="00431D6F">
        <w:rPr>
          <w:noProof/>
        </w:rPr>
        <w:t>4</w:t>
      </w:r>
      <w:r w:rsidR="00481422">
        <w:fldChar w:fldCharType="end"/>
      </w:r>
      <w:r w:rsidR="003E0440" w:rsidRPr="00467BDD">
        <w:t xml:space="preserve"> groups signals into multiple headings (USB FIFO, ADC Comm, and ADC Control) and that </w:t>
      </w:r>
      <w:r w:rsidR="00481422">
        <w:fldChar w:fldCharType="begin"/>
      </w:r>
      <w:r w:rsidR="00E87184">
        <w:instrText xml:space="preserve"> REF _Ref368231502 \h </w:instrText>
      </w:r>
      <w:r w:rsidR="00481422">
        <w:fldChar w:fldCharType="separate"/>
      </w:r>
      <w:r w:rsidR="00431D6F" w:rsidRPr="00E87184">
        <w:t xml:space="preserve">Figure </w:t>
      </w:r>
      <w:r w:rsidR="00431D6F">
        <w:rPr>
          <w:noProof/>
        </w:rPr>
        <w:t>4</w:t>
      </w:r>
      <w:r w:rsidR="00481422">
        <w:fldChar w:fldCharType="end"/>
      </w:r>
      <w:r w:rsidR="003E0440" w:rsidRPr="00467BDD">
        <w:t xml:space="preserve"> uses these groupings for defining connections.</w:t>
      </w:r>
    </w:p>
    <w:tbl>
      <w:tblPr>
        <w:tblStyle w:val="TableGrid"/>
        <w:tblW w:w="0" w:type="auto"/>
        <w:jc w:val="center"/>
        <w:tblLook w:val="04A0"/>
      </w:tblPr>
      <w:tblGrid>
        <w:gridCol w:w="2808"/>
        <w:gridCol w:w="5940"/>
      </w:tblGrid>
      <w:tr w:rsidR="00A82E2B" w:rsidRPr="00467BDD" w:rsidTr="00DD5052">
        <w:trPr>
          <w:trHeight w:val="440"/>
          <w:jc w:val="center"/>
        </w:trPr>
        <w:tc>
          <w:tcPr>
            <w:tcW w:w="2808" w:type="dxa"/>
            <w:shd w:val="clear" w:color="auto" w:fill="ACB9CA" w:themeFill="text2" w:themeFillTint="66"/>
            <w:vAlign w:val="center"/>
          </w:tcPr>
          <w:p w:rsidR="00A82E2B" w:rsidRPr="00467BDD" w:rsidRDefault="00A82E2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A82E2B" w:rsidRPr="00467BDD" w:rsidRDefault="00A82E2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A82E2B" w:rsidRPr="00467BDD" w:rsidTr="00DD5052">
        <w:trPr>
          <w:trHeight w:val="359"/>
          <w:jc w:val="center"/>
        </w:trPr>
        <w:tc>
          <w:tcPr>
            <w:tcW w:w="8748" w:type="dxa"/>
            <w:gridSpan w:val="2"/>
            <w:shd w:val="clear" w:color="auto" w:fill="D5DCE4" w:themeFill="text2" w:themeFillTint="33"/>
            <w:vAlign w:val="center"/>
          </w:tcPr>
          <w:p w:rsidR="00A82E2B" w:rsidRPr="00467BDD" w:rsidRDefault="00A82E2B" w:rsidP="00DD5052">
            <w:pPr>
              <w:keepNext/>
              <w:keepLines/>
              <w:spacing w:line="240" w:lineRule="auto"/>
              <w:ind w:firstLine="0"/>
              <w:jc w:val="center"/>
              <w:rPr>
                <w:rFonts w:eastAsia="Times New Roman"/>
                <w:b/>
                <w:color w:val="000000"/>
              </w:rPr>
            </w:pPr>
            <w:r w:rsidRPr="00467BDD">
              <w:rPr>
                <w:rFonts w:eastAsia="Times New Roman"/>
                <w:b/>
                <w:color w:val="000000"/>
              </w:rPr>
              <w:t>USB FIFO Signals</w:t>
            </w:r>
          </w:p>
        </w:tc>
      </w:tr>
      <w:tr w:rsidR="00A82E2B" w:rsidRPr="00467BDD" w:rsidTr="00DD5052">
        <w:trPr>
          <w:trHeight w:val="422"/>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DIN</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8-bit parallel data bus for writing to the USB FIFO</w:t>
            </w:r>
          </w:p>
        </w:tc>
      </w:tr>
      <w:tr w:rsidR="00A82E2B" w:rsidRPr="00467BDD" w:rsidTr="00DD5052">
        <w:trPr>
          <w:trHeight w:val="638"/>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WR_EN</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Pulsing signal writes data on FIFO_DIN to USB FIFO  (Active High)</w:t>
            </w:r>
          </w:p>
        </w:tc>
      </w:tr>
      <w:tr w:rsidR="00A82E2B" w:rsidRPr="00467BDD" w:rsidTr="00DD5052">
        <w:trPr>
          <w:trHeight w:val="440"/>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WR_CLK</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Clock driving the operation of the FIFO write side</w:t>
            </w:r>
          </w:p>
        </w:tc>
      </w:tr>
      <w:tr w:rsidR="00A82E2B" w:rsidRPr="00467BDD" w:rsidTr="00DD5052">
        <w:trPr>
          <w:trHeight w:val="971"/>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PROG_FULL</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Flag indicating the FIFO has reached a programmable threshold (currently 32256).  This is used to ensure that there is enough room for a full packet to be written to the FIFO before starting.</w:t>
            </w:r>
          </w:p>
        </w:tc>
      </w:tr>
      <w:tr w:rsidR="00A82E2B" w:rsidRPr="00467BDD" w:rsidTr="00DD5052">
        <w:trPr>
          <w:trHeight w:val="395"/>
          <w:jc w:val="center"/>
        </w:trPr>
        <w:tc>
          <w:tcPr>
            <w:tcW w:w="8748" w:type="dxa"/>
            <w:gridSpan w:val="2"/>
            <w:shd w:val="clear" w:color="auto" w:fill="D5DCE4" w:themeFill="text2" w:themeFillTint="33"/>
            <w:vAlign w:val="center"/>
          </w:tcPr>
          <w:p w:rsidR="00A82E2B" w:rsidRPr="00467BDD" w:rsidRDefault="00406855" w:rsidP="00DD5052">
            <w:pPr>
              <w:keepNext/>
              <w:keepLines/>
              <w:spacing w:line="240" w:lineRule="auto"/>
              <w:ind w:firstLine="0"/>
              <w:jc w:val="center"/>
              <w:rPr>
                <w:rFonts w:eastAsia="Times New Roman"/>
                <w:b/>
                <w:color w:val="000000"/>
              </w:rPr>
            </w:pPr>
            <w:r w:rsidRPr="00467BDD">
              <w:rPr>
                <w:rFonts w:eastAsia="Times New Roman"/>
                <w:b/>
                <w:color w:val="000000"/>
              </w:rPr>
              <w:t>ADC Communication</w:t>
            </w:r>
            <w:r w:rsidR="00A82E2B" w:rsidRPr="00467BDD">
              <w:rPr>
                <w:rFonts w:eastAsia="Times New Roman"/>
                <w:b/>
                <w:color w:val="000000"/>
              </w:rPr>
              <w:t xml:space="preserve"> Signals</w:t>
            </w:r>
            <w:r w:rsidRPr="00467BDD">
              <w:rPr>
                <w:rFonts w:eastAsia="Times New Roman"/>
                <w:b/>
                <w:color w:val="000000"/>
              </w:rPr>
              <w:t xml:space="preserve"> (AD7606)</w:t>
            </w:r>
          </w:p>
        </w:tc>
      </w:tr>
      <w:tr w:rsidR="00A82E2B" w:rsidRPr="00467BDD" w:rsidTr="00DD5052">
        <w:trPr>
          <w:trHeight w:val="350"/>
          <w:jc w:val="center"/>
        </w:trPr>
        <w:tc>
          <w:tcPr>
            <w:tcW w:w="2808" w:type="dxa"/>
            <w:shd w:val="clear" w:color="auto" w:fill="FFFFFF" w:themeFill="background1"/>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CS</w:t>
            </w:r>
          </w:p>
        </w:tc>
        <w:tc>
          <w:tcPr>
            <w:tcW w:w="5940" w:type="dxa"/>
            <w:shd w:val="clear" w:color="auto" w:fill="FFFFFF" w:themeFill="background1"/>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Chip Select.  Frames data transfer (Active Low)</w:t>
            </w:r>
          </w:p>
        </w:tc>
      </w:tr>
      <w:tr w:rsidR="008F51F1" w:rsidRPr="00467BDD" w:rsidTr="00C30E69">
        <w:trPr>
          <w:trHeight w:val="395"/>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sCLK</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Serial Clock for data transfers.  Data clocked in on rising edge.</w:t>
            </w:r>
          </w:p>
        </w:tc>
      </w:tr>
      <w:tr w:rsidR="008F51F1" w:rsidRPr="00467BDD" w:rsidTr="00C30E69">
        <w:trPr>
          <w:trHeight w:val="43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doutA</w:t>
            </w:r>
          </w:p>
        </w:tc>
        <w:tc>
          <w:tcPr>
            <w:tcW w:w="5940" w:type="dxa"/>
            <w:shd w:val="clear" w:color="auto" w:fill="FFFFFF" w:themeFill="background1"/>
            <w:vAlign w:val="center"/>
          </w:tcPr>
          <w:p w:rsidR="008F51F1" w:rsidRPr="00467BDD" w:rsidRDefault="008F51F1" w:rsidP="00C30E69">
            <w:pPr>
              <w:keepNext/>
              <w:keepLines/>
              <w:spacing w:line="240" w:lineRule="auto"/>
              <w:ind w:firstLine="0"/>
              <w:rPr>
                <w:rFonts w:eastAsia="Times New Roman"/>
                <w:color w:val="000000"/>
              </w:rPr>
            </w:pPr>
            <w:r w:rsidRPr="00467BDD">
              <w:rPr>
                <w:rFonts w:eastAsia="Times New Roman"/>
                <w:color w:val="000000"/>
              </w:rPr>
              <w:t>Serial data out A.</w:t>
            </w:r>
            <w:r w:rsidR="00C30E69" w:rsidRPr="00467BDD">
              <w:rPr>
                <w:rFonts w:eastAsia="Times New Roman"/>
                <w:color w:val="000000"/>
              </w:rPr>
              <w:t xml:space="preserve">  </w:t>
            </w:r>
            <w:r w:rsidRPr="00467BDD">
              <w:rPr>
                <w:rFonts w:eastAsia="Times New Roman"/>
                <w:color w:val="000000"/>
              </w:rPr>
              <w:t>Channels 1 and 2 are clocked in on doutA.</w:t>
            </w:r>
          </w:p>
        </w:tc>
      </w:tr>
      <w:tr w:rsidR="008F51F1" w:rsidRPr="00467BDD" w:rsidTr="00C30E69">
        <w:trPr>
          <w:trHeight w:val="44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doutB</w:t>
            </w:r>
          </w:p>
        </w:tc>
        <w:tc>
          <w:tcPr>
            <w:tcW w:w="5940" w:type="dxa"/>
            <w:shd w:val="clear" w:color="auto" w:fill="FFFFFF" w:themeFill="background1"/>
            <w:vAlign w:val="center"/>
          </w:tcPr>
          <w:p w:rsidR="008F51F1" w:rsidRPr="00467BDD" w:rsidRDefault="008F51F1" w:rsidP="00C30E69">
            <w:pPr>
              <w:keepNext/>
              <w:keepLines/>
              <w:spacing w:line="276" w:lineRule="auto"/>
              <w:ind w:firstLine="0"/>
              <w:rPr>
                <w:rFonts w:eastAsia="Times New Roman"/>
                <w:color w:val="000000"/>
              </w:rPr>
            </w:pPr>
            <w:r w:rsidRPr="00467BDD">
              <w:rPr>
                <w:rFonts w:eastAsia="Times New Roman"/>
                <w:color w:val="000000"/>
              </w:rPr>
              <w:t>Serial data out B.</w:t>
            </w:r>
            <w:r w:rsidR="00C30E69" w:rsidRPr="00467BDD">
              <w:rPr>
                <w:rFonts w:eastAsia="Times New Roman"/>
                <w:color w:val="000000"/>
              </w:rPr>
              <w:t xml:space="preserve">  </w:t>
            </w:r>
            <w:r w:rsidRPr="00467BDD">
              <w:rPr>
                <w:rFonts w:eastAsia="Times New Roman"/>
                <w:color w:val="000000"/>
              </w:rPr>
              <w:t>Channels 3 and 4 are clocked in on doutB.</w:t>
            </w:r>
          </w:p>
        </w:tc>
      </w:tr>
      <w:tr w:rsidR="008F51F1" w:rsidRPr="00467BDD" w:rsidTr="008F51F1">
        <w:trPr>
          <w:trHeight w:val="458"/>
          <w:jc w:val="center"/>
        </w:trPr>
        <w:tc>
          <w:tcPr>
            <w:tcW w:w="8748" w:type="dxa"/>
            <w:gridSpan w:val="2"/>
            <w:shd w:val="clear" w:color="auto" w:fill="D5DCE4" w:themeFill="text2" w:themeFillTint="33"/>
            <w:vAlign w:val="center"/>
          </w:tcPr>
          <w:p w:rsidR="008F51F1" w:rsidRPr="00467BDD" w:rsidRDefault="008F51F1" w:rsidP="008F51F1">
            <w:pPr>
              <w:keepNext/>
              <w:keepLines/>
              <w:spacing w:line="276" w:lineRule="auto"/>
              <w:ind w:firstLine="0"/>
              <w:jc w:val="center"/>
              <w:rPr>
                <w:rFonts w:eastAsia="Times New Roman"/>
                <w:b/>
                <w:color w:val="000000"/>
              </w:rPr>
            </w:pPr>
            <w:r w:rsidRPr="00467BDD">
              <w:rPr>
                <w:rFonts w:eastAsia="Times New Roman"/>
                <w:b/>
                <w:color w:val="000000"/>
              </w:rPr>
              <w:t>ADC Control Signals (AD7606)</w:t>
            </w:r>
          </w:p>
        </w:tc>
      </w:tr>
      <w:tr w:rsidR="008F51F1" w:rsidRPr="00467BDD" w:rsidTr="00DD5052">
        <w:trPr>
          <w:trHeight w:val="89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adcRANGE</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 xml:space="preserve">Analog input range select.  </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 5 V</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 10 V (RTSC Setting)</w:t>
            </w:r>
          </w:p>
        </w:tc>
      </w:tr>
      <w:tr w:rsidR="008F51F1" w:rsidRPr="00467BDD" w:rsidTr="00DD5052">
        <w:trPr>
          <w:trHeight w:val="61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adcRESET</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Reset signal (Active High).  Upon initialization reset is held high for 30 ms.</w:t>
            </w:r>
          </w:p>
        </w:tc>
      </w:tr>
      <w:tr w:rsidR="008F51F1" w:rsidRPr="00467BDD" w:rsidTr="00DD5052">
        <w:trPr>
          <w:trHeight w:val="35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adcSTDBY</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Standby Mode (Active Low).</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For RTSC, adcSTDY = 1 (unused)</w:t>
            </w:r>
          </w:p>
        </w:tc>
      </w:tr>
      <w:tr w:rsidR="008F51F1" w:rsidRPr="00467BDD" w:rsidTr="00DD5052">
        <w:trPr>
          <w:trHeight w:val="89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convStA</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Conversion Start A (Active Low).  Pulse to initiate conversions on analog input channels.  ConvStA and ConvStB are tied together in the RTSC to allow synchronized sampling.</w:t>
            </w:r>
          </w:p>
        </w:tc>
      </w:tr>
      <w:tr w:rsidR="008F51F1" w:rsidRPr="00467BDD" w:rsidTr="00DD5052">
        <w:trPr>
          <w:trHeight w:val="88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convStB</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Conversion Start B (Active Low).  Pulse to initiate conversions on analog input channels. ConvStA and ConvStB are tied together in the RTSC to allow synchronized sampling.</w:t>
            </w:r>
          </w:p>
        </w:tc>
      </w:tr>
      <w:tr w:rsidR="008F51F1" w:rsidRPr="00467BDD" w:rsidTr="00DD5052">
        <w:trPr>
          <w:trHeight w:val="71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ovrSAMPLE</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Used to select the oversampling ratio.  Set to 000 to disable oversampling.</w:t>
            </w:r>
          </w:p>
        </w:tc>
      </w:tr>
      <w:tr w:rsidR="008F51F1" w:rsidRPr="00467BDD" w:rsidTr="00DD5052">
        <w:trPr>
          <w:trHeight w:val="656"/>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refSEL</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Internal reference disabled</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Internal reference used (RTSC Setting)</w:t>
            </w:r>
          </w:p>
        </w:tc>
      </w:tr>
      <w:tr w:rsidR="008F51F1" w:rsidRPr="00467BDD" w:rsidTr="00DD5052">
        <w:trPr>
          <w:trHeight w:val="53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serSEL</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Parallel Interface selected</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Serial Interface selected (RTSC Setting)</w:t>
            </w:r>
          </w:p>
        </w:tc>
      </w:tr>
      <w:tr w:rsidR="008F51F1" w:rsidRPr="00467BDD" w:rsidTr="00DD5052">
        <w:trPr>
          <w:trHeight w:val="35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Busy</w:t>
            </w:r>
          </w:p>
        </w:tc>
        <w:tc>
          <w:tcPr>
            <w:tcW w:w="5940" w:type="dxa"/>
            <w:shd w:val="clear" w:color="auto" w:fill="FFFFFF" w:themeFill="background1"/>
            <w:vAlign w:val="center"/>
          </w:tcPr>
          <w:p w:rsidR="008F51F1" w:rsidRPr="00467BDD" w:rsidRDefault="008F51F1" w:rsidP="00DD5052">
            <w:pPr>
              <w:keepNext/>
              <w:keepLines/>
              <w:spacing w:line="276" w:lineRule="auto"/>
              <w:ind w:firstLine="0"/>
              <w:rPr>
                <w:rFonts w:eastAsia="Times New Roman"/>
                <w:color w:val="000000"/>
              </w:rPr>
            </w:pPr>
            <w:r w:rsidRPr="00467BDD">
              <w:rPr>
                <w:rFonts w:eastAsia="Times New Roman"/>
                <w:color w:val="000000"/>
              </w:rPr>
              <w:t>Indicates to the RTSC when the conversion has started (set high by the AD7606) and when it completes (set low by the AD7606).</w:t>
            </w:r>
          </w:p>
        </w:tc>
      </w:tr>
    </w:tbl>
    <w:p w:rsidR="00A82E2B" w:rsidRPr="00467BDD" w:rsidRDefault="00A82E2B" w:rsidP="00EB3669">
      <w:pPr>
        <w:ind w:firstLine="0"/>
        <w:jc w:val="center"/>
      </w:pPr>
      <w:bookmarkStart w:id="30" w:name="_Ref368231593"/>
      <w:bookmarkStart w:id="31" w:name="_Toc370053756"/>
      <w:r w:rsidRPr="00467BDD">
        <w:t xml:space="preserve">Table </w:t>
      </w:r>
      <w:bookmarkStart w:id="32" w:name="Table_ADC_Signals"/>
      <w:r w:rsidR="00481422">
        <w:fldChar w:fldCharType="begin"/>
      </w:r>
      <w:r w:rsidR="009C78FE">
        <w:instrText xml:space="preserve"> SEQ Table \* MERGEFORMAT  \* MERGEFORMAT </w:instrText>
      </w:r>
      <w:r w:rsidR="00481422">
        <w:fldChar w:fldCharType="separate"/>
      </w:r>
      <w:r w:rsidR="00431D6F">
        <w:rPr>
          <w:noProof/>
        </w:rPr>
        <w:t>4</w:t>
      </w:r>
      <w:r w:rsidR="00481422">
        <w:fldChar w:fldCharType="end"/>
      </w:r>
      <w:bookmarkEnd w:id="30"/>
      <w:bookmarkEnd w:id="32"/>
      <w:r w:rsidRPr="00467BDD">
        <w:t>:  Analog-to-Digital Converter Module Signals</w:t>
      </w:r>
      <w:bookmarkEnd w:id="31"/>
    </w:p>
    <w:p w:rsidR="00E87184" w:rsidRDefault="00CE2683" w:rsidP="00C95BF3">
      <w:pPr>
        <w:ind w:firstLine="0"/>
        <w:jc w:val="center"/>
      </w:pPr>
      <w:r w:rsidRPr="00467BDD">
        <w:rPr>
          <w:noProof/>
        </w:rPr>
        <w:lastRenderedPageBreak/>
        <w:drawing>
          <wp:inline distT="0" distB="0" distL="0" distR="0">
            <wp:extent cx="5235575" cy="2657475"/>
            <wp:effectExtent l="19050" t="0" r="3175" b="0"/>
            <wp:docPr id="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 cstate="print"/>
                    <a:srcRect/>
                    <a:stretch>
                      <a:fillRect/>
                    </a:stretch>
                  </pic:blipFill>
                  <pic:spPr bwMode="auto">
                    <a:xfrm>
                      <a:off x="0" y="0"/>
                      <a:ext cx="5235575" cy="2657475"/>
                    </a:xfrm>
                    <a:prstGeom prst="rect">
                      <a:avLst/>
                    </a:prstGeom>
                    <a:noFill/>
                    <a:ln w="9525">
                      <a:noFill/>
                      <a:miter lim="800000"/>
                      <a:headEnd/>
                      <a:tailEnd/>
                    </a:ln>
                  </pic:spPr>
                </pic:pic>
              </a:graphicData>
            </a:graphic>
          </wp:inline>
        </w:drawing>
      </w:r>
    </w:p>
    <w:p w:rsidR="0007246F" w:rsidRPr="00467BDD" w:rsidRDefault="00E87184" w:rsidP="00C95BF3">
      <w:pPr>
        <w:ind w:firstLine="0"/>
        <w:jc w:val="center"/>
      </w:pPr>
      <w:bookmarkStart w:id="33" w:name="_Ref368231502"/>
      <w:bookmarkStart w:id="34" w:name="_Toc370053720"/>
      <w:r w:rsidRPr="00E87184">
        <w:t xml:space="preserve">Figure </w:t>
      </w:r>
      <w:fldSimple w:instr=" SEQ Figure \* ARABIC ">
        <w:r w:rsidR="00431D6F">
          <w:rPr>
            <w:noProof/>
          </w:rPr>
          <w:t>4</w:t>
        </w:r>
      </w:fldSimple>
      <w:bookmarkEnd w:id="33"/>
      <w:r>
        <w:rPr>
          <w:sz w:val="20"/>
          <w:szCs w:val="20"/>
        </w:rPr>
        <w:t xml:space="preserve">: </w:t>
      </w:r>
      <w:r w:rsidR="00CE2683" w:rsidRPr="00467BDD">
        <w:t>ADC Module Block Diagram</w:t>
      </w:r>
      <w:bookmarkEnd w:id="34"/>
    </w:p>
    <w:p w:rsidR="00C95BF3" w:rsidRPr="00467BDD" w:rsidRDefault="00C95BF3" w:rsidP="0007246F">
      <w:pPr>
        <w:ind w:firstLine="0"/>
        <w:jc w:val="center"/>
      </w:pPr>
    </w:p>
    <w:p w:rsidR="00DA64C5" w:rsidRPr="00467BDD" w:rsidRDefault="00DA64C5" w:rsidP="0007246F">
      <w:pPr>
        <w:ind w:firstLine="0"/>
        <w:jc w:val="center"/>
      </w:pPr>
    </w:p>
    <w:p w:rsidR="007F3596" w:rsidRPr="00467BDD" w:rsidRDefault="007F3596" w:rsidP="007F3596">
      <w:pPr>
        <w:ind w:firstLine="0"/>
        <w:jc w:val="center"/>
      </w:pPr>
      <w:r w:rsidRPr="00467BDD">
        <w:rPr>
          <w:noProof/>
        </w:rPr>
        <w:drawing>
          <wp:inline distT="0" distB="0" distL="0" distR="0">
            <wp:extent cx="2846705" cy="3825875"/>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 cstate="print"/>
                    <a:srcRect/>
                    <a:stretch>
                      <a:fillRect/>
                    </a:stretch>
                  </pic:blipFill>
                  <pic:spPr bwMode="auto">
                    <a:xfrm>
                      <a:off x="0" y="0"/>
                      <a:ext cx="2846705" cy="3825875"/>
                    </a:xfrm>
                    <a:prstGeom prst="rect">
                      <a:avLst/>
                    </a:prstGeom>
                    <a:noFill/>
                    <a:ln w="9525">
                      <a:noFill/>
                      <a:miter lim="800000"/>
                      <a:headEnd/>
                      <a:tailEnd/>
                    </a:ln>
                  </pic:spPr>
                </pic:pic>
              </a:graphicData>
            </a:graphic>
          </wp:inline>
        </w:drawing>
      </w:r>
    </w:p>
    <w:p w:rsidR="00F26BA9" w:rsidRPr="00467BDD" w:rsidRDefault="00F26BA9" w:rsidP="007F3596">
      <w:pPr>
        <w:ind w:firstLine="0"/>
        <w:jc w:val="center"/>
      </w:pPr>
      <w:bookmarkStart w:id="35" w:name="_Ref368231526"/>
      <w:bookmarkStart w:id="36" w:name="_Toc370053721"/>
      <w:r w:rsidRPr="00467BDD">
        <w:t xml:space="preserve">Figure </w:t>
      </w:r>
      <w:r w:rsidR="00481422" w:rsidRPr="00624F31">
        <w:rPr>
          <w:sz w:val="20"/>
          <w:szCs w:val="20"/>
        </w:rPr>
        <w:fldChar w:fldCharType="begin"/>
      </w:r>
      <w:r w:rsidR="00624F31" w:rsidRPr="00624F31">
        <w:rPr>
          <w:sz w:val="20"/>
          <w:szCs w:val="20"/>
        </w:rPr>
        <w:instrText xml:space="preserve"> SEQ Figure \* ARABIC </w:instrText>
      </w:r>
      <w:r w:rsidR="00481422" w:rsidRPr="00624F31">
        <w:rPr>
          <w:sz w:val="20"/>
          <w:szCs w:val="20"/>
        </w:rPr>
        <w:fldChar w:fldCharType="separate"/>
      </w:r>
      <w:r w:rsidR="00431D6F">
        <w:rPr>
          <w:noProof/>
          <w:sz w:val="20"/>
          <w:szCs w:val="20"/>
        </w:rPr>
        <w:t>5</w:t>
      </w:r>
      <w:r w:rsidR="00481422" w:rsidRPr="00624F31">
        <w:rPr>
          <w:sz w:val="20"/>
          <w:szCs w:val="20"/>
        </w:rPr>
        <w:fldChar w:fldCharType="end"/>
      </w:r>
      <w:bookmarkEnd w:id="35"/>
      <w:r w:rsidRPr="00467BDD">
        <w:t>:  ADC Module Flow Chart</w:t>
      </w:r>
      <w:bookmarkEnd w:id="36"/>
    </w:p>
    <w:p w:rsidR="008A0E81" w:rsidRPr="00467BDD" w:rsidRDefault="001B09C5" w:rsidP="001B09C5">
      <w:r w:rsidRPr="00467BDD">
        <w:lastRenderedPageBreak/>
        <w:t>The ADC Module uses a 22 us timer to send a start signal to the ADC Capture Module, which initiates a conversion and reads the resulting sampled data.  The ADC Module idles until the ADC Capture Module has completed its task.  The captured data is then packetized for transmission and written to the USB FIFO.</w:t>
      </w:r>
      <w:r w:rsidR="008A0E81" w:rsidRPr="00467BDD">
        <w:t xml:space="preserve">  </w:t>
      </w:r>
    </w:p>
    <w:p w:rsidR="00C43FA0" w:rsidRPr="00467BDD" w:rsidRDefault="00481422" w:rsidP="00C43FA0">
      <w:r>
        <w:fldChar w:fldCharType="begin"/>
      </w:r>
      <w:r w:rsidR="00E87184">
        <w:instrText xml:space="preserve"> REF _Ref368231656 \h </w:instrText>
      </w:r>
      <w:r>
        <w:fldChar w:fldCharType="separate"/>
      </w:r>
      <w:r w:rsidR="00431D6F" w:rsidRPr="00467BDD">
        <w:t xml:space="preserve">Table </w:t>
      </w:r>
      <w:r w:rsidR="00431D6F">
        <w:rPr>
          <w:noProof/>
        </w:rPr>
        <w:t>5</w:t>
      </w:r>
      <w:r>
        <w:fldChar w:fldCharType="end"/>
      </w:r>
      <w:r w:rsidR="008A0E81" w:rsidRPr="00467BDD">
        <w:t xml:space="preserve"> shows the contents of the 32 byte packet.  The Start Flag (0xA55A) provides an easy to identify indicator for the start of the packet.  It is followed by a 32-bit time counter, which </w:t>
      </w:r>
      <w:r w:rsidR="00EB3669">
        <w:t>indicates a time between</w:t>
      </w:r>
      <w:r w:rsidR="008A0E81" w:rsidRPr="00467BDD">
        <w:t xml:space="preserve"> 0 </w:t>
      </w:r>
      <w:r w:rsidR="006961D8">
        <w:t>and</w:t>
      </w:r>
      <w:r w:rsidR="008A0E81" w:rsidRPr="00467BDD">
        <w:t xml:space="preserve"> 85.9 seconds assuming it is incremented with a 50 MHz (20 ns) clock.  This provides a relative offset for data analysis.  Each channel has one by</w:t>
      </w:r>
      <w:r w:rsidR="00733284">
        <w:t>t</w:t>
      </w:r>
      <w:r w:rsidR="008A0E81" w:rsidRPr="00467BDD">
        <w:t>e for its channel number and 2 bytes for its</w:t>
      </w:r>
      <w:r w:rsidR="00307AE6" w:rsidRPr="00467BDD">
        <w:t xml:space="preserve"> 16-bit ADC reading.  The last two bytes of the packet are a 16-bit checksum for message validation.</w:t>
      </w:r>
      <w:r w:rsidR="00275B20" w:rsidRPr="00467BDD">
        <w:t xml:space="preserve">  </w:t>
      </w:r>
    </w:p>
    <w:tbl>
      <w:tblPr>
        <w:tblStyle w:val="TableGrid"/>
        <w:tblW w:w="0" w:type="auto"/>
        <w:tblLook w:val="04A0"/>
      </w:tblPr>
      <w:tblGrid>
        <w:gridCol w:w="2952"/>
        <w:gridCol w:w="2952"/>
        <w:gridCol w:w="2952"/>
      </w:tblGrid>
      <w:tr w:rsidR="000A35A6" w:rsidRPr="00467BDD" w:rsidTr="000A35A6">
        <w:trPr>
          <w:trHeight w:val="287"/>
        </w:trPr>
        <w:tc>
          <w:tcPr>
            <w:tcW w:w="8856" w:type="dxa"/>
            <w:gridSpan w:val="3"/>
            <w:shd w:val="clear" w:color="auto" w:fill="ACB9CA" w:themeFill="text2" w:themeFillTint="66"/>
            <w:vAlign w:val="center"/>
          </w:tcPr>
          <w:p w:rsidR="000A35A6" w:rsidRPr="00467BDD" w:rsidRDefault="000A35A6" w:rsidP="006A07F5">
            <w:pPr>
              <w:keepNext/>
              <w:keepLines/>
              <w:spacing w:line="240" w:lineRule="auto"/>
              <w:ind w:firstLine="0"/>
              <w:jc w:val="center"/>
              <w:rPr>
                <w:b/>
              </w:rPr>
            </w:pPr>
            <w:r w:rsidRPr="00467BDD">
              <w:rPr>
                <w:b/>
              </w:rPr>
              <w:t>Acquisition Packet Structure</w:t>
            </w:r>
          </w:p>
        </w:tc>
      </w:tr>
      <w:tr w:rsidR="006A07F5" w:rsidRPr="00467BDD" w:rsidTr="00021CBB">
        <w:trPr>
          <w:trHeight w:val="287"/>
        </w:trPr>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Byte #</w:t>
            </w:r>
          </w:p>
        </w:tc>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Field</w:t>
            </w:r>
          </w:p>
        </w:tc>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Value</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2</w:t>
            </w:r>
          </w:p>
        </w:tc>
        <w:tc>
          <w:tcPr>
            <w:tcW w:w="2952" w:type="dxa"/>
            <w:vAlign w:val="center"/>
          </w:tcPr>
          <w:p w:rsidR="006A07F5" w:rsidRPr="00467BDD" w:rsidRDefault="006A07F5" w:rsidP="00021CBB">
            <w:pPr>
              <w:keepNext/>
              <w:keepLines/>
              <w:spacing w:line="240" w:lineRule="auto"/>
              <w:ind w:firstLine="0"/>
              <w:jc w:val="center"/>
            </w:pPr>
            <w:r w:rsidRPr="00467BDD">
              <w:t>Start Flag</w:t>
            </w:r>
          </w:p>
        </w:tc>
        <w:tc>
          <w:tcPr>
            <w:tcW w:w="2952" w:type="dxa"/>
            <w:vAlign w:val="center"/>
          </w:tcPr>
          <w:p w:rsidR="006A07F5" w:rsidRPr="00467BDD" w:rsidRDefault="006A07F5" w:rsidP="006A07F5">
            <w:pPr>
              <w:keepNext/>
              <w:keepLines/>
              <w:spacing w:line="240" w:lineRule="auto"/>
              <w:ind w:firstLine="0"/>
              <w:jc w:val="center"/>
            </w:pPr>
            <w:r w:rsidRPr="00467BDD">
              <w:t>0xA55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3-6</w:t>
            </w:r>
          </w:p>
        </w:tc>
        <w:tc>
          <w:tcPr>
            <w:tcW w:w="2952" w:type="dxa"/>
            <w:vAlign w:val="center"/>
          </w:tcPr>
          <w:p w:rsidR="006A07F5" w:rsidRPr="00467BDD" w:rsidRDefault="006A07F5" w:rsidP="00021CBB">
            <w:pPr>
              <w:keepNext/>
              <w:keepLines/>
              <w:spacing w:line="240" w:lineRule="auto"/>
              <w:ind w:firstLine="0"/>
              <w:jc w:val="center"/>
            </w:pPr>
            <w:r w:rsidRPr="00467BDD">
              <w:t>Time Offset</w:t>
            </w:r>
          </w:p>
        </w:tc>
        <w:tc>
          <w:tcPr>
            <w:tcW w:w="2952" w:type="dxa"/>
            <w:vAlign w:val="center"/>
          </w:tcPr>
          <w:p w:rsidR="006A07F5" w:rsidRPr="00467BDD" w:rsidRDefault="006A07F5" w:rsidP="006A07F5">
            <w:pPr>
              <w:keepNext/>
              <w:keepLines/>
              <w:spacing w:line="240" w:lineRule="auto"/>
              <w:ind w:firstLine="0"/>
              <w:jc w:val="center"/>
            </w:pPr>
            <w:r w:rsidRPr="00467BDD">
              <w:t>32-bit time counter</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7</w:t>
            </w:r>
          </w:p>
        </w:tc>
        <w:tc>
          <w:tcPr>
            <w:tcW w:w="2952" w:type="dxa"/>
            <w:vAlign w:val="center"/>
          </w:tcPr>
          <w:p w:rsidR="006A07F5" w:rsidRPr="00467BDD" w:rsidRDefault="006A07F5" w:rsidP="00021CBB">
            <w:pPr>
              <w:keepNext/>
              <w:keepLines/>
              <w:spacing w:line="240" w:lineRule="auto"/>
              <w:ind w:firstLine="0"/>
              <w:jc w:val="center"/>
            </w:pPr>
            <w:r w:rsidRPr="00467BDD">
              <w:t>Channel 1</w:t>
            </w:r>
            <w:r w:rsidR="00021CBB" w:rsidRPr="00467BDD">
              <w:t xml:space="preserve"> </w:t>
            </w:r>
            <w:r w:rsidRPr="00467BDD">
              <w:t>Indicator</w:t>
            </w:r>
          </w:p>
        </w:tc>
        <w:tc>
          <w:tcPr>
            <w:tcW w:w="2952" w:type="dxa"/>
            <w:vAlign w:val="center"/>
          </w:tcPr>
          <w:p w:rsidR="006A07F5" w:rsidRPr="00467BDD" w:rsidRDefault="006A07F5" w:rsidP="006A07F5">
            <w:pPr>
              <w:keepNext/>
              <w:keepLines/>
              <w:spacing w:line="240" w:lineRule="auto"/>
              <w:ind w:firstLine="0"/>
              <w:jc w:val="center"/>
            </w:pPr>
            <w:r w:rsidRPr="00467BDD">
              <w:t>0x01</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8-9</w:t>
            </w:r>
          </w:p>
        </w:tc>
        <w:tc>
          <w:tcPr>
            <w:tcW w:w="2952" w:type="dxa"/>
            <w:vAlign w:val="center"/>
          </w:tcPr>
          <w:p w:rsidR="006A07F5" w:rsidRPr="00467BDD" w:rsidRDefault="006A07F5" w:rsidP="00021CBB">
            <w:pPr>
              <w:keepNext/>
              <w:keepLines/>
              <w:spacing w:line="240" w:lineRule="auto"/>
              <w:ind w:firstLine="0"/>
              <w:jc w:val="center"/>
            </w:pPr>
            <w:r w:rsidRPr="00467BDD">
              <w:t>Channel 1</w:t>
            </w:r>
            <w:r w:rsidR="00021CBB" w:rsidRPr="00467BDD">
              <w:t xml:space="preserve"> </w:t>
            </w:r>
            <w:r w:rsidRPr="00467BDD">
              <w:t>Data</w:t>
            </w:r>
          </w:p>
        </w:tc>
        <w:tc>
          <w:tcPr>
            <w:tcW w:w="2952" w:type="dxa"/>
            <w:vAlign w:val="center"/>
          </w:tcPr>
          <w:p w:rsidR="006A07F5" w:rsidRPr="00467BDD" w:rsidRDefault="006A07F5" w:rsidP="006A07F5">
            <w:pPr>
              <w:keepNext/>
              <w:keepLines/>
              <w:spacing w:line="240" w:lineRule="auto"/>
              <w:ind w:firstLine="0"/>
              <w:jc w:val="center"/>
            </w:pPr>
            <w:r w:rsidRPr="00467BDD">
              <w:t>16-bit Channel 1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0</w:t>
            </w:r>
          </w:p>
        </w:tc>
        <w:tc>
          <w:tcPr>
            <w:tcW w:w="2952" w:type="dxa"/>
            <w:vAlign w:val="center"/>
          </w:tcPr>
          <w:p w:rsidR="006A07F5" w:rsidRPr="00467BDD" w:rsidRDefault="006A07F5" w:rsidP="00021CBB">
            <w:pPr>
              <w:keepNext/>
              <w:keepLines/>
              <w:spacing w:line="240" w:lineRule="auto"/>
              <w:ind w:firstLine="0"/>
              <w:jc w:val="center"/>
            </w:pPr>
            <w:r w:rsidRPr="00467BDD">
              <w:t>Channel 2 Indicator</w:t>
            </w:r>
          </w:p>
        </w:tc>
        <w:tc>
          <w:tcPr>
            <w:tcW w:w="2952" w:type="dxa"/>
            <w:vAlign w:val="center"/>
          </w:tcPr>
          <w:p w:rsidR="006A07F5" w:rsidRPr="00467BDD" w:rsidRDefault="006A07F5" w:rsidP="006A07F5">
            <w:pPr>
              <w:keepNext/>
              <w:keepLines/>
              <w:spacing w:line="240" w:lineRule="auto"/>
              <w:ind w:firstLine="0"/>
              <w:jc w:val="center"/>
            </w:pPr>
            <w:r w:rsidRPr="00467BDD">
              <w:t>0x02</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1-12</w:t>
            </w:r>
          </w:p>
        </w:tc>
        <w:tc>
          <w:tcPr>
            <w:tcW w:w="2952" w:type="dxa"/>
            <w:vAlign w:val="center"/>
          </w:tcPr>
          <w:p w:rsidR="006A07F5" w:rsidRPr="00467BDD" w:rsidRDefault="006A07F5" w:rsidP="00021CBB">
            <w:pPr>
              <w:keepNext/>
              <w:keepLines/>
              <w:spacing w:line="240" w:lineRule="auto"/>
              <w:ind w:firstLine="0"/>
              <w:jc w:val="center"/>
            </w:pPr>
            <w:r w:rsidRPr="00467BDD">
              <w:t>Channel 2 Data</w:t>
            </w:r>
          </w:p>
        </w:tc>
        <w:tc>
          <w:tcPr>
            <w:tcW w:w="2952" w:type="dxa"/>
            <w:vAlign w:val="center"/>
          </w:tcPr>
          <w:p w:rsidR="006A07F5" w:rsidRPr="00467BDD" w:rsidRDefault="006A07F5" w:rsidP="006A07F5">
            <w:pPr>
              <w:keepNext/>
              <w:keepLines/>
              <w:spacing w:line="240" w:lineRule="auto"/>
              <w:ind w:firstLine="0"/>
              <w:jc w:val="center"/>
            </w:pPr>
            <w:r w:rsidRPr="00467BDD">
              <w:t>16-bit Channel 2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3</w:t>
            </w:r>
          </w:p>
        </w:tc>
        <w:tc>
          <w:tcPr>
            <w:tcW w:w="2952" w:type="dxa"/>
            <w:vAlign w:val="center"/>
          </w:tcPr>
          <w:p w:rsidR="006A07F5" w:rsidRPr="00467BDD" w:rsidRDefault="006A07F5" w:rsidP="00021CBB">
            <w:pPr>
              <w:keepNext/>
              <w:keepLines/>
              <w:spacing w:line="240" w:lineRule="auto"/>
              <w:ind w:firstLine="0"/>
              <w:jc w:val="center"/>
            </w:pPr>
            <w:r w:rsidRPr="00467BDD">
              <w:t>Channel 3 Indicator</w:t>
            </w:r>
          </w:p>
        </w:tc>
        <w:tc>
          <w:tcPr>
            <w:tcW w:w="2952" w:type="dxa"/>
            <w:vAlign w:val="center"/>
          </w:tcPr>
          <w:p w:rsidR="006A07F5" w:rsidRPr="00467BDD" w:rsidRDefault="006A07F5" w:rsidP="006A07F5">
            <w:pPr>
              <w:keepNext/>
              <w:keepLines/>
              <w:spacing w:line="240" w:lineRule="auto"/>
              <w:ind w:firstLine="0"/>
              <w:jc w:val="center"/>
            </w:pPr>
            <w:r w:rsidRPr="00467BDD">
              <w:t>0x03</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4-15</w:t>
            </w:r>
          </w:p>
        </w:tc>
        <w:tc>
          <w:tcPr>
            <w:tcW w:w="2952" w:type="dxa"/>
            <w:vAlign w:val="center"/>
          </w:tcPr>
          <w:p w:rsidR="006A07F5" w:rsidRPr="00467BDD" w:rsidRDefault="006A07F5" w:rsidP="00021CBB">
            <w:pPr>
              <w:keepNext/>
              <w:keepLines/>
              <w:spacing w:line="240" w:lineRule="auto"/>
              <w:ind w:firstLine="0"/>
              <w:jc w:val="center"/>
            </w:pPr>
            <w:r w:rsidRPr="00467BDD">
              <w:t>Channel 3 Data</w:t>
            </w:r>
          </w:p>
        </w:tc>
        <w:tc>
          <w:tcPr>
            <w:tcW w:w="2952" w:type="dxa"/>
            <w:vAlign w:val="center"/>
          </w:tcPr>
          <w:p w:rsidR="006A07F5" w:rsidRPr="00467BDD" w:rsidRDefault="006A07F5" w:rsidP="006A07F5">
            <w:pPr>
              <w:keepNext/>
              <w:keepLines/>
              <w:spacing w:line="240" w:lineRule="auto"/>
              <w:ind w:firstLine="0"/>
              <w:jc w:val="center"/>
            </w:pPr>
            <w:r w:rsidRPr="00467BDD">
              <w:t>16-bit Channel 3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6</w:t>
            </w:r>
          </w:p>
        </w:tc>
        <w:tc>
          <w:tcPr>
            <w:tcW w:w="2952" w:type="dxa"/>
            <w:vAlign w:val="center"/>
          </w:tcPr>
          <w:p w:rsidR="006A07F5" w:rsidRPr="00467BDD" w:rsidRDefault="006A07F5" w:rsidP="00021CBB">
            <w:pPr>
              <w:keepNext/>
              <w:keepLines/>
              <w:spacing w:line="240" w:lineRule="auto"/>
              <w:ind w:firstLine="0"/>
              <w:jc w:val="center"/>
            </w:pPr>
            <w:r w:rsidRPr="00467BDD">
              <w:t>Channel 4 Indicator</w:t>
            </w:r>
          </w:p>
        </w:tc>
        <w:tc>
          <w:tcPr>
            <w:tcW w:w="2952" w:type="dxa"/>
            <w:vAlign w:val="center"/>
          </w:tcPr>
          <w:p w:rsidR="006A07F5" w:rsidRPr="00467BDD" w:rsidRDefault="006A07F5" w:rsidP="006A07F5">
            <w:pPr>
              <w:keepNext/>
              <w:keepLines/>
              <w:spacing w:line="240" w:lineRule="auto"/>
              <w:ind w:firstLine="0"/>
              <w:jc w:val="center"/>
            </w:pPr>
            <w:r w:rsidRPr="00467BDD">
              <w:t>0x04</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7-18</w:t>
            </w:r>
          </w:p>
        </w:tc>
        <w:tc>
          <w:tcPr>
            <w:tcW w:w="2952" w:type="dxa"/>
            <w:vAlign w:val="center"/>
          </w:tcPr>
          <w:p w:rsidR="006A07F5" w:rsidRPr="00467BDD" w:rsidRDefault="006A07F5" w:rsidP="00021CBB">
            <w:pPr>
              <w:keepNext/>
              <w:keepLines/>
              <w:spacing w:line="240" w:lineRule="auto"/>
              <w:ind w:firstLine="0"/>
              <w:jc w:val="center"/>
            </w:pPr>
            <w:r w:rsidRPr="00467BDD">
              <w:t>Channel 4 Data</w:t>
            </w:r>
          </w:p>
        </w:tc>
        <w:tc>
          <w:tcPr>
            <w:tcW w:w="2952" w:type="dxa"/>
            <w:vAlign w:val="center"/>
          </w:tcPr>
          <w:p w:rsidR="006A07F5" w:rsidRPr="00467BDD" w:rsidRDefault="006A07F5" w:rsidP="006A07F5">
            <w:pPr>
              <w:keepNext/>
              <w:keepLines/>
              <w:spacing w:line="240" w:lineRule="auto"/>
              <w:ind w:firstLine="0"/>
              <w:jc w:val="center"/>
            </w:pPr>
            <w:r w:rsidRPr="00467BDD">
              <w:t>16-bit Channel 4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9</w:t>
            </w:r>
          </w:p>
        </w:tc>
        <w:tc>
          <w:tcPr>
            <w:tcW w:w="2952" w:type="dxa"/>
            <w:vAlign w:val="center"/>
          </w:tcPr>
          <w:p w:rsidR="006A07F5" w:rsidRPr="00467BDD" w:rsidRDefault="006A07F5" w:rsidP="00021CBB">
            <w:pPr>
              <w:keepNext/>
              <w:keepLines/>
              <w:spacing w:line="240" w:lineRule="auto"/>
              <w:ind w:firstLine="0"/>
              <w:jc w:val="center"/>
            </w:pPr>
            <w:r w:rsidRPr="00467BDD">
              <w:t>Channel 5 Indicator</w:t>
            </w:r>
          </w:p>
        </w:tc>
        <w:tc>
          <w:tcPr>
            <w:tcW w:w="2952" w:type="dxa"/>
            <w:vAlign w:val="center"/>
          </w:tcPr>
          <w:p w:rsidR="006A07F5" w:rsidRPr="00467BDD" w:rsidRDefault="006A07F5" w:rsidP="006A07F5">
            <w:pPr>
              <w:keepNext/>
              <w:keepLines/>
              <w:spacing w:line="240" w:lineRule="auto"/>
              <w:ind w:firstLine="0"/>
              <w:jc w:val="center"/>
            </w:pPr>
            <w:r w:rsidRPr="00467BDD">
              <w:t>0x05</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0-21</w:t>
            </w:r>
          </w:p>
        </w:tc>
        <w:tc>
          <w:tcPr>
            <w:tcW w:w="2952" w:type="dxa"/>
            <w:vAlign w:val="center"/>
          </w:tcPr>
          <w:p w:rsidR="006A07F5" w:rsidRPr="00467BDD" w:rsidRDefault="006A07F5" w:rsidP="00021CBB">
            <w:pPr>
              <w:keepNext/>
              <w:keepLines/>
              <w:spacing w:line="240" w:lineRule="auto"/>
              <w:ind w:firstLine="0"/>
              <w:jc w:val="center"/>
            </w:pPr>
            <w:r w:rsidRPr="00467BDD">
              <w:t>Channel 5 Data</w:t>
            </w:r>
          </w:p>
        </w:tc>
        <w:tc>
          <w:tcPr>
            <w:tcW w:w="2952" w:type="dxa"/>
            <w:vAlign w:val="center"/>
          </w:tcPr>
          <w:p w:rsidR="006A07F5" w:rsidRPr="00467BDD" w:rsidRDefault="006A07F5" w:rsidP="006A07F5">
            <w:pPr>
              <w:keepNext/>
              <w:keepLines/>
              <w:spacing w:line="240" w:lineRule="auto"/>
              <w:ind w:firstLine="0"/>
              <w:jc w:val="center"/>
            </w:pPr>
            <w:r w:rsidRPr="00467BDD">
              <w:t>16-bit Channel 5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2</w:t>
            </w:r>
          </w:p>
        </w:tc>
        <w:tc>
          <w:tcPr>
            <w:tcW w:w="2952" w:type="dxa"/>
            <w:vAlign w:val="center"/>
          </w:tcPr>
          <w:p w:rsidR="006A07F5" w:rsidRPr="00467BDD" w:rsidRDefault="006A07F5" w:rsidP="00021CBB">
            <w:pPr>
              <w:keepNext/>
              <w:keepLines/>
              <w:spacing w:line="240" w:lineRule="auto"/>
              <w:ind w:firstLine="0"/>
              <w:jc w:val="center"/>
            </w:pPr>
            <w:r w:rsidRPr="00467BDD">
              <w:t>Channel 6 Indicator</w:t>
            </w:r>
          </w:p>
        </w:tc>
        <w:tc>
          <w:tcPr>
            <w:tcW w:w="2952" w:type="dxa"/>
            <w:vAlign w:val="center"/>
          </w:tcPr>
          <w:p w:rsidR="006A07F5" w:rsidRPr="00467BDD" w:rsidRDefault="006A07F5" w:rsidP="006A07F5">
            <w:pPr>
              <w:keepNext/>
              <w:keepLines/>
              <w:spacing w:line="240" w:lineRule="auto"/>
              <w:ind w:firstLine="0"/>
              <w:jc w:val="center"/>
            </w:pPr>
            <w:r w:rsidRPr="00467BDD">
              <w:t>0x06</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3-24</w:t>
            </w:r>
          </w:p>
        </w:tc>
        <w:tc>
          <w:tcPr>
            <w:tcW w:w="2952" w:type="dxa"/>
            <w:vAlign w:val="center"/>
          </w:tcPr>
          <w:p w:rsidR="006A07F5" w:rsidRPr="00467BDD" w:rsidRDefault="006A07F5" w:rsidP="00021CBB">
            <w:pPr>
              <w:keepNext/>
              <w:keepLines/>
              <w:spacing w:line="240" w:lineRule="auto"/>
              <w:ind w:firstLine="0"/>
              <w:jc w:val="center"/>
            </w:pPr>
            <w:r w:rsidRPr="00467BDD">
              <w:t>Channel 6 Data</w:t>
            </w:r>
          </w:p>
        </w:tc>
        <w:tc>
          <w:tcPr>
            <w:tcW w:w="2952" w:type="dxa"/>
            <w:vAlign w:val="center"/>
          </w:tcPr>
          <w:p w:rsidR="006A07F5" w:rsidRPr="00467BDD" w:rsidRDefault="006A07F5" w:rsidP="006A07F5">
            <w:pPr>
              <w:keepNext/>
              <w:keepLines/>
              <w:spacing w:line="240" w:lineRule="auto"/>
              <w:ind w:firstLine="0"/>
              <w:jc w:val="center"/>
            </w:pPr>
            <w:r w:rsidRPr="00467BDD">
              <w:t>16-bit Channel 6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5</w:t>
            </w:r>
          </w:p>
        </w:tc>
        <w:tc>
          <w:tcPr>
            <w:tcW w:w="2952" w:type="dxa"/>
            <w:vAlign w:val="center"/>
          </w:tcPr>
          <w:p w:rsidR="006A07F5" w:rsidRPr="00467BDD" w:rsidRDefault="006A07F5" w:rsidP="00021CBB">
            <w:pPr>
              <w:keepNext/>
              <w:keepLines/>
              <w:spacing w:line="240" w:lineRule="auto"/>
              <w:ind w:firstLine="0"/>
              <w:jc w:val="center"/>
            </w:pPr>
            <w:r w:rsidRPr="00467BDD">
              <w:t>Channel 7 Indicator</w:t>
            </w:r>
          </w:p>
        </w:tc>
        <w:tc>
          <w:tcPr>
            <w:tcW w:w="2952" w:type="dxa"/>
            <w:vAlign w:val="center"/>
          </w:tcPr>
          <w:p w:rsidR="006A07F5" w:rsidRPr="00467BDD" w:rsidRDefault="006A07F5" w:rsidP="006A07F5">
            <w:pPr>
              <w:keepNext/>
              <w:keepLines/>
              <w:spacing w:line="240" w:lineRule="auto"/>
              <w:ind w:firstLine="0"/>
              <w:jc w:val="center"/>
            </w:pPr>
            <w:r w:rsidRPr="00467BDD">
              <w:t>0x07</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6-27</w:t>
            </w:r>
          </w:p>
        </w:tc>
        <w:tc>
          <w:tcPr>
            <w:tcW w:w="2952" w:type="dxa"/>
            <w:vAlign w:val="center"/>
          </w:tcPr>
          <w:p w:rsidR="006A07F5" w:rsidRPr="00467BDD" w:rsidRDefault="006A07F5" w:rsidP="00021CBB">
            <w:pPr>
              <w:keepNext/>
              <w:keepLines/>
              <w:spacing w:line="240" w:lineRule="auto"/>
              <w:ind w:firstLine="0"/>
              <w:jc w:val="center"/>
            </w:pPr>
            <w:r w:rsidRPr="00467BDD">
              <w:t>Channel 7 Data</w:t>
            </w:r>
          </w:p>
        </w:tc>
        <w:tc>
          <w:tcPr>
            <w:tcW w:w="2952" w:type="dxa"/>
            <w:vAlign w:val="center"/>
          </w:tcPr>
          <w:p w:rsidR="006A07F5" w:rsidRPr="00467BDD" w:rsidRDefault="006A07F5" w:rsidP="006A07F5">
            <w:pPr>
              <w:keepNext/>
              <w:keepLines/>
              <w:spacing w:line="240" w:lineRule="auto"/>
              <w:ind w:firstLine="0"/>
              <w:jc w:val="center"/>
            </w:pPr>
            <w:r w:rsidRPr="00467BDD">
              <w:t>16-bit Channel 7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8</w:t>
            </w:r>
          </w:p>
        </w:tc>
        <w:tc>
          <w:tcPr>
            <w:tcW w:w="2952" w:type="dxa"/>
            <w:vAlign w:val="center"/>
          </w:tcPr>
          <w:p w:rsidR="006A07F5" w:rsidRPr="00467BDD" w:rsidRDefault="006A07F5" w:rsidP="00021CBB">
            <w:pPr>
              <w:keepNext/>
              <w:keepLines/>
              <w:spacing w:line="240" w:lineRule="auto"/>
              <w:ind w:firstLine="0"/>
              <w:jc w:val="center"/>
            </w:pPr>
            <w:r w:rsidRPr="00467BDD">
              <w:t>Channel 8 Indicator</w:t>
            </w:r>
          </w:p>
        </w:tc>
        <w:tc>
          <w:tcPr>
            <w:tcW w:w="2952" w:type="dxa"/>
            <w:vAlign w:val="center"/>
          </w:tcPr>
          <w:p w:rsidR="006A07F5" w:rsidRPr="00467BDD" w:rsidRDefault="006A07F5" w:rsidP="006A07F5">
            <w:pPr>
              <w:keepNext/>
              <w:keepLines/>
              <w:spacing w:line="240" w:lineRule="auto"/>
              <w:ind w:firstLine="0"/>
              <w:jc w:val="center"/>
            </w:pPr>
            <w:r w:rsidRPr="00467BDD">
              <w:t>0x08</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9-30</w:t>
            </w:r>
          </w:p>
        </w:tc>
        <w:tc>
          <w:tcPr>
            <w:tcW w:w="2952" w:type="dxa"/>
            <w:vAlign w:val="center"/>
          </w:tcPr>
          <w:p w:rsidR="006A07F5" w:rsidRPr="00467BDD" w:rsidRDefault="006A07F5" w:rsidP="00021CBB">
            <w:pPr>
              <w:keepNext/>
              <w:keepLines/>
              <w:spacing w:line="240" w:lineRule="auto"/>
              <w:ind w:firstLine="0"/>
              <w:jc w:val="center"/>
            </w:pPr>
            <w:r w:rsidRPr="00467BDD">
              <w:t>Channel 8 Data</w:t>
            </w:r>
          </w:p>
        </w:tc>
        <w:tc>
          <w:tcPr>
            <w:tcW w:w="2952" w:type="dxa"/>
            <w:vAlign w:val="center"/>
          </w:tcPr>
          <w:p w:rsidR="006A07F5" w:rsidRPr="00467BDD" w:rsidRDefault="006A07F5" w:rsidP="006A07F5">
            <w:pPr>
              <w:keepNext/>
              <w:keepLines/>
              <w:spacing w:line="240" w:lineRule="auto"/>
              <w:ind w:firstLine="0"/>
              <w:jc w:val="center"/>
            </w:pPr>
            <w:r w:rsidRPr="00467BDD">
              <w:t>16-bit Channel 8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31-32</w:t>
            </w:r>
          </w:p>
        </w:tc>
        <w:tc>
          <w:tcPr>
            <w:tcW w:w="2952" w:type="dxa"/>
            <w:vAlign w:val="center"/>
          </w:tcPr>
          <w:p w:rsidR="006A07F5" w:rsidRPr="00467BDD" w:rsidRDefault="006A07F5" w:rsidP="00021CBB">
            <w:pPr>
              <w:keepNext/>
              <w:keepLines/>
              <w:spacing w:line="240" w:lineRule="auto"/>
              <w:ind w:firstLine="0"/>
              <w:jc w:val="center"/>
            </w:pPr>
            <w:r w:rsidRPr="00467BDD">
              <w:t>Checksum</w:t>
            </w:r>
          </w:p>
        </w:tc>
        <w:tc>
          <w:tcPr>
            <w:tcW w:w="2952" w:type="dxa"/>
            <w:vAlign w:val="center"/>
          </w:tcPr>
          <w:p w:rsidR="006A07F5" w:rsidRPr="00467BDD" w:rsidRDefault="006A07F5" w:rsidP="006A07F5">
            <w:pPr>
              <w:keepNext/>
              <w:keepLines/>
              <w:spacing w:line="240" w:lineRule="auto"/>
              <w:ind w:firstLine="0"/>
              <w:jc w:val="center"/>
            </w:pPr>
          </w:p>
        </w:tc>
      </w:tr>
    </w:tbl>
    <w:p w:rsidR="001B09C5" w:rsidRPr="00467BDD" w:rsidRDefault="006F10D2" w:rsidP="006F10D2">
      <w:pPr>
        <w:ind w:firstLine="0"/>
        <w:jc w:val="center"/>
      </w:pPr>
      <w:bookmarkStart w:id="37" w:name="_Ref368231656"/>
      <w:bookmarkStart w:id="38" w:name="_Toc370053757"/>
      <w:r w:rsidRPr="00467BDD">
        <w:t xml:space="preserve">Table </w:t>
      </w:r>
      <w:bookmarkStart w:id="39" w:name="Table_AcqPacketStructure"/>
      <w:r w:rsidR="00481422">
        <w:fldChar w:fldCharType="begin"/>
      </w:r>
      <w:r w:rsidR="009C78FE">
        <w:instrText xml:space="preserve"> SEQ Table \* MERGEFORMAT  \* MERGEFORMAT </w:instrText>
      </w:r>
      <w:r w:rsidR="00481422">
        <w:fldChar w:fldCharType="separate"/>
      </w:r>
      <w:r w:rsidR="00431D6F">
        <w:rPr>
          <w:noProof/>
        </w:rPr>
        <w:t>5</w:t>
      </w:r>
      <w:r w:rsidR="00481422">
        <w:fldChar w:fldCharType="end"/>
      </w:r>
      <w:bookmarkEnd w:id="37"/>
      <w:bookmarkEnd w:id="39"/>
      <w:r w:rsidRPr="00467BDD">
        <w:t>: Acquisition Packet Structure</w:t>
      </w:r>
      <w:bookmarkEnd w:id="38"/>
    </w:p>
    <w:p w:rsidR="001B09C5" w:rsidRPr="00467BDD" w:rsidRDefault="00C32163" w:rsidP="00C32163">
      <w:pPr>
        <w:pStyle w:val="Heading4"/>
      </w:pPr>
      <w:r w:rsidRPr="00467BDD">
        <w:lastRenderedPageBreak/>
        <w:t>ADC Capture Module Implementation</w:t>
      </w:r>
    </w:p>
    <w:p w:rsidR="00431D6F" w:rsidRDefault="00C32163" w:rsidP="00431D6F">
      <w:r w:rsidRPr="00467BDD">
        <w:t xml:space="preserve">The ADC Capture module drives the AD7606 signals.  </w:t>
      </w:r>
      <w:r w:rsidR="00481422">
        <w:fldChar w:fldCharType="begin"/>
      </w:r>
      <w:r w:rsidR="00481422">
        <w:instrText xml:space="preserve"> REF _Ref368231702 \h  \* MERGEFORMAT </w:instrText>
      </w:r>
      <w:r w:rsidR="00481422">
        <w:fldChar w:fldCharType="separate"/>
      </w:r>
    </w:p>
    <w:p w:rsidR="00C32163" w:rsidRPr="00467BDD" w:rsidRDefault="00431D6F" w:rsidP="00C32163">
      <w:r>
        <w:t>Figure</w:t>
      </w:r>
      <w:r>
        <w:rPr>
          <w:noProof/>
        </w:rPr>
        <w:t xml:space="preserve"> </w:t>
      </w:r>
      <w:r>
        <w:rPr>
          <w:noProof/>
          <w:sz w:val="20"/>
          <w:szCs w:val="20"/>
        </w:rPr>
        <w:t>6</w:t>
      </w:r>
      <w:r w:rsidR="00481422">
        <w:fldChar w:fldCharType="end"/>
      </w:r>
      <w:r w:rsidR="00C32163" w:rsidRPr="00E87184">
        <w:t xml:space="preserve"> </w:t>
      </w:r>
      <w:r w:rsidR="00C32163" w:rsidRPr="00467BDD">
        <w:t>provides a flow chart showing the functional operation of the ADC Capture module.</w:t>
      </w:r>
    </w:p>
    <w:p w:rsidR="00C32163" w:rsidRPr="00467BDD" w:rsidRDefault="00C32163" w:rsidP="00C32163">
      <w:r w:rsidRPr="00467BDD">
        <w:t>Upon module reset and startup the ADC Capture Module holds the ADC7606 reset signal high.  After 30 ms</w:t>
      </w:r>
      <w:r w:rsidR="005E4C18">
        <w:t>,</w:t>
      </w:r>
      <w:r w:rsidRPr="00467BDD">
        <w:t xml:space="preserve"> reset is cleared and the module sits idle until it receives the ADC_Capture_Start signal from the ADC Module 22 us timer.  It then pulses low convStA and convStB to command the AD7606 to start a conversion for all channels.  The busy signal is then monitored to determine when the AD7606 conversion has completed.  Upon completion, CS is dropped low and the data for each channel is clocked in on doutA and doutB.  Channel data is placed into registers accessible to the ADC Module and the transaction complete signal is pulsed high to notify the ADC Modu</w:t>
      </w:r>
      <w:r w:rsidR="00DF2547" w:rsidRPr="00467BDD">
        <w:t>le.</w:t>
      </w:r>
    </w:p>
    <w:p w:rsidR="005123ED" w:rsidRDefault="005123ED" w:rsidP="005123ED">
      <w:pPr>
        <w:ind w:firstLine="0"/>
        <w:jc w:val="center"/>
      </w:pPr>
      <w:r w:rsidRPr="00467BDD">
        <w:object w:dxaOrig="4420" w:dyaOrig="6175">
          <v:shape id="_x0000_i1026" type="#_x0000_t75" style="width:200.4pt;height:280.55pt" o:ole="">
            <v:imagedata r:id="rId14" o:title=""/>
          </v:shape>
          <o:OLEObject Type="Embed" ProgID="Visio.Drawing.11" ShapeID="_x0000_i1026" DrawAspect="Content" ObjectID="_1443795619" r:id="rId15"/>
        </w:object>
      </w:r>
      <w:bookmarkStart w:id="40" w:name="_Ref368231702"/>
      <w:bookmarkStart w:id="41" w:name="_Ref368231691"/>
    </w:p>
    <w:p w:rsidR="0007246F" w:rsidRDefault="00F55DBB" w:rsidP="005123ED">
      <w:pPr>
        <w:ind w:firstLine="0"/>
        <w:jc w:val="center"/>
      </w:pPr>
      <w:bookmarkStart w:id="42" w:name="_Toc370053722"/>
      <w:r>
        <w:lastRenderedPageBreak/>
        <w:t xml:space="preserve">Figure </w:t>
      </w:r>
      <w:r w:rsidR="00481422" w:rsidRPr="00624F31">
        <w:rPr>
          <w:sz w:val="20"/>
          <w:szCs w:val="20"/>
        </w:rPr>
        <w:fldChar w:fldCharType="begin"/>
      </w:r>
      <w:r w:rsidR="00624F31" w:rsidRPr="00624F31">
        <w:rPr>
          <w:sz w:val="20"/>
          <w:szCs w:val="20"/>
        </w:rPr>
        <w:instrText xml:space="preserve"> SEQ Figure \* ARABIC </w:instrText>
      </w:r>
      <w:r w:rsidR="00481422" w:rsidRPr="00624F31">
        <w:rPr>
          <w:sz w:val="20"/>
          <w:szCs w:val="20"/>
        </w:rPr>
        <w:fldChar w:fldCharType="separate"/>
      </w:r>
      <w:r w:rsidR="00431D6F">
        <w:rPr>
          <w:noProof/>
          <w:sz w:val="20"/>
          <w:szCs w:val="20"/>
        </w:rPr>
        <w:t>6</w:t>
      </w:r>
      <w:r w:rsidR="00481422" w:rsidRPr="00624F31">
        <w:rPr>
          <w:sz w:val="20"/>
          <w:szCs w:val="20"/>
        </w:rPr>
        <w:fldChar w:fldCharType="end"/>
      </w:r>
      <w:bookmarkEnd w:id="40"/>
      <w:r>
        <w:t>: ADC Capture Module Flow Chart</w:t>
      </w:r>
      <w:bookmarkEnd w:id="41"/>
      <w:bookmarkEnd w:id="42"/>
    </w:p>
    <w:p w:rsidR="005123ED" w:rsidRPr="00467BDD" w:rsidRDefault="005123ED" w:rsidP="000F5A1C">
      <w:pPr>
        <w:ind w:firstLine="0"/>
        <w:jc w:val="center"/>
      </w:pPr>
    </w:p>
    <w:p w:rsidR="00614E3B" w:rsidRPr="00467BDD" w:rsidRDefault="00614E3B" w:rsidP="00814E34">
      <w:pPr>
        <w:pStyle w:val="Heading3"/>
      </w:pPr>
      <w:bookmarkStart w:id="43" w:name="_Toc370053691"/>
      <w:r w:rsidRPr="00467BDD">
        <w:t>Digital-to-Analog Converter Module</w:t>
      </w:r>
      <w:bookmarkEnd w:id="43"/>
    </w:p>
    <w:p w:rsidR="00264144" w:rsidRPr="00467BDD" w:rsidRDefault="008B7813" w:rsidP="00264144">
      <w:r w:rsidRPr="00467BDD">
        <w:t>The Digital-to-Analog Converter (DAC) Module is used to drive the AD5678 on the Elect</w:t>
      </w:r>
      <w:r w:rsidR="00BC50D8" w:rsidRPr="00467BDD">
        <w:t xml:space="preserve">rophysiology Interface Board.  Amplitude-Time pair waveforms are sent from the PC to the RS232 module and are saved to </w:t>
      </w:r>
      <w:r w:rsidR="003B40D2" w:rsidRPr="00467BDD">
        <w:t>memory</w:t>
      </w:r>
      <w:r w:rsidR="00BC50D8" w:rsidRPr="00467BDD">
        <w:t xml:space="preserve"> on the Real Time System Controller.  Bus arbitration on both the memory interface and the 3-wire communication interface to the AD5678 allow</w:t>
      </w:r>
      <w:r w:rsidR="005E4C18">
        <w:t xml:space="preserve">s </w:t>
      </w:r>
      <w:r w:rsidR="00BC50D8" w:rsidRPr="00467BDD">
        <w:t>four unique waveforms to be output by the AD5678 simultaneously.</w:t>
      </w:r>
      <w:r w:rsidR="00590281" w:rsidRPr="00467BDD">
        <w:t xml:space="preserve">  </w:t>
      </w:r>
    </w:p>
    <w:p w:rsidR="001C47FA" w:rsidRPr="00467BDD" w:rsidRDefault="00722316" w:rsidP="00EE087E">
      <w:pPr>
        <w:pStyle w:val="Heading4"/>
      </w:pPr>
      <w:r w:rsidRPr="00467BDD">
        <w:t>AD5678</w:t>
      </w:r>
    </w:p>
    <w:p w:rsidR="001C6F50" w:rsidRPr="00467BDD" w:rsidRDefault="00722316" w:rsidP="001C6F50">
      <w:r w:rsidRPr="00467BDD">
        <w:t>The AD5678 is a digital-to-analog converter that provides four 16-bit channels and four 12-bit channels.  For the Data Acquisition and Stimulation System only the four 16-bit channels are use</w:t>
      </w:r>
      <w:r w:rsidR="005E4C18">
        <w:t>d</w:t>
      </w:r>
      <w:r w:rsidRPr="00467BDD">
        <w:t xml:space="preserve">.  Each of these channels can output between 0V to 5V.  The AD5678 supports a 3-wire </w:t>
      </w:r>
      <w:r w:rsidR="001C6F50" w:rsidRPr="00467BDD">
        <w:t xml:space="preserve">synchronous </w:t>
      </w:r>
      <w:r w:rsidRPr="00467BDD">
        <w:t xml:space="preserve">serial communication interface shown in </w:t>
      </w:r>
      <w:fldSimple w:instr=" REF _Ref368231773 \h  \* MERGEFORMAT ">
        <w:r w:rsidR="00431D6F" w:rsidRPr="004B3B78">
          <w:t xml:space="preserve">Figure </w:t>
        </w:r>
        <w:r w:rsidR="00431D6F">
          <w:rPr>
            <w:noProof/>
          </w:rPr>
          <w:t>7</w:t>
        </w:r>
      </w:fldSimple>
      <w:r w:rsidRPr="00467BDD">
        <w:t>.</w:t>
      </w:r>
      <w:r w:rsidR="001C6F50" w:rsidRPr="00467BDD">
        <w:t xml:space="preserve">  A write operation consists of the SYNC signal being driven low, 32-bits of data being clocked out, and the SYNC signal returning high.  LDAC is pulled low in hardware, resulting in any update to the AD5678 </w:t>
      </w:r>
      <w:r w:rsidR="00027A17" w:rsidRPr="00467BDD">
        <w:t xml:space="preserve">output channels occurring immediately after the serial write is complete.  </w:t>
      </w:r>
    </w:p>
    <w:p w:rsidR="001C6F50" w:rsidRDefault="00F96E7B" w:rsidP="001C6F50">
      <w:pPr>
        <w:ind w:firstLine="0"/>
        <w:jc w:val="center"/>
      </w:pPr>
      <w:r w:rsidRPr="00467BDD">
        <w:rPr>
          <w:noProof/>
        </w:rPr>
        <w:lastRenderedPageBreak/>
        <w:drawing>
          <wp:inline distT="0" distB="0" distL="0" distR="0">
            <wp:extent cx="5443496" cy="3124863"/>
            <wp:effectExtent l="19050" t="0" r="4804"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r="2562" b="6872"/>
                    <a:stretch>
                      <a:fillRect/>
                    </a:stretch>
                  </pic:blipFill>
                  <pic:spPr bwMode="auto">
                    <a:xfrm>
                      <a:off x="0" y="0"/>
                      <a:ext cx="5443496" cy="3124863"/>
                    </a:xfrm>
                    <a:prstGeom prst="rect">
                      <a:avLst/>
                    </a:prstGeom>
                    <a:noFill/>
                    <a:ln w="9525">
                      <a:noFill/>
                      <a:miter lim="800000"/>
                      <a:headEnd/>
                      <a:tailEnd/>
                    </a:ln>
                  </pic:spPr>
                </pic:pic>
              </a:graphicData>
            </a:graphic>
          </wp:inline>
        </w:drawing>
      </w:r>
    </w:p>
    <w:p w:rsidR="00F55DBB" w:rsidRDefault="00F55DBB" w:rsidP="001C6F50">
      <w:pPr>
        <w:ind w:firstLine="0"/>
        <w:jc w:val="center"/>
      </w:pPr>
      <w:bookmarkStart w:id="44" w:name="_Ref368231773"/>
      <w:bookmarkStart w:id="45" w:name="_Toc370053723"/>
      <w:r w:rsidRPr="004B3B78">
        <w:t xml:space="preserve">Figure </w:t>
      </w:r>
      <w:r w:rsidR="00481422" w:rsidRPr="004B3B78">
        <w:fldChar w:fldCharType="begin"/>
      </w:r>
      <w:r w:rsidR="00624F31" w:rsidRPr="004B3B78">
        <w:instrText xml:space="preserve"> SEQ Figure \* ARABIC </w:instrText>
      </w:r>
      <w:r w:rsidR="00481422" w:rsidRPr="004B3B78">
        <w:fldChar w:fldCharType="separate"/>
      </w:r>
      <w:r w:rsidR="00431D6F">
        <w:rPr>
          <w:noProof/>
        </w:rPr>
        <w:t>7</w:t>
      </w:r>
      <w:r w:rsidR="00481422" w:rsidRPr="004B3B78">
        <w:fldChar w:fldCharType="end"/>
      </w:r>
      <w:bookmarkEnd w:id="44"/>
      <w:r w:rsidRPr="004B3B78">
        <w:t>: AD5678 Serial Write (</w:t>
      </w:r>
      <w:r w:rsidR="00EC3AFA" w:rsidRPr="004B3B78">
        <w:t>F</w:t>
      </w:r>
      <w:r w:rsidRPr="004B3B78">
        <w:t>igure 2 of [</w:t>
      </w:r>
      <w:fldSimple w:instr=" REF Ref_AD5678_2011 \h  \* MERGEFORMAT ">
        <w:r w:rsidR="00431D6F">
          <w:rPr>
            <w:noProof/>
          </w:rPr>
          <w:t>21</w:t>
        </w:r>
      </w:fldSimple>
      <w:r w:rsidRPr="004B3B78">
        <w:t>])</w:t>
      </w:r>
      <w:bookmarkEnd w:id="45"/>
    </w:p>
    <w:p w:rsidR="00AD1B74" w:rsidRPr="004B3B78" w:rsidRDefault="00AD1B74" w:rsidP="001C6F50">
      <w:pPr>
        <w:ind w:firstLine="0"/>
        <w:jc w:val="center"/>
      </w:pPr>
    </w:p>
    <w:p w:rsidR="004F4094" w:rsidRPr="00467BDD" w:rsidRDefault="00264144" w:rsidP="00EE087E">
      <w:pPr>
        <w:pStyle w:val="Heading4"/>
      </w:pPr>
      <w:r w:rsidRPr="00467BDD">
        <w:t>DAC Module Implementation</w:t>
      </w:r>
    </w:p>
    <w:p w:rsidR="005870F7" w:rsidRPr="00E87184" w:rsidRDefault="00481422" w:rsidP="005870F7">
      <w:fldSimple w:instr=" REF _Ref368231808 \h  \* MERGEFORMAT ">
        <w:r w:rsidR="00431D6F" w:rsidRPr="004B3B78">
          <w:t xml:space="preserve">Figure </w:t>
        </w:r>
        <w:r w:rsidR="00431D6F">
          <w:rPr>
            <w:noProof/>
          </w:rPr>
          <w:t>8</w:t>
        </w:r>
      </w:fldSimple>
      <w:r w:rsidR="004F4094" w:rsidRPr="00E87184">
        <w:t xml:space="preserve"> shows</w:t>
      </w:r>
      <w:r w:rsidR="005870F7" w:rsidRPr="00E87184">
        <w:t xml:space="preserve"> the</w:t>
      </w:r>
      <w:r w:rsidR="004F4094" w:rsidRPr="00E87184">
        <w:t xml:space="preserve"> structure o</w:t>
      </w:r>
      <w:r w:rsidR="005870F7" w:rsidRPr="00E87184">
        <w:t>f the DAC Module implementation.</w:t>
      </w:r>
      <w:r w:rsidR="004F4094" w:rsidRPr="00E87184">
        <w:t xml:space="preserve"> </w:t>
      </w:r>
      <w:fldSimple w:instr=" REF _Ref368231822 \h  \* MERGEFORMAT ">
        <w:r w:rsidR="00431D6F" w:rsidRPr="004B3B78">
          <w:t xml:space="preserve">Table </w:t>
        </w:r>
        <w:r w:rsidR="00431D6F">
          <w:rPr>
            <w:noProof/>
          </w:rPr>
          <w:t>6</w:t>
        </w:r>
      </w:fldSimple>
      <w:r w:rsidR="004F4094" w:rsidRPr="00E87184">
        <w:t xml:space="preserve"> provides a brief description of each of the DAC Module IO signals.  Note that </w:t>
      </w:r>
      <w:fldSimple w:instr=" REF _Ref368231822 \h  \* MERGEFORMAT ">
        <w:r w:rsidR="00431D6F" w:rsidRPr="004B3B78">
          <w:t xml:space="preserve">Table </w:t>
        </w:r>
        <w:r w:rsidR="00431D6F">
          <w:rPr>
            <w:noProof/>
          </w:rPr>
          <w:t>6</w:t>
        </w:r>
      </w:fldSimple>
      <w:r w:rsidR="004F4094" w:rsidRPr="00E87184">
        <w:t xml:space="preserve"> groups signals into multiple headings (Control, SPI, RAM, and RAM Arbiter) and that</w:t>
      </w:r>
      <w:r w:rsidR="00831635" w:rsidRPr="00E87184">
        <w:t xml:space="preserve"> </w:t>
      </w:r>
      <w:fldSimple w:instr=" REF _Ref368231808 \h  \* MERGEFORMAT ">
        <w:r w:rsidR="00431D6F" w:rsidRPr="004B3B78">
          <w:t xml:space="preserve">Figure </w:t>
        </w:r>
        <w:r w:rsidR="00431D6F">
          <w:rPr>
            <w:noProof/>
          </w:rPr>
          <w:t>8</w:t>
        </w:r>
      </w:fldSimple>
      <w:r w:rsidR="00831635" w:rsidRPr="00E87184">
        <w:t xml:space="preserve"> uses these groupings for defining connections.</w:t>
      </w:r>
    </w:p>
    <w:tbl>
      <w:tblPr>
        <w:tblStyle w:val="TableGrid"/>
        <w:tblW w:w="0" w:type="auto"/>
        <w:tblLook w:val="04A0"/>
      </w:tblPr>
      <w:tblGrid>
        <w:gridCol w:w="2808"/>
        <w:gridCol w:w="5940"/>
      </w:tblGrid>
      <w:tr w:rsidR="003E0440" w:rsidRPr="00467BDD" w:rsidTr="00DD5052">
        <w:trPr>
          <w:trHeight w:val="440"/>
        </w:trPr>
        <w:tc>
          <w:tcPr>
            <w:tcW w:w="2808" w:type="dxa"/>
            <w:shd w:val="clear" w:color="auto" w:fill="ACB9CA" w:themeFill="text2" w:themeFillTint="66"/>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lastRenderedPageBreak/>
              <w:t>Signal Name</w:t>
            </w:r>
          </w:p>
        </w:tc>
        <w:tc>
          <w:tcPr>
            <w:tcW w:w="5940" w:type="dxa"/>
            <w:shd w:val="clear" w:color="auto" w:fill="ACB9CA" w:themeFill="text2" w:themeFillTint="66"/>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Description</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clk</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Main clock for module (50 MHz)</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eset</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Module reset (active low).  All registers return to startup values.</w:t>
            </w:r>
          </w:p>
        </w:tc>
      </w:tr>
      <w:tr w:rsidR="003E0440" w:rsidRPr="00467BDD" w:rsidTr="00DD5052">
        <w:trPr>
          <w:trHeight w:val="440"/>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Control Signals</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Stimulation</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Stimulation register contents (active high).  See Table [].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Channel bit pulse active results in single stimulation waveform.  Channel bit held active results in multi-stimulation.</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Stim_Active</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channel is currently outputting a stimulation waveform.</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Init_Complete</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DAC_Init module has completed AD5678 configuration and the AD5678 is ready for stimulation output.</w:t>
            </w:r>
          </w:p>
        </w:tc>
      </w:tr>
      <w:tr w:rsidR="003E0440" w:rsidRPr="00467BDD" w:rsidTr="00DD5052">
        <w:trPr>
          <w:trHeight w:val="359"/>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SPI Signals (AD5678)</w:t>
            </w:r>
          </w:p>
        </w:tc>
      </w:tr>
      <w:tr w:rsidR="003E0440" w:rsidRPr="00467BDD" w:rsidTr="00DD5052">
        <w:trPr>
          <w:trHeight w:val="422"/>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SPI_CLK</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Clock for SPI bus (5 MHz)</w:t>
            </w:r>
          </w:p>
        </w:tc>
      </w:tr>
      <w:tr w:rsidR="003E0440" w:rsidRPr="00467BDD" w:rsidTr="00DD5052">
        <w:trPr>
          <w:trHeight w:val="530"/>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CS</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Frame indicator for AD5678 SPI bus (Active Low). </w:t>
            </w:r>
          </w:p>
        </w:tc>
      </w:tr>
      <w:tr w:rsidR="003E0440" w:rsidRPr="00467BDD" w:rsidTr="00DD5052">
        <w:trPr>
          <w:trHeight w:val="440"/>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MOSI</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Output data for SPI bus to AD5678.  (Master Out Slave In)</w:t>
            </w:r>
          </w:p>
        </w:tc>
      </w:tr>
      <w:tr w:rsidR="003E0440" w:rsidRPr="00467BDD" w:rsidTr="00DD5052">
        <w:trPr>
          <w:trHeight w:val="395"/>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RAM Signals</w:t>
            </w:r>
          </w:p>
        </w:tc>
      </w:tr>
      <w:tr w:rsidR="003E0440" w:rsidRPr="00467BDD" w:rsidTr="00DD5052">
        <w:trPr>
          <w:trHeight w:val="35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Start_Op</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Trigger for the RAM module to start a memory operation.</w:t>
            </w:r>
          </w:p>
        </w:tc>
      </w:tr>
      <w:tr w:rsidR="003E0440" w:rsidRPr="00467BDD" w:rsidTr="00DD5052">
        <w:trPr>
          <w:trHeight w:val="476"/>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Op_Done</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the memory operation has completed.</w:t>
            </w:r>
          </w:p>
        </w:tc>
      </w:tr>
      <w:tr w:rsidR="003E0440" w:rsidRPr="00467BDD" w:rsidTr="00DD5052">
        <w:trPr>
          <w:trHeight w:val="611"/>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WE</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Write enable indicator for the RAM module.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0:  Write Operation</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  Read Operation</w:t>
            </w:r>
          </w:p>
        </w:tc>
      </w:tr>
      <w:tr w:rsidR="003E0440" w:rsidRPr="00467BDD" w:rsidTr="00DD5052">
        <w:trPr>
          <w:trHeight w:val="44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ADDR</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Memory address the commanded operation is for.</w:t>
            </w:r>
          </w:p>
        </w:tc>
      </w:tr>
      <w:tr w:rsidR="003E0440" w:rsidRPr="00467BDD" w:rsidTr="00DD5052">
        <w:trPr>
          <w:trHeight w:val="422"/>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DOUT</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6-bit output data bus from RAM used for read operations.</w:t>
            </w:r>
          </w:p>
        </w:tc>
      </w:tr>
      <w:tr w:rsidR="003E0440" w:rsidRPr="00467BDD" w:rsidTr="009C78FE">
        <w:trPr>
          <w:trHeight w:val="413"/>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DIN</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6-bit input data bus to RAM used for write operations.</w:t>
            </w:r>
          </w:p>
        </w:tc>
      </w:tr>
      <w:tr w:rsidR="003E0440" w:rsidRPr="00467BDD" w:rsidTr="00DD5052">
        <w:trPr>
          <w:trHeight w:val="386"/>
        </w:trPr>
        <w:tc>
          <w:tcPr>
            <w:tcW w:w="8748" w:type="dxa"/>
            <w:gridSpan w:val="2"/>
            <w:shd w:val="clear" w:color="auto" w:fill="D5DCE4" w:themeFill="text2" w:themeFillTint="33"/>
            <w:vAlign w:val="center"/>
          </w:tcPr>
          <w:p w:rsidR="003E0440" w:rsidRPr="009C78FE" w:rsidRDefault="003E0440" w:rsidP="00DD5052">
            <w:pPr>
              <w:keepNext/>
              <w:keepLines/>
              <w:tabs>
                <w:tab w:val="left" w:pos="7116"/>
              </w:tabs>
              <w:spacing w:line="240" w:lineRule="auto"/>
              <w:ind w:firstLine="0"/>
              <w:jc w:val="center"/>
              <w:rPr>
                <w:rFonts w:eastAsia="Times New Roman"/>
                <w:b/>
                <w:color w:val="000000"/>
                <w:sz w:val="20"/>
                <w:szCs w:val="20"/>
              </w:rPr>
            </w:pPr>
            <w:r w:rsidRPr="009C78FE">
              <w:rPr>
                <w:rFonts w:eastAsia="Times New Roman"/>
                <w:b/>
                <w:color w:val="000000"/>
                <w:sz w:val="20"/>
                <w:szCs w:val="20"/>
              </w:rPr>
              <w:t>RAM Arbiter Signals</w:t>
            </w:r>
          </w:p>
        </w:tc>
      </w:tr>
      <w:tr w:rsidR="003E0440" w:rsidRPr="00467BDD" w:rsidTr="00DD5052">
        <w:trPr>
          <w:trHeight w:val="1421"/>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Bus_Request</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Request signal for accessing memory interface.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0:  DAC_Channel 1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1:  DAC_Channel 2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2:  DAC_Channel 3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3:  DAC_Channel 4 module Bus Request</w:t>
            </w:r>
          </w:p>
        </w:tc>
      </w:tr>
      <w:tr w:rsidR="003E0440" w:rsidRPr="00467BDD" w:rsidTr="00DD5052">
        <w:trPr>
          <w:trHeight w:val="44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Bus_Busy</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memory interface is currently in use.</w:t>
            </w:r>
          </w:p>
        </w:tc>
      </w:tr>
      <w:tr w:rsidR="003E0440" w:rsidRPr="00467BDD" w:rsidTr="00DD5052">
        <w:trPr>
          <w:trHeight w:val="1709"/>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Bus_Grant</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Signal granting access to memory interface received in response to a bus request.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0:  DAC_Channel 1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1:  DAC_Channel 2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2:  DAC_Channel 3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3:  DAC_Channel 4 module Bus Grant</w:t>
            </w:r>
          </w:p>
        </w:tc>
      </w:tr>
    </w:tbl>
    <w:p w:rsidR="00491391" w:rsidRPr="004B3B78" w:rsidRDefault="00491391" w:rsidP="00491391">
      <w:pPr>
        <w:ind w:firstLine="0"/>
        <w:jc w:val="center"/>
      </w:pPr>
      <w:bookmarkStart w:id="46" w:name="_Ref368231822"/>
      <w:bookmarkStart w:id="47" w:name="_Toc370053758"/>
      <w:r w:rsidRPr="004B3B78">
        <w:t xml:space="preserve">Table </w:t>
      </w:r>
      <w:bookmarkStart w:id="48" w:name="Table_DAC_Signals"/>
      <w:r w:rsidR="00481422" w:rsidRPr="004B3B78">
        <w:fldChar w:fldCharType="begin"/>
      </w:r>
      <w:r w:rsidRPr="004B3B78">
        <w:instrText xml:space="preserve"> SEQ Table \* MERGEFORMAT  \* MERGEFORMAT </w:instrText>
      </w:r>
      <w:r w:rsidR="00481422" w:rsidRPr="004B3B78">
        <w:fldChar w:fldCharType="separate"/>
      </w:r>
      <w:r w:rsidR="00431D6F">
        <w:rPr>
          <w:noProof/>
        </w:rPr>
        <w:t>6</w:t>
      </w:r>
      <w:r w:rsidR="00481422" w:rsidRPr="004B3B78">
        <w:fldChar w:fldCharType="end"/>
      </w:r>
      <w:bookmarkEnd w:id="46"/>
      <w:bookmarkEnd w:id="48"/>
      <w:r w:rsidRPr="004B3B78">
        <w:t>: DAC Module Signals</w:t>
      </w:r>
      <w:bookmarkEnd w:id="47"/>
    </w:p>
    <w:p w:rsidR="000F697D" w:rsidRPr="00467BDD" w:rsidRDefault="007207DB" w:rsidP="000F697D">
      <w:pPr>
        <w:ind w:firstLine="0"/>
      </w:pPr>
      <w:r w:rsidRPr="00467BDD">
        <w:rPr>
          <w:noProof/>
        </w:rPr>
        <w:lastRenderedPageBreak/>
        <w:drawing>
          <wp:anchor distT="0" distB="0" distL="114300" distR="114300" simplePos="0" relativeHeight="251658240" behindDoc="0" locked="0" layoutInCell="1" allowOverlap="1">
            <wp:simplePos x="0" y="0"/>
            <wp:positionH relativeFrom="column">
              <wp:posOffset>-1353185</wp:posOffset>
            </wp:positionH>
            <wp:positionV relativeFrom="paragraph">
              <wp:posOffset>2099945</wp:posOffset>
            </wp:positionV>
            <wp:extent cx="7713980" cy="3522980"/>
            <wp:effectExtent l="0" t="2076450" r="0" b="205867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 cstate="print"/>
                    <a:srcRect/>
                    <a:stretch>
                      <a:fillRect/>
                    </a:stretch>
                  </pic:blipFill>
                  <pic:spPr bwMode="auto">
                    <a:xfrm rot="16200000">
                      <a:off x="0" y="0"/>
                      <a:ext cx="7713980" cy="3522980"/>
                    </a:xfrm>
                    <a:prstGeom prst="rect">
                      <a:avLst/>
                    </a:prstGeom>
                    <a:noFill/>
                    <a:ln w="9525">
                      <a:noFill/>
                      <a:miter lim="800000"/>
                      <a:headEnd/>
                      <a:tailEnd/>
                    </a:ln>
                  </pic:spPr>
                </pic:pic>
              </a:graphicData>
            </a:graphic>
          </wp:anchor>
        </w:drawing>
      </w:r>
    </w:p>
    <w:p w:rsidR="00DA77CF" w:rsidRPr="00F26817" w:rsidRDefault="00264144" w:rsidP="00EC3AFA">
      <w:pPr>
        <w:ind w:firstLine="0"/>
        <w:jc w:val="center"/>
        <w:rPr>
          <w:sz w:val="20"/>
          <w:szCs w:val="20"/>
        </w:rPr>
      </w:pPr>
      <w:bookmarkStart w:id="49" w:name="_Ref368231808"/>
      <w:bookmarkStart w:id="50" w:name="_Toc370053724"/>
      <w:r w:rsidRPr="004B3B78">
        <w:t xml:space="preserve">Figure </w:t>
      </w:r>
      <w:r w:rsidR="00481422" w:rsidRPr="004B3B78">
        <w:fldChar w:fldCharType="begin"/>
      </w:r>
      <w:r w:rsidR="00624F31" w:rsidRPr="004B3B78">
        <w:instrText xml:space="preserve"> SEQ Figure \* ARABIC </w:instrText>
      </w:r>
      <w:r w:rsidR="00481422" w:rsidRPr="004B3B78">
        <w:fldChar w:fldCharType="separate"/>
      </w:r>
      <w:r w:rsidR="00431D6F">
        <w:rPr>
          <w:noProof/>
        </w:rPr>
        <w:t>8</w:t>
      </w:r>
      <w:r w:rsidR="00481422" w:rsidRPr="004B3B78">
        <w:fldChar w:fldCharType="end"/>
      </w:r>
      <w:bookmarkEnd w:id="49"/>
      <w:r w:rsidR="00281E01" w:rsidRPr="004B3B78">
        <w:t>: B</w:t>
      </w:r>
      <w:r w:rsidRPr="004B3B78">
        <w:t>lock diagram of the DAC module IO and internal modules</w:t>
      </w:r>
      <w:bookmarkEnd w:id="50"/>
    </w:p>
    <w:p w:rsidR="002B1DE7" w:rsidRPr="00467BDD" w:rsidRDefault="00D32422" w:rsidP="00D32422">
      <w:pPr>
        <w:pStyle w:val="Heading4"/>
      </w:pPr>
      <w:r w:rsidRPr="00467BDD">
        <w:lastRenderedPageBreak/>
        <w:t>DAC Init Module Implementation</w:t>
      </w:r>
    </w:p>
    <w:p w:rsidR="00373A19" w:rsidRPr="00467BDD" w:rsidRDefault="00373A19" w:rsidP="00264144">
      <w:r w:rsidRPr="00467BDD">
        <w:t xml:space="preserve">On reset the DAC_Init state machine performs initialization of the AD5678 registers.  The Power-On Reset command sets all DAC channel outputs to 0V.  The </w:t>
      </w:r>
      <w:r w:rsidR="000E2072" w:rsidRPr="00467BDD">
        <w:t>Internal Reference Register</w:t>
      </w:r>
      <w:r w:rsidRPr="00467BDD">
        <w:t xml:space="preserve"> is then configured to </w:t>
      </w:r>
      <w:r w:rsidR="000E2072" w:rsidRPr="00467BDD">
        <w:t>turn on and use the</w:t>
      </w:r>
      <w:r w:rsidRPr="00467BDD">
        <w:t xml:space="preserve"> internal voltage reference of 2.5V.  The LDAC registe</w:t>
      </w:r>
      <w:r w:rsidR="008637DC" w:rsidRPr="00467BDD">
        <w:t xml:space="preserve">r is configured to have all channels </w:t>
      </w:r>
      <w:r w:rsidR="00F6384D" w:rsidRPr="00467BDD">
        <w:t xml:space="preserve">update </w:t>
      </w:r>
      <w:r w:rsidR="008637DC" w:rsidRPr="00467BDD">
        <w:t xml:space="preserve">immediately after receiving a new output command.  The </w:t>
      </w:r>
      <w:r w:rsidR="00343594" w:rsidRPr="00467BDD">
        <w:t>C</w:t>
      </w:r>
      <w:r w:rsidR="008637DC" w:rsidRPr="00467BDD">
        <w:t xml:space="preserve">lear </w:t>
      </w:r>
      <w:r w:rsidR="00343594" w:rsidRPr="00467BDD">
        <w:t>C</w:t>
      </w:r>
      <w:r w:rsidR="008637DC" w:rsidRPr="00467BDD">
        <w:t xml:space="preserve">ode </w:t>
      </w:r>
      <w:r w:rsidR="00343594" w:rsidRPr="00467BDD">
        <w:t>R</w:t>
      </w:r>
      <w:r w:rsidR="008637DC" w:rsidRPr="00467BDD">
        <w:t>egister is configured to output 0V if CLR is driven low</w:t>
      </w:r>
      <w:r w:rsidR="00555E2A">
        <w:t>;</w:t>
      </w:r>
      <w:r w:rsidR="008637DC" w:rsidRPr="00467BDD">
        <w:t xml:space="preserve"> however, in the prototype this signal is</w:t>
      </w:r>
      <w:r w:rsidR="00105797" w:rsidRPr="00467BDD">
        <w:t xml:space="preserve"> simply pulled down and ignored.  The </w:t>
      </w:r>
      <w:r w:rsidR="003B70F4" w:rsidRPr="00467BDD">
        <w:t>output</w:t>
      </w:r>
      <w:r w:rsidR="00105797" w:rsidRPr="00467BDD">
        <w:t xml:space="preserve"> </w:t>
      </w:r>
      <w:r w:rsidR="003B70F4" w:rsidRPr="00467BDD">
        <w:t>register</w:t>
      </w:r>
      <w:r w:rsidR="00105797" w:rsidRPr="00467BDD">
        <w:t xml:space="preserve"> for each of the DAC channels </w:t>
      </w:r>
      <w:r w:rsidR="00D337AC" w:rsidRPr="00467BDD">
        <w:t>is</w:t>
      </w:r>
      <w:r w:rsidR="00105797" w:rsidRPr="00467BDD">
        <w:t xml:space="preserve"> then set to midscale and the DAC_Init module waits in its IDLE st</w:t>
      </w:r>
      <w:r w:rsidR="00F6384D" w:rsidRPr="00467BDD">
        <w:t xml:space="preserve">ate until </w:t>
      </w:r>
      <w:r w:rsidR="000A7EEC" w:rsidRPr="00467BDD">
        <w:t>a</w:t>
      </w:r>
      <w:r w:rsidR="00F6384D" w:rsidRPr="00467BDD">
        <w:t xml:space="preserve"> reset command.</w:t>
      </w:r>
    </w:p>
    <w:p w:rsidR="008B7813" w:rsidRPr="00467BDD" w:rsidRDefault="002403A8" w:rsidP="00F60614">
      <w:pPr>
        <w:ind w:firstLine="0"/>
        <w:jc w:val="center"/>
      </w:pPr>
      <w:r w:rsidRPr="00467BDD">
        <w:object w:dxaOrig="2610" w:dyaOrig="6715">
          <v:shape id="_x0000_i1027" type="#_x0000_t75" style="width:129.75pt;height:336.25pt" o:ole="">
            <v:imagedata r:id="rId18" o:title=""/>
          </v:shape>
          <o:OLEObject Type="Embed" ProgID="Visio.Drawing.11" ShapeID="_x0000_i1027" DrawAspect="Content" ObjectID="_1443795620" r:id="rId19"/>
        </w:object>
      </w:r>
    </w:p>
    <w:p w:rsidR="00511C53" w:rsidRPr="003F777D" w:rsidRDefault="00EC3AFA" w:rsidP="00F60614">
      <w:pPr>
        <w:ind w:firstLine="0"/>
        <w:jc w:val="center"/>
      </w:pPr>
      <w:bookmarkStart w:id="51" w:name="_Toc370053725"/>
      <w:r w:rsidRPr="003F777D">
        <w:t xml:space="preserve">Figure </w:t>
      </w:r>
      <w:r w:rsidR="00481422" w:rsidRPr="003F777D">
        <w:fldChar w:fldCharType="begin"/>
      </w:r>
      <w:r w:rsidR="00624F31" w:rsidRPr="003F777D">
        <w:instrText xml:space="preserve"> SEQ Figure \* ARABIC </w:instrText>
      </w:r>
      <w:r w:rsidR="00481422" w:rsidRPr="003F777D">
        <w:fldChar w:fldCharType="separate"/>
      </w:r>
      <w:r w:rsidR="00431D6F">
        <w:rPr>
          <w:noProof/>
        </w:rPr>
        <w:t>9</w:t>
      </w:r>
      <w:r w:rsidR="00481422" w:rsidRPr="003F777D">
        <w:fldChar w:fldCharType="end"/>
      </w:r>
      <w:r w:rsidRPr="003F777D">
        <w:t xml:space="preserve">: </w:t>
      </w:r>
      <w:r w:rsidR="00511C53" w:rsidRPr="003F777D">
        <w:t>DAC_Init Flow Chart</w:t>
      </w:r>
      <w:bookmarkEnd w:id="51"/>
    </w:p>
    <w:p w:rsidR="005870F7" w:rsidRPr="00467BDD" w:rsidRDefault="00023A53" w:rsidP="005870F7">
      <w:pPr>
        <w:pStyle w:val="Heading4"/>
      </w:pPr>
      <w:r w:rsidRPr="00467BDD">
        <w:lastRenderedPageBreak/>
        <w:tab/>
      </w:r>
      <w:bookmarkStart w:id="52" w:name="_Ref368844933"/>
      <w:r w:rsidR="005870F7" w:rsidRPr="00467BDD">
        <w:t>DAC Channel Module Implementation</w:t>
      </w:r>
      <w:bookmarkEnd w:id="52"/>
    </w:p>
    <w:p w:rsidR="00023A53" w:rsidRPr="00467BDD" w:rsidRDefault="00023A53" w:rsidP="005870F7">
      <w:r w:rsidRPr="00467BDD">
        <w:t>Each of the four</w:t>
      </w:r>
      <w:r w:rsidR="00555E2A">
        <w:t xml:space="preserve"> supported</w:t>
      </w:r>
      <w:r w:rsidRPr="00467BDD">
        <w:t xml:space="preserve"> DAC channels has its own separate module.  Each channel has its own section of memory for storing waveforms as time-amplitude pairs.  Time values are 16-bits, with each step accounting for 1 us of delay.  Amplitude values are 16-bits, providing the value to update to the DAC output register for the given channel.  </w:t>
      </w:r>
      <w:r w:rsidR="0091137F">
        <w:t>T</w:t>
      </w:r>
      <w:r w:rsidRPr="00467BDD">
        <w:t>ime values provide the amount of time to hold the corresponding amplitude value.  Each of the four channels can output waveforms simultaneously due to bus arbitration logic for memory and SPI communication.</w:t>
      </w:r>
    </w:p>
    <w:p w:rsidR="00306AB2" w:rsidRDefault="00023A53" w:rsidP="00023A53">
      <w:pPr>
        <w:ind w:firstLine="0"/>
      </w:pPr>
      <w:r w:rsidRPr="00467BDD">
        <w:tab/>
        <w:t xml:space="preserve">The DAC_Channel module supports </w:t>
      </w:r>
      <w:r w:rsidR="00644B40" w:rsidRPr="00467BDD">
        <w:t>single stimulation (sending the stored waveform once) and multi-stimulation (sending the stored waveform repeatedly).  For single stimulation the “Stimulation” signal is set for a s</w:t>
      </w:r>
      <w:r w:rsidR="0091137F">
        <w:t>ingle clock cycle and for multi-</w:t>
      </w:r>
      <w:r w:rsidR="00644B40" w:rsidRPr="00467BDD">
        <w:t xml:space="preserve">stimulation the “Stimulation” signal is set and held high for as long as the repeating output is desired.  </w:t>
      </w:r>
    </w:p>
    <w:p w:rsidR="00023A53" w:rsidRPr="00467BDD" w:rsidRDefault="00644B40" w:rsidP="00306AB2">
      <w:r w:rsidRPr="00467BDD">
        <w:t xml:space="preserve">Upon </w:t>
      </w:r>
      <w:r w:rsidR="00306AB2">
        <w:t xml:space="preserve">setting the corresponding Stimulation Register bit (see </w:t>
      </w:r>
      <w:r w:rsidR="00481422">
        <w:fldChar w:fldCharType="begin"/>
      </w:r>
      <w:r w:rsidR="00306AB2">
        <w:instrText xml:space="preserve"> REF _Ref368846070 \h </w:instrText>
      </w:r>
      <w:r w:rsidR="00481422">
        <w:fldChar w:fldCharType="separate"/>
      </w:r>
      <w:r w:rsidR="00431D6F">
        <w:t>Stimulation Register</w:t>
      </w:r>
      <w:r w:rsidR="00481422">
        <w:fldChar w:fldCharType="end"/>
      </w:r>
      <w:r w:rsidR="00306AB2">
        <w:t xml:space="preserve"> section of this document) of a </w:t>
      </w:r>
      <w:r w:rsidRPr="00467BDD">
        <w:t>DAC_Channel</w:t>
      </w:r>
      <w:r w:rsidR="00306AB2">
        <w:t xml:space="preserve"> module</w:t>
      </w:r>
      <w:r w:rsidR="00FE2966">
        <w:t>,</w:t>
      </w:r>
      <w:r w:rsidRPr="00467BDD">
        <w:t xml:space="preserve"> the number of samples stored in memory for the channel is read.  From here, the first time-amplitude pair is read, SPI bus access requested, and the DAC output </w:t>
      </w:r>
      <w:r w:rsidR="008E181B">
        <w:t xml:space="preserve">is </w:t>
      </w:r>
      <w:r w:rsidRPr="00467BDD">
        <w:t>updated.  After waiting for the number of 1 us counts specified by the time value</w:t>
      </w:r>
      <w:r w:rsidR="008E181B">
        <w:t>,</w:t>
      </w:r>
      <w:r w:rsidRPr="00467BDD">
        <w:t xml:space="preserve"> the process is repeated for each time-amplitude pair.  Upon reaching the last time-amplitude pair for a single stimulation, the DAC_Channel module returns to IDLE and waits for the next time “Stimulation” is set.  During a multi-stimulation, the module returns to the first sample and loops through the entire set until “Stimulation” is no longer set.</w:t>
      </w:r>
    </w:p>
    <w:p w:rsidR="00324398" w:rsidRPr="00467BDD" w:rsidRDefault="00324398" w:rsidP="00023A53">
      <w:pPr>
        <w:ind w:firstLine="0"/>
      </w:pPr>
    </w:p>
    <w:p w:rsidR="00511C53" w:rsidRPr="00467BDD" w:rsidRDefault="00F34B95" w:rsidP="00F60614">
      <w:pPr>
        <w:ind w:firstLine="0"/>
        <w:jc w:val="center"/>
      </w:pPr>
      <w:r w:rsidRPr="00467BDD">
        <w:object w:dxaOrig="4734" w:dyaOrig="6159">
          <v:shape id="_x0000_i1028" type="#_x0000_t75" style="width:235.7pt;height:307pt" o:ole="">
            <v:imagedata r:id="rId20" o:title=""/>
          </v:shape>
          <o:OLEObject Type="Embed" ProgID="Visio.Drawing.11" ShapeID="_x0000_i1028" DrawAspect="Content" ObjectID="_1443795621" r:id="rId21"/>
        </w:object>
      </w:r>
    </w:p>
    <w:p w:rsidR="00511C53" w:rsidRDefault="0041134C" w:rsidP="00F60614">
      <w:pPr>
        <w:ind w:firstLine="0"/>
        <w:jc w:val="center"/>
      </w:pPr>
      <w:bookmarkStart w:id="53" w:name="_Toc370053726"/>
      <w:r w:rsidRPr="003F777D">
        <w:t xml:space="preserve">Figure </w:t>
      </w:r>
      <w:r w:rsidR="00481422" w:rsidRPr="003F777D">
        <w:fldChar w:fldCharType="begin"/>
      </w:r>
      <w:r w:rsidR="00624F31" w:rsidRPr="003F777D">
        <w:instrText xml:space="preserve"> SEQ Figure \* ARABIC </w:instrText>
      </w:r>
      <w:r w:rsidR="00481422" w:rsidRPr="003F777D">
        <w:fldChar w:fldCharType="separate"/>
      </w:r>
      <w:r w:rsidR="00431D6F">
        <w:rPr>
          <w:noProof/>
        </w:rPr>
        <w:t>10</w:t>
      </w:r>
      <w:r w:rsidR="00481422" w:rsidRPr="003F777D">
        <w:fldChar w:fldCharType="end"/>
      </w:r>
      <w:r w:rsidRPr="003F777D">
        <w:t xml:space="preserve">:  </w:t>
      </w:r>
      <w:r w:rsidR="00511C53" w:rsidRPr="003F777D">
        <w:t>DAC_Channel Flow Chart</w:t>
      </w:r>
      <w:bookmarkEnd w:id="53"/>
    </w:p>
    <w:p w:rsidR="005123ED" w:rsidRPr="003F777D" w:rsidRDefault="005123ED" w:rsidP="00F60614">
      <w:pPr>
        <w:ind w:firstLine="0"/>
        <w:jc w:val="center"/>
      </w:pPr>
    </w:p>
    <w:p w:rsidR="00932B33" w:rsidRPr="00467BDD" w:rsidRDefault="003E73A9" w:rsidP="003E73A9">
      <w:pPr>
        <w:ind w:firstLine="0"/>
      </w:pPr>
      <w:r w:rsidRPr="00467BDD">
        <w:tab/>
      </w:r>
      <w:r w:rsidR="00481422">
        <w:fldChar w:fldCharType="begin"/>
      </w:r>
      <w:r w:rsidR="00E87184">
        <w:instrText xml:space="preserve"> REF _Ref368231927 \h </w:instrText>
      </w:r>
      <w:r w:rsidR="00481422">
        <w:fldChar w:fldCharType="separate"/>
      </w:r>
      <w:r w:rsidR="00431D6F" w:rsidRPr="00467BDD">
        <w:t xml:space="preserve">Table </w:t>
      </w:r>
      <w:r w:rsidR="00431D6F">
        <w:rPr>
          <w:noProof/>
        </w:rPr>
        <w:t>7</w:t>
      </w:r>
      <w:r w:rsidR="00481422">
        <w:fldChar w:fldCharType="end"/>
      </w:r>
      <w:r w:rsidRPr="00467BDD">
        <w:t xml:space="preserve"> provides the memory locations where waveforms are stored for each channel.  Each channel is provided 0x1000 (4096) 8-bit memory locations.  NumSamples is stored in the first location for each channel and from there samples are stored, each one taking 32-bits.  This means each channel has a maximum number of samples per waveform of 1023 (4096</w:t>
      </w:r>
      <w:r w:rsidR="00A0624A" w:rsidRPr="00467BDD">
        <w:t xml:space="preserve"> -</w:t>
      </w:r>
      <w:r w:rsidRPr="00467BDD">
        <w:t xml:space="preserve"> 8-bit locations / 32-bit samples – 8-bit NumSamples value).</w:t>
      </w:r>
    </w:p>
    <w:tbl>
      <w:tblPr>
        <w:tblStyle w:val="MediumShading1-Accent5"/>
        <w:tblW w:w="8298" w:type="dxa"/>
        <w:jc w:val="center"/>
        <w:tblLook w:val="04A0"/>
      </w:tblPr>
      <w:tblGrid>
        <w:gridCol w:w="3168"/>
        <w:gridCol w:w="2070"/>
        <w:gridCol w:w="3060"/>
      </w:tblGrid>
      <w:tr w:rsidR="00E45E6A" w:rsidRPr="00467BDD" w:rsidTr="00491391">
        <w:trPr>
          <w:cnfStyle w:val="100000000000"/>
          <w:cantSplit/>
          <w:jc w:val="center"/>
        </w:trPr>
        <w:tc>
          <w:tcPr>
            <w:cnfStyle w:val="001000000000"/>
            <w:tcW w:w="3168" w:type="dxa"/>
            <w:vAlign w:val="center"/>
          </w:tcPr>
          <w:p w:rsidR="00932B33" w:rsidRPr="00467BDD" w:rsidRDefault="00932B33" w:rsidP="00001CBA">
            <w:pPr>
              <w:pStyle w:val="NoSpacing"/>
              <w:ind w:firstLine="0"/>
              <w:jc w:val="center"/>
            </w:pPr>
            <w:r w:rsidRPr="00467BDD">
              <w:t>Memory Location</w:t>
            </w:r>
          </w:p>
          <w:p w:rsidR="003773DB" w:rsidRPr="00467BDD" w:rsidRDefault="00932B33" w:rsidP="00001CBA">
            <w:pPr>
              <w:pStyle w:val="NoSpacing"/>
              <w:ind w:firstLine="0"/>
              <w:jc w:val="center"/>
            </w:pPr>
            <w:r w:rsidRPr="00467BDD">
              <w:t>(23-bit addresses,</w:t>
            </w:r>
          </w:p>
          <w:p w:rsidR="00932B33" w:rsidRPr="00467BDD" w:rsidRDefault="00932B33" w:rsidP="00001CBA">
            <w:pPr>
              <w:pStyle w:val="NoSpacing"/>
              <w:ind w:firstLine="0"/>
              <w:jc w:val="center"/>
            </w:pPr>
            <w:r w:rsidRPr="00467BDD">
              <w:t>top 7 bits ignored)</w:t>
            </w:r>
          </w:p>
        </w:tc>
        <w:tc>
          <w:tcPr>
            <w:tcW w:w="2070" w:type="dxa"/>
            <w:vAlign w:val="center"/>
          </w:tcPr>
          <w:p w:rsidR="00932B33" w:rsidRPr="00467BDD" w:rsidRDefault="00932B33" w:rsidP="00001CBA">
            <w:pPr>
              <w:pStyle w:val="NoSpacing"/>
              <w:ind w:firstLine="0"/>
              <w:jc w:val="center"/>
              <w:cnfStyle w:val="100000000000"/>
            </w:pPr>
            <w:r w:rsidRPr="00467BDD">
              <w:t>Channel</w:t>
            </w:r>
            <w:r w:rsidR="00001CBA" w:rsidRPr="00467BDD">
              <w:t xml:space="preserve"> #</w:t>
            </w:r>
          </w:p>
        </w:tc>
        <w:tc>
          <w:tcPr>
            <w:tcW w:w="3060" w:type="dxa"/>
            <w:vAlign w:val="center"/>
          </w:tcPr>
          <w:p w:rsidR="00932B33" w:rsidRPr="00467BDD" w:rsidRDefault="00932B33" w:rsidP="00001CBA">
            <w:pPr>
              <w:pStyle w:val="NoSpacing"/>
              <w:ind w:firstLine="0"/>
              <w:jc w:val="center"/>
              <w:cnfStyle w:val="100000000000"/>
            </w:pPr>
            <w:r w:rsidRPr="00467BDD">
              <w:t>Content</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0</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1</w:t>
            </w:r>
          </w:p>
        </w:tc>
        <w:tc>
          <w:tcPr>
            <w:tcW w:w="3060" w:type="dxa"/>
            <w:shd w:val="clear" w:color="auto" w:fill="FFFFFF" w:themeFill="background1"/>
            <w:vAlign w:val="center"/>
          </w:tcPr>
          <w:p w:rsidR="00932B33" w:rsidRPr="00467BDD" w:rsidRDefault="00706877" w:rsidP="003E73A9">
            <w:pPr>
              <w:pStyle w:val="NoSpacing"/>
              <w:ind w:hanging="18"/>
              <w:jc w:val="center"/>
              <w:cnfStyle w:val="000000100000"/>
            </w:pPr>
            <w:r>
              <w:t>Num</w:t>
            </w:r>
            <w:r w:rsidR="00932B33" w:rsidRPr="00467BDD">
              <w:t>Samples</w:t>
            </w:r>
          </w:p>
        </w:tc>
      </w:tr>
      <w:tr w:rsidR="00E45E6A"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1-0x0002</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Channel 1</w:t>
            </w:r>
          </w:p>
        </w:tc>
        <w:tc>
          <w:tcPr>
            <w:tcW w:w="3060" w:type="dxa"/>
            <w:shd w:val="clear" w:color="auto" w:fill="FFFFFF" w:themeFill="background1"/>
            <w:vAlign w:val="center"/>
          </w:tcPr>
          <w:p w:rsidR="00932B33" w:rsidRPr="00467BDD" w:rsidRDefault="00932B33" w:rsidP="003E73A9">
            <w:pPr>
              <w:pStyle w:val="NoSpacing"/>
              <w:ind w:hanging="18"/>
              <w:jc w:val="center"/>
              <w:cnfStyle w:val="000000010000"/>
            </w:pPr>
            <w:r w:rsidRPr="00467BDD">
              <w:t>Sample 1 – Amplitude</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3-0x0004</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1</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r w:rsidRPr="00467BDD">
              <w:t>Sample 1 - Time</w:t>
            </w:r>
          </w:p>
        </w:tc>
      </w:tr>
      <w:tr w:rsidR="00E45E6A"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FFFFFF" w:themeFill="background1"/>
            <w:vAlign w:val="center"/>
          </w:tcPr>
          <w:p w:rsidR="00932B33" w:rsidRPr="00467BDD" w:rsidRDefault="00932B33" w:rsidP="003E73A9">
            <w:pPr>
              <w:pStyle w:val="NoSpacing"/>
              <w:ind w:firstLine="702"/>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0</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NumSamples</w:t>
            </w:r>
          </w:p>
        </w:tc>
      </w:tr>
      <w:tr w:rsidR="003E73A9"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lastRenderedPageBreak/>
              <w:t>0x1001-0x1002</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3-0x1004</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D5DCE4" w:themeFill="text2" w:themeFillTint="33"/>
            <w:vAlign w:val="center"/>
          </w:tcPr>
          <w:p w:rsidR="00932B33" w:rsidRPr="00467BDD" w:rsidRDefault="00932B33" w:rsidP="003E73A9">
            <w:pPr>
              <w:pStyle w:val="NoSpacing"/>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0</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r w:rsidRPr="00467BDD">
              <w:t>NumSamples</w:t>
            </w:r>
          </w:p>
        </w:tc>
      </w:tr>
      <w:tr w:rsidR="003E73A9"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1-0x2002</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3-0x2004</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FFFFFF" w:themeFill="background1"/>
            <w:vAlign w:val="center"/>
          </w:tcPr>
          <w:p w:rsidR="00932B33" w:rsidRPr="00467BDD" w:rsidRDefault="00932B33" w:rsidP="003E73A9">
            <w:pPr>
              <w:pStyle w:val="NoSpacing"/>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0</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NumSamples</w:t>
            </w:r>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1-0x3002</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3-0x3004</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D5DCE4" w:themeFill="text2" w:themeFillTint="33"/>
            <w:vAlign w:val="center"/>
          </w:tcPr>
          <w:p w:rsidR="00932B33" w:rsidRPr="00467BDD" w:rsidRDefault="00932B33" w:rsidP="003E73A9">
            <w:pPr>
              <w:pStyle w:val="NoSpacing"/>
              <w:jc w:val="center"/>
              <w:cnfStyle w:val="000000010000"/>
            </w:pPr>
            <w:r w:rsidRPr="00467BDD">
              <w:t>…</w:t>
            </w:r>
          </w:p>
        </w:tc>
      </w:tr>
    </w:tbl>
    <w:p w:rsidR="00932B33" w:rsidRPr="00467BDD" w:rsidRDefault="005870F7" w:rsidP="00F60614">
      <w:pPr>
        <w:ind w:firstLine="0"/>
        <w:jc w:val="center"/>
      </w:pPr>
      <w:bookmarkStart w:id="54" w:name="_Ref368231927"/>
      <w:bookmarkStart w:id="55" w:name="_Toc370053759"/>
      <w:r w:rsidRPr="00467BDD">
        <w:t xml:space="preserve">Table </w:t>
      </w:r>
      <w:bookmarkStart w:id="56" w:name="Table_DAC_MemLocations"/>
      <w:r w:rsidR="00481422">
        <w:fldChar w:fldCharType="begin"/>
      </w:r>
      <w:r w:rsidR="00491391">
        <w:instrText xml:space="preserve"> SEQ Table \* MERGEFORMAT  \* MERGEFORMAT </w:instrText>
      </w:r>
      <w:r w:rsidR="00481422">
        <w:fldChar w:fldCharType="separate"/>
      </w:r>
      <w:r w:rsidR="00431D6F">
        <w:rPr>
          <w:noProof/>
        </w:rPr>
        <w:t>7</w:t>
      </w:r>
      <w:r w:rsidR="00481422">
        <w:fldChar w:fldCharType="end"/>
      </w:r>
      <w:bookmarkEnd w:id="54"/>
      <w:bookmarkEnd w:id="56"/>
      <w:r w:rsidRPr="00467BDD">
        <w:t>:  Memory Locations for Stimulation Waveforms</w:t>
      </w:r>
      <w:bookmarkEnd w:id="55"/>
    </w:p>
    <w:p w:rsidR="00151ECC" w:rsidRPr="00467BDD" w:rsidRDefault="00151ECC" w:rsidP="00F60614">
      <w:pPr>
        <w:ind w:firstLine="0"/>
        <w:jc w:val="center"/>
      </w:pPr>
    </w:p>
    <w:p w:rsidR="005870F7" w:rsidRPr="00467BDD" w:rsidRDefault="00FE7C2E" w:rsidP="005870F7">
      <w:pPr>
        <w:pStyle w:val="Heading4"/>
      </w:pPr>
      <w:r w:rsidRPr="00467BDD">
        <w:tab/>
      </w:r>
      <w:r w:rsidR="005870F7" w:rsidRPr="00467BDD">
        <w:t>DAC SPI Module Implementation</w:t>
      </w:r>
    </w:p>
    <w:p w:rsidR="00FE7C2E" w:rsidRPr="00467BDD" w:rsidRDefault="003C03AE" w:rsidP="005870F7">
      <w:r w:rsidRPr="00467BDD">
        <w:t>The Real Time System Controller (RTSC) acts as the SPI master device and the AD5678 acts as the slave, meaning the RTSC drives “sclk”, “sync”, and “din”.  The SPI Module is configured for 5MHz and only supports transmit (the AD5678 does not send information back to RTSC).  The data to send is provided to the module and SPI_Start is pulsed high, beginning the transmission.  Sync is driven low indicating the beginning of the transmission to the AD5678</w:t>
      </w:r>
      <w:r w:rsidR="003A6253" w:rsidRPr="00467BDD">
        <w:t>.  The 32 data bits are then clocked out and the module returns to IDLE.</w:t>
      </w:r>
    </w:p>
    <w:p w:rsidR="00063FC0" w:rsidRPr="00467BDD" w:rsidRDefault="00F34B95" w:rsidP="00F60614">
      <w:pPr>
        <w:ind w:firstLine="0"/>
        <w:jc w:val="center"/>
      </w:pPr>
      <w:r w:rsidRPr="00467BDD">
        <w:object w:dxaOrig="3294" w:dyaOrig="2954">
          <v:shape id="_x0000_i1029" type="#_x0000_t75" style="width:165.75pt;height:147.4pt" o:ole="">
            <v:imagedata r:id="rId22" o:title=""/>
          </v:shape>
          <o:OLEObject Type="Embed" ProgID="Visio.Drawing.11" ShapeID="_x0000_i1029" DrawAspect="Content" ObjectID="_1443795622" r:id="rId23"/>
        </w:object>
      </w:r>
    </w:p>
    <w:p w:rsidR="00E0160D" w:rsidRPr="00467BDD" w:rsidRDefault="00053B30" w:rsidP="00F63708">
      <w:pPr>
        <w:ind w:firstLine="0"/>
        <w:jc w:val="center"/>
      </w:pPr>
      <w:bookmarkStart w:id="57" w:name="_Toc370053727"/>
      <w:r w:rsidRPr="00467BDD">
        <w:t xml:space="preserve">Figure </w:t>
      </w:r>
      <w:r w:rsidR="00481422" w:rsidRPr="00624F31">
        <w:rPr>
          <w:sz w:val="20"/>
          <w:szCs w:val="20"/>
        </w:rPr>
        <w:fldChar w:fldCharType="begin"/>
      </w:r>
      <w:r w:rsidR="00624F31" w:rsidRPr="00624F31">
        <w:rPr>
          <w:sz w:val="20"/>
          <w:szCs w:val="20"/>
        </w:rPr>
        <w:instrText xml:space="preserve"> SEQ Figure \* ARABIC </w:instrText>
      </w:r>
      <w:r w:rsidR="00481422" w:rsidRPr="00624F31">
        <w:rPr>
          <w:sz w:val="20"/>
          <w:szCs w:val="20"/>
        </w:rPr>
        <w:fldChar w:fldCharType="separate"/>
      </w:r>
      <w:r w:rsidR="00431D6F">
        <w:rPr>
          <w:noProof/>
          <w:sz w:val="20"/>
          <w:szCs w:val="20"/>
        </w:rPr>
        <w:t>11</w:t>
      </w:r>
      <w:r w:rsidR="00481422" w:rsidRPr="00624F31">
        <w:rPr>
          <w:sz w:val="20"/>
          <w:szCs w:val="20"/>
        </w:rPr>
        <w:fldChar w:fldCharType="end"/>
      </w:r>
      <w:r w:rsidRPr="00467BDD">
        <w:t xml:space="preserve">:  </w:t>
      </w:r>
      <w:r w:rsidR="00063FC0" w:rsidRPr="00467BDD">
        <w:t>SPI Transmit Flow Chart</w:t>
      </w:r>
      <w:bookmarkEnd w:id="57"/>
    </w:p>
    <w:p w:rsidR="00614E3B" w:rsidRPr="00467BDD" w:rsidRDefault="00614E3B" w:rsidP="00814E34">
      <w:pPr>
        <w:pStyle w:val="Heading3"/>
      </w:pPr>
      <w:bookmarkStart w:id="58" w:name="_Toc370053692"/>
      <w:r w:rsidRPr="00467BDD">
        <w:lastRenderedPageBreak/>
        <w:t>RS232 Module</w:t>
      </w:r>
      <w:bookmarkEnd w:id="58"/>
    </w:p>
    <w:p w:rsidR="005E519A" w:rsidRPr="00467BDD" w:rsidRDefault="005E519A" w:rsidP="005E519A">
      <w:r w:rsidRPr="00467BDD">
        <w:t xml:space="preserve">The RS232 Module provides the communication interface to the PC application for command and control of the RTSC.  Supported commands are described in the </w:t>
      </w:r>
      <w:r w:rsidR="00481422">
        <w:fldChar w:fldCharType="begin"/>
      </w:r>
      <w:r w:rsidR="004E5F6F">
        <w:instrText xml:space="preserve"> REF _Ref368842142 \h </w:instrText>
      </w:r>
      <w:r w:rsidR="00481422">
        <w:fldChar w:fldCharType="separate"/>
      </w:r>
      <w:r w:rsidR="00431D6F">
        <w:t>RTSC</w:t>
      </w:r>
      <w:r w:rsidR="00431D6F" w:rsidRPr="00467BDD">
        <w:t xml:space="preserve"> Application Programm</w:t>
      </w:r>
      <w:r w:rsidR="00431D6F">
        <w:t>ing</w:t>
      </w:r>
      <w:r w:rsidR="00431D6F" w:rsidRPr="00467BDD">
        <w:t xml:space="preserve"> Interface (API)</w:t>
      </w:r>
      <w:r w:rsidR="00481422">
        <w:fldChar w:fldCharType="end"/>
      </w:r>
      <w:r w:rsidRPr="00467BDD">
        <w:t xml:space="preserve"> section of this document.  Received commands are placed in the RX FIFO, where they are processed by the Command Handler Module and an appropriate reply is placed in the TX FIFO and transmitted.</w:t>
      </w:r>
    </w:p>
    <w:p w:rsidR="007472BC" w:rsidRPr="00467BDD" w:rsidRDefault="007472BC" w:rsidP="005E519A">
      <w:r w:rsidRPr="00467BDD">
        <w:t>RS232 is an asynchronous, full-duplex protocol.  The rate of transmission is known as the baud rate.  For RTSC, 115200 baud is used, meaning each bit is 8.68 us wide.  RTSC also uses standard 8</w:t>
      </w:r>
      <w:r w:rsidR="005530DA" w:rsidRPr="00467BDD">
        <w:t xml:space="preserve"> data bits</w:t>
      </w:r>
      <w:r w:rsidRPr="00467BDD">
        <w:t>, 1</w:t>
      </w:r>
      <w:r w:rsidR="005530DA" w:rsidRPr="00467BDD">
        <w:t xml:space="preserve"> stop bit</w:t>
      </w:r>
      <w:r w:rsidRPr="00467BDD">
        <w:t xml:space="preserve">, and no parity bit (N81).  </w:t>
      </w:r>
      <w:r w:rsidR="00481422">
        <w:fldChar w:fldCharType="begin"/>
      </w:r>
      <w:r w:rsidR="001F2B2C">
        <w:instrText xml:space="preserve"> REF _Ref368232035 \h </w:instrText>
      </w:r>
      <w:r w:rsidR="00481422">
        <w:fldChar w:fldCharType="separate"/>
      </w:r>
      <w:r w:rsidR="00431D6F" w:rsidRPr="00F63708">
        <w:t xml:space="preserve">Figure </w:t>
      </w:r>
      <w:r w:rsidR="00431D6F">
        <w:rPr>
          <w:noProof/>
        </w:rPr>
        <w:t>12</w:t>
      </w:r>
      <w:r w:rsidR="00481422">
        <w:fldChar w:fldCharType="end"/>
      </w:r>
      <w:r w:rsidRPr="00467BDD">
        <w:t xml:space="preserve"> shows a standard</w:t>
      </w:r>
      <w:r w:rsidR="005530DA" w:rsidRPr="00467BDD">
        <w:t xml:space="preserve"> N81</w:t>
      </w:r>
      <w:r w:rsidRPr="00467BDD">
        <w:t xml:space="preserve"> RS232 transaction (TTL logic levels).  The data is high when idle, dropping low to i</w:t>
      </w:r>
      <w:r w:rsidR="00800A79" w:rsidRPr="00467BDD">
        <w:t xml:space="preserve">ndicate start of transmission.  The 8 </w:t>
      </w:r>
      <w:r w:rsidR="00AE6BE4" w:rsidRPr="00467BDD">
        <w:t xml:space="preserve">data </w:t>
      </w:r>
      <w:r w:rsidR="00800A79" w:rsidRPr="00467BDD">
        <w:t>bit</w:t>
      </w:r>
      <w:r w:rsidR="00F53C77" w:rsidRPr="00467BDD">
        <w:t>s</w:t>
      </w:r>
      <w:r w:rsidR="00800A79" w:rsidRPr="00467BDD">
        <w:t xml:space="preserve"> are then </w:t>
      </w:r>
      <w:r w:rsidR="000600AD" w:rsidRPr="00467BDD">
        <w:t>transmitted</w:t>
      </w:r>
      <w:r w:rsidR="00800A79" w:rsidRPr="00467BDD">
        <w:t xml:space="preserve"> least significant bit first.  The transmission ends with the stop bit pulling the data line high.</w:t>
      </w:r>
    </w:p>
    <w:p w:rsidR="00D14CE3" w:rsidRPr="00467BDD" w:rsidRDefault="007472BC" w:rsidP="007472BC">
      <w:pPr>
        <w:ind w:firstLine="0"/>
        <w:jc w:val="center"/>
      </w:pPr>
      <w:r w:rsidRPr="00467BDD">
        <w:object w:dxaOrig="4375" w:dyaOrig="595">
          <v:shape id="_x0000_i1030" type="#_x0000_t75" style="width:421.15pt;height:57.75pt" o:ole="">
            <v:imagedata r:id="rId24" o:title=""/>
          </v:shape>
          <o:OLEObject Type="Embed" ProgID="Visio.Drawing.11" ShapeID="_x0000_i1030" DrawAspect="Content" ObjectID="_1443795623" r:id="rId25"/>
        </w:object>
      </w:r>
    </w:p>
    <w:p w:rsidR="008F50B7" w:rsidRDefault="008F50B7" w:rsidP="008F50B7">
      <w:pPr>
        <w:ind w:firstLine="0"/>
        <w:jc w:val="center"/>
      </w:pPr>
      <w:bookmarkStart w:id="59" w:name="_Ref368232035"/>
      <w:bookmarkStart w:id="60" w:name="_Toc370053728"/>
      <w:r w:rsidRPr="00F63708">
        <w:t xml:space="preserve">Figure </w:t>
      </w:r>
      <w:r w:rsidR="00481422" w:rsidRPr="00F63708">
        <w:fldChar w:fldCharType="begin"/>
      </w:r>
      <w:r w:rsidR="00624F31" w:rsidRPr="00F63708">
        <w:instrText xml:space="preserve"> SEQ Figure \* ARABIC </w:instrText>
      </w:r>
      <w:r w:rsidR="00481422" w:rsidRPr="00F63708">
        <w:fldChar w:fldCharType="separate"/>
      </w:r>
      <w:r w:rsidR="00431D6F">
        <w:rPr>
          <w:noProof/>
        </w:rPr>
        <w:t>12</w:t>
      </w:r>
      <w:r w:rsidR="00481422" w:rsidRPr="00F63708">
        <w:fldChar w:fldCharType="end"/>
      </w:r>
      <w:bookmarkEnd w:id="59"/>
      <w:r w:rsidRPr="00467BDD">
        <w:t>:  RS232 8-bit Transaction</w:t>
      </w:r>
      <w:bookmarkEnd w:id="60"/>
    </w:p>
    <w:p w:rsidR="003F777D" w:rsidRPr="00467BDD" w:rsidRDefault="003F777D" w:rsidP="008F50B7">
      <w:pPr>
        <w:ind w:firstLine="0"/>
        <w:jc w:val="center"/>
      </w:pPr>
    </w:p>
    <w:p w:rsidR="005E519A" w:rsidRPr="00467BDD" w:rsidRDefault="005E519A" w:rsidP="005E519A">
      <w:pPr>
        <w:pStyle w:val="Heading4"/>
      </w:pPr>
      <w:r w:rsidRPr="00467BDD">
        <w:t>RS232 Module Implementation</w:t>
      </w:r>
    </w:p>
    <w:p w:rsidR="00524832" w:rsidRPr="001F2B2C" w:rsidRDefault="00481422" w:rsidP="005E519A">
      <w:fldSimple w:instr=" REF _Ref368232054 \h  \* MERGEFORMAT ">
        <w:r w:rsidR="00431D6F" w:rsidRPr="001F2B2C">
          <w:t xml:space="preserve">Figure </w:t>
        </w:r>
        <w:r w:rsidR="00431D6F">
          <w:rPr>
            <w:noProof/>
          </w:rPr>
          <w:t>13</w:t>
        </w:r>
      </w:fldSimple>
      <w:r w:rsidR="0072694A" w:rsidRPr="001F2B2C">
        <w:t xml:space="preserve"> shows the structure of the RS232 Module implementation. </w:t>
      </w:r>
      <w:fldSimple w:instr=" REF _Ref368232091 \h  \* MERGEFORMAT ">
        <w:r w:rsidR="00431D6F" w:rsidRPr="00467BDD">
          <w:t xml:space="preserve">Table </w:t>
        </w:r>
        <w:r w:rsidR="00431D6F">
          <w:rPr>
            <w:noProof/>
          </w:rPr>
          <w:t>8</w:t>
        </w:r>
      </w:fldSimple>
      <w:r w:rsidR="0072694A" w:rsidRPr="001F2B2C">
        <w:t xml:space="preserve"> provides a brief description of each of the RS232 Module IO signals.  Note that </w:t>
      </w:r>
      <w:fldSimple w:instr=" REF _Ref368232091 \h  \* MERGEFORMAT ">
        <w:r w:rsidR="00431D6F" w:rsidRPr="00467BDD">
          <w:t xml:space="preserve">Table </w:t>
        </w:r>
        <w:r w:rsidR="00431D6F">
          <w:rPr>
            <w:noProof/>
          </w:rPr>
          <w:t>8</w:t>
        </w:r>
      </w:fldSimple>
      <w:r w:rsidR="0072694A" w:rsidRPr="001F2B2C">
        <w:t xml:space="preserve"> groups signals into multiple headings (RS232, TX FIFO Write, RX FIFO Read, and Debug) and that </w:t>
      </w:r>
      <w:fldSimple w:instr=" REF _Ref368232054 \h  \* MERGEFORMAT ">
        <w:r w:rsidR="00431D6F" w:rsidRPr="001F2B2C">
          <w:t xml:space="preserve">Figure </w:t>
        </w:r>
        <w:r w:rsidR="00431D6F">
          <w:rPr>
            <w:noProof/>
          </w:rPr>
          <w:t>13</w:t>
        </w:r>
      </w:fldSimple>
      <w:r w:rsidR="0072694A" w:rsidRPr="001F2B2C">
        <w:t xml:space="preserve"> uses these groupings for defining connections.</w:t>
      </w:r>
    </w:p>
    <w:p w:rsidR="00524832" w:rsidRPr="00467BDD" w:rsidRDefault="00524832" w:rsidP="005E519A"/>
    <w:p w:rsidR="005E519A" w:rsidRPr="00467BDD" w:rsidRDefault="00B817DC" w:rsidP="0041134C">
      <w:pPr>
        <w:jc w:val="center"/>
      </w:pPr>
      <w:r w:rsidRPr="00467BDD">
        <w:rPr>
          <w:noProof/>
        </w:rPr>
        <w:lastRenderedPageBreak/>
        <w:drawing>
          <wp:inline distT="0" distB="0" distL="0" distR="0">
            <wp:extent cx="4410282" cy="1956391"/>
            <wp:effectExtent l="19050" t="0" r="9318"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6" cstate="print"/>
                    <a:srcRect/>
                    <a:stretch>
                      <a:fillRect/>
                    </a:stretch>
                  </pic:blipFill>
                  <pic:spPr bwMode="auto">
                    <a:xfrm>
                      <a:off x="0" y="0"/>
                      <a:ext cx="4410282" cy="1956391"/>
                    </a:xfrm>
                    <a:prstGeom prst="rect">
                      <a:avLst/>
                    </a:prstGeom>
                    <a:noFill/>
                    <a:ln w="9525">
                      <a:noFill/>
                      <a:miter lim="800000"/>
                      <a:headEnd/>
                      <a:tailEnd/>
                    </a:ln>
                  </pic:spPr>
                </pic:pic>
              </a:graphicData>
            </a:graphic>
          </wp:inline>
        </w:drawing>
      </w:r>
    </w:p>
    <w:p w:rsidR="00B817DC" w:rsidRPr="001F2B2C" w:rsidRDefault="00B817DC" w:rsidP="0041134C">
      <w:pPr>
        <w:ind w:firstLine="0"/>
        <w:jc w:val="center"/>
      </w:pPr>
      <w:bookmarkStart w:id="61" w:name="_Ref368232054"/>
      <w:bookmarkStart w:id="62" w:name="_Toc370053729"/>
      <w:r w:rsidRPr="001F2B2C">
        <w:t xml:space="preserve">Figure </w:t>
      </w:r>
      <w:fldSimple w:instr=" SEQ Figure \* ARABIC ">
        <w:r w:rsidR="00431D6F">
          <w:rPr>
            <w:noProof/>
          </w:rPr>
          <w:t>13</w:t>
        </w:r>
      </w:fldSimple>
      <w:bookmarkEnd w:id="61"/>
      <w:r w:rsidRPr="001F2B2C">
        <w:t>:  RS232 Block Diagram</w:t>
      </w:r>
      <w:bookmarkEnd w:id="62"/>
    </w:p>
    <w:p w:rsidR="00B817DC" w:rsidRPr="00467BDD" w:rsidRDefault="00B817DC" w:rsidP="00B817DC">
      <w:pPr>
        <w:jc w:val="center"/>
      </w:pPr>
    </w:p>
    <w:p w:rsidR="00B817DC" w:rsidRPr="00467BDD" w:rsidRDefault="00B817DC" w:rsidP="005E519A"/>
    <w:tbl>
      <w:tblPr>
        <w:tblStyle w:val="TableGrid"/>
        <w:tblW w:w="0" w:type="auto"/>
        <w:jc w:val="center"/>
        <w:tblLook w:val="04A0"/>
      </w:tblPr>
      <w:tblGrid>
        <w:gridCol w:w="2808"/>
        <w:gridCol w:w="5940"/>
      </w:tblGrid>
      <w:tr w:rsidR="00DE73DB" w:rsidRPr="00467BDD" w:rsidTr="00AD7456">
        <w:trPr>
          <w:trHeight w:val="440"/>
          <w:jc w:val="center"/>
        </w:trPr>
        <w:tc>
          <w:tcPr>
            <w:tcW w:w="2808" w:type="dxa"/>
            <w:shd w:val="clear" w:color="auto" w:fill="ACB9CA" w:themeFill="text2" w:themeFillTint="66"/>
            <w:vAlign w:val="center"/>
          </w:tcPr>
          <w:p w:rsidR="00DE73DB" w:rsidRPr="00467BDD" w:rsidRDefault="00DE73D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DE73DB" w:rsidRPr="00467BDD" w:rsidRDefault="00DE73D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Main clock for module (50 MHz)</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DE73DB" w:rsidRPr="00467BDD" w:rsidTr="00AD7456">
        <w:trPr>
          <w:trHeight w:val="440"/>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RS232 Signals</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w:t>
            </w:r>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Asynchronous Serial Transmit (115200 baud)</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w:t>
            </w:r>
          </w:p>
        </w:tc>
        <w:tc>
          <w:tcPr>
            <w:tcW w:w="5940" w:type="dxa"/>
            <w:shd w:val="clear" w:color="auto" w:fill="auto"/>
            <w:vAlign w:val="center"/>
          </w:tcPr>
          <w:p w:rsidR="00DE73DB" w:rsidRPr="00467BDD" w:rsidRDefault="00DE73DB" w:rsidP="00DE73DB">
            <w:pPr>
              <w:keepNext/>
              <w:keepLines/>
              <w:spacing w:line="240" w:lineRule="auto"/>
              <w:ind w:firstLine="0"/>
              <w:rPr>
                <w:rFonts w:eastAsia="Times New Roman"/>
                <w:color w:val="000000"/>
              </w:rPr>
            </w:pPr>
            <w:r w:rsidRPr="00467BDD">
              <w:rPr>
                <w:rFonts w:eastAsia="Times New Roman"/>
                <w:color w:val="000000"/>
              </w:rPr>
              <w:t>Asynchronous Serial Receive (115200 baud)</w:t>
            </w:r>
          </w:p>
        </w:tc>
      </w:tr>
      <w:tr w:rsidR="00DE73DB" w:rsidRPr="00467BDD" w:rsidTr="00AD7456">
        <w:trPr>
          <w:trHeight w:val="359"/>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TX FIFO</w:t>
            </w:r>
            <w:r w:rsidR="006A1089" w:rsidRPr="00467BDD">
              <w:rPr>
                <w:rFonts w:eastAsia="Times New Roman"/>
                <w:b/>
                <w:color w:val="000000"/>
              </w:rPr>
              <w:t xml:space="preserve"> Write</w:t>
            </w:r>
            <w:r w:rsidRPr="00467BDD">
              <w:rPr>
                <w:rFonts w:eastAsia="Times New Roman"/>
                <w:b/>
                <w:color w:val="000000"/>
              </w:rPr>
              <w:t xml:space="preserve"> Signals</w:t>
            </w:r>
          </w:p>
        </w:tc>
      </w:tr>
      <w:tr w:rsidR="00DE73DB" w:rsidRPr="00467BDD" w:rsidTr="00AD7456">
        <w:trPr>
          <w:trHeight w:val="422"/>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WR_CLK</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TX FIFO write clock.</w:t>
            </w:r>
          </w:p>
        </w:tc>
      </w:tr>
      <w:tr w:rsidR="00DE73DB" w:rsidRPr="00467BDD" w:rsidTr="00AD7456">
        <w:trPr>
          <w:trHeight w:val="530"/>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DIN</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 xml:space="preserve">8-bit data input to the TX FIFO. </w:t>
            </w:r>
          </w:p>
        </w:tc>
      </w:tr>
      <w:tr w:rsidR="00DE73DB" w:rsidRPr="00467BDD" w:rsidTr="00AD7456">
        <w:trPr>
          <w:trHeight w:val="440"/>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WR_EN</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 xml:space="preserve">TX FIFO Write Enable (Active High).  </w:t>
            </w:r>
          </w:p>
        </w:tc>
      </w:tr>
      <w:tr w:rsidR="00DE73DB" w:rsidRPr="00467BDD" w:rsidTr="00AD7456">
        <w:trPr>
          <w:trHeight w:val="395"/>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RX FIFO</w:t>
            </w:r>
            <w:r w:rsidR="006A1089" w:rsidRPr="00467BDD">
              <w:rPr>
                <w:rFonts w:eastAsia="Times New Roman"/>
                <w:b/>
                <w:color w:val="000000"/>
              </w:rPr>
              <w:t xml:space="preserve"> Read</w:t>
            </w:r>
            <w:r w:rsidRPr="00467BDD">
              <w:rPr>
                <w:rFonts w:eastAsia="Times New Roman"/>
                <w:b/>
                <w:color w:val="000000"/>
              </w:rPr>
              <w:t xml:space="preserve"> Signals</w:t>
            </w:r>
          </w:p>
        </w:tc>
      </w:tr>
      <w:tr w:rsidR="00DE73DB" w:rsidRPr="00467BDD" w:rsidTr="00AD7456">
        <w:trPr>
          <w:trHeight w:val="35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RD_CLK</w:t>
            </w:r>
          </w:p>
        </w:tc>
        <w:tc>
          <w:tcPr>
            <w:tcW w:w="5940" w:type="dxa"/>
            <w:shd w:val="clear" w:color="auto" w:fill="FFFFFF" w:themeFill="background1"/>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RX FIFO read clock.</w:t>
            </w:r>
          </w:p>
        </w:tc>
      </w:tr>
      <w:tr w:rsidR="00DE73DB" w:rsidRPr="00467BDD" w:rsidTr="00AD7456">
        <w:trPr>
          <w:trHeight w:val="476"/>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DOUT</w:t>
            </w:r>
          </w:p>
        </w:tc>
        <w:tc>
          <w:tcPr>
            <w:tcW w:w="5940" w:type="dxa"/>
            <w:shd w:val="clear" w:color="auto" w:fill="FFFFFF" w:themeFill="background1"/>
            <w:vAlign w:val="center"/>
          </w:tcPr>
          <w:p w:rsidR="00DE73DB" w:rsidRPr="00467BDD" w:rsidRDefault="00DE73DB" w:rsidP="004058EA">
            <w:pPr>
              <w:keepNext/>
              <w:keepLines/>
              <w:spacing w:line="240" w:lineRule="auto"/>
              <w:ind w:firstLine="0"/>
              <w:rPr>
                <w:rFonts w:eastAsia="Times New Roman"/>
                <w:color w:val="000000"/>
              </w:rPr>
            </w:pPr>
            <w:r w:rsidRPr="00467BDD">
              <w:rPr>
                <w:rFonts w:eastAsia="Times New Roman"/>
                <w:color w:val="000000"/>
              </w:rPr>
              <w:t xml:space="preserve">8-bit data output from the </w:t>
            </w:r>
            <w:r w:rsidR="004058EA" w:rsidRPr="00467BDD">
              <w:rPr>
                <w:rFonts w:eastAsia="Times New Roman"/>
                <w:color w:val="000000"/>
              </w:rPr>
              <w:t>R</w:t>
            </w:r>
            <w:r w:rsidRPr="00467BDD">
              <w:rPr>
                <w:rFonts w:eastAsia="Times New Roman"/>
                <w:color w:val="000000"/>
              </w:rPr>
              <w:t xml:space="preserve">X FIFO. </w:t>
            </w:r>
          </w:p>
        </w:tc>
      </w:tr>
      <w:tr w:rsidR="00DE73DB" w:rsidRPr="00467BDD" w:rsidTr="00AD7456">
        <w:trPr>
          <w:trHeight w:val="611"/>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RD_EN</w:t>
            </w:r>
          </w:p>
        </w:tc>
        <w:tc>
          <w:tcPr>
            <w:tcW w:w="5940" w:type="dxa"/>
            <w:shd w:val="clear" w:color="auto" w:fill="FFFFFF" w:themeFill="background1"/>
            <w:vAlign w:val="center"/>
          </w:tcPr>
          <w:p w:rsidR="00DE73DB" w:rsidRPr="00467BDD" w:rsidRDefault="00DE73DB" w:rsidP="00DE73DB">
            <w:pPr>
              <w:keepNext/>
              <w:keepLines/>
              <w:spacing w:line="240" w:lineRule="auto"/>
              <w:ind w:firstLine="0"/>
              <w:rPr>
                <w:rFonts w:eastAsia="Times New Roman"/>
                <w:color w:val="000000"/>
              </w:rPr>
            </w:pPr>
            <w:r w:rsidRPr="00467BDD">
              <w:rPr>
                <w:rFonts w:eastAsia="Times New Roman"/>
                <w:color w:val="000000"/>
              </w:rPr>
              <w:t xml:space="preserve">RX FIFO Read Enable (Active High).  </w:t>
            </w:r>
          </w:p>
        </w:tc>
      </w:tr>
      <w:tr w:rsidR="00DE73DB" w:rsidRPr="00467BDD" w:rsidTr="00AD7456">
        <w:trPr>
          <w:trHeight w:val="44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EMPTY</w:t>
            </w:r>
          </w:p>
        </w:tc>
        <w:tc>
          <w:tcPr>
            <w:tcW w:w="5940" w:type="dxa"/>
            <w:shd w:val="clear" w:color="auto" w:fill="FFFFFF" w:themeFill="background1"/>
            <w:vAlign w:val="center"/>
          </w:tcPr>
          <w:p w:rsidR="00DE73DB" w:rsidRPr="00467BDD" w:rsidRDefault="004058EA" w:rsidP="00DD5052">
            <w:pPr>
              <w:keepNext/>
              <w:keepLines/>
              <w:spacing w:line="240" w:lineRule="auto"/>
              <w:ind w:firstLine="0"/>
              <w:rPr>
                <w:rFonts w:eastAsia="Times New Roman"/>
                <w:color w:val="000000"/>
              </w:rPr>
            </w:pPr>
            <w:r w:rsidRPr="00467BDD">
              <w:rPr>
                <w:rFonts w:eastAsia="Times New Roman"/>
                <w:color w:val="000000"/>
              </w:rPr>
              <w:t>Flag indicating the RX FIFO is empty.</w:t>
            </w:r>
          </w:p>
        </w:tc>
      </w:tr>
      <w:tr w:rsidR="00DE73DB" w:rsidRPr="00467BDD" w:rsidTr="00AD7456">
        <w:trPr>
          <w:trHeight w:val="386"/>
          <w:jc w:val="center"/>
        </w:trPr>
        <w:tc>
          <w:tcPr>
            <w:tcW w:w="8748" w:type="dxa"/>
            <w:gridSpan w:val="2"/>
            <w:shd w:val="clear" w:color="auto" w:fill="D5DCE4" w:themeFill="text2" w:themeFillTint="33"/>
            <w:vAlign w:val="center"/>
          </w:tcPr>
          <w:p w:rsidR="00DE73DB" w:rsidRPr="00467BDD" w:rsidRDefault="00DE73DB" w:rsidP="00DD5052">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Debug Signals</w:t>
            </w:r>
          </w:p>
        </w:tc>
      </w:tr>
      <w:tr w:rsidR="00DE73DB" w:rsidRPr="00467BDD" w:rsidTr="00066100">
        <w:trPr>
          <w:trHeight w:val="62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led</w:t>
            </w:r>
          </w:p>
        </w:tc>
        <w:tc>
          <w:tcPr>
            <w:tcW w:w="5940" w:type="dxa"/>
            <w:shd w:val="clear" w:color="auto" w:fill="FFFFFF" w:themeFill="background1"/>
            <w:vAlign w:val="center"/>
          </w:tcPr>
          <w:p w:rsidR="00DE73DB" w:rsidRPr="00467BDD" w:rsidRDefault="008D35DA" w:rsidP="00DD5052">
            <w:pPr>
              <w:keepNext/>
              <w:keepLines/>
              <w:spacing w:line="240" w:lineRule="auto"/>
              <w:ind w:firstLine="0"/>
              <w:rPr>
                <w:rFonts w:eastAsia="Times New Roman"/>
                <w:color w:val="000000"/>
              </w:rPr>
            </w:pPr>
            <w:r w:rsidRPr="00467BDD">
              <w:rPr>
                <w:rFonts w:eastAsia="Times New Roman"/>
                <w:color w:val="000000"/>
              </w:rPr>
              <w:t>Flag indicating the TX module is active.  Routed to LED on the RTSC for visual feedback.</w:t>
            </w:r>
          </w:p>
        </w:tc>
      </w:tr>
      <w:tr w:rsidR="00DE73DB" w:rsidRPr="00467BDD" w:rsidTr="00AD7456">
        <w:trPr>
          <w:trHeight w:val="701"/>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led</w:t>
            </w:r>
          </w:p>
        </w:tc>
        <w:tc>
          <w:tcPr>
            <w:tcW w:w="5940" w:type="dxa"/>
            <w:shd w:val="clear" w:color="auto" w:fill="FFFFFF" w:themeFill="background1"/>
            <w:vAlign w:val="center"/>
          </w:tcPr>
          <w:p w:rsidR="00DE73DB" w:rsidRPr="00467BDD" w:rsidRDefault="008D35DA" w:rsidP="00DD5052">
            <w:pPr>
              <w:keepNext/>
              <w:keepLines/>
              <w:spacing w:line="240" w:lineRule="auto"/>
              <w:ind w:firstLine="0"/>
              <w:rPr>
                <w:rFonts w:eastAsia="Times New Roman"/>
                <w:color w:val="000000"/>
              </w:rPr>
            </w:pPr>
            <w:r w:rsidRPr="00467BDD">
              <w:rPr>
                <w:rFonts w:eastAsia="Times New Roman"/>
                <w:color w:val="000000"/>
              </w:rPr>
              <w:t>Flag indicating the RX module is active.  Routed to LED on the RTSC for visual feedback.</w:t>
            </w:r>
          </w:p>
        </w:tc>
      </w:tr>
    </w:tbl>
    <w:p w:rsidR="00DE73DB" w:rsidRPr="00467BDD" w:rsidRDefault="00BD6DFD" w:rsidP="00BD6DFD">
      <w:pPr>
        <w:jc w:val="center"/>
      </w:pPr>
      <w:bookmarkStart w:id="63" w:name="_Ref368232091"/>
      <w:bookmarkStart w:id="64" w:name="_Toc370053760"/>
      <w:r w:rsidRPr="00467BDD">
        <w:t xml:space="preserve">Table </w:t>
      </w:r>
      <w:bookmarkStart w:id="65" w:name="Table_RS232_Signals"/>
      <w:r w:rsidR="00481422">
        <w:fldChar w:fldCharType="begin"/>
      </w:r>
      <w:r w:rsidR="00491391">
        <w:instrText xml:space="preserve"> SEQ Table \* MERGEFORMAT  \* MERGEFORMAT </w:instrText>
      </w:r>
      <w:r w:rsidR="00481422">
        <w:fldChar w:fldCharType="separate"/>
      </w:r>
      <w:r w:rsidR="00431D6F">
        <w:rPr>
          <w:noProof/>
        </w:rPr>
        <w:t>8</w:t>
      </w:r>
      <w:r w:rsidR="00481422">
        <w:fldChar w:fldCharType="end"/>
      </w:r>
      <w:bookmarkEnd w:id="63"/>
      <w:bookmarkEnd w:id="65"/>
      <w:r w:rsidRPr="00467BDD">
        <w:t xml:space="preserve">:  RS232 Module </w:t>
      </w:r>
      <w:r w:rsidR="00491391">
        <w:t>Signals</w:t>
      </w:r>
      <w:bookmarkEnd w:id="64"/>
    </w:p>
    <w:p w:rsidR="00AD7456" w:rsidRPr="00467BDD" w:rsidRDefault="00AD7456" w:rsidP="00BD6DFD">
      <w:pPr>
        <w:jc w:val="center"/>
      </w:pPr>
    </w:p>
    <w:p w:rsidR="00AD7456" w:rsidRPr="00467BDD" w:rsidRDefault="00D06674" w:rsidP="00D06674">
      <w:pPr>
        <w:pStyle w:val="Heading4"/>
      </w:pPr>
      <w:r w:rsidRPr="00467BDD">
        <w:t>TX Module</w:t>
      </w:r>
    </w:p>
    <w:p w:rsidR="00784C6B" w:rsidRPr="00467BDD" w:rsidRDefault="00784C6B" w:rsidP="00784C6B">
      <w:r w:rsidRPr="00467BDD">
        <w:t xml:space="preserve">The TX Module reads data from the TX FIFO and transmits it over the serial asynchronous TX RS232 line. </w:t>
      </w:r>
      <w:r w:rsidRPr="001F2B2C">
        <w:t xml:space="preserve"> </w:t>
      </w:r>
      <w:fldSimple w:instr=" REF _Ref368232138 \h  \* MERGEFORMAT ">
        <w:r w:rsidR="00431D6F" w:rsidRPr="00467BDD">
          <w:t xml:space="preserve">Figure </w:t>
        </w:r>
        <w:r w:rsidR="00431D6F">
          <w:rPr>
            <w:noProof/>
          </w:rPr>
          <w:t>14</w:t>
        </w:r>
      </w:fldSimple>
      <w:r w:rsidRPr="00467BDD">
        <w:t xml:space="preserve"> provides a flow chart of the module.  </w:t>
      </w:r>
    </w:p>
    <w:p w:rsidR="00784C6B" w:rsidRPr="00467BDD" w:rsidRDefault="00784C6B" w:rsidP="00784C6B">
      <w:r w:rsidRPr="00467BDD">
        <w:t>The module waits in an idle state until the TX FIFO is not empty</w:t>
      </w:r>
      <w:r w:rsidR="002774F4" w:rsidRPr="00467BDD">
        <w:t xml:space="preserve">, indicating there is data ready for transmission.  The TX Module then transmits data as shown in </w:t>
      </w:r>
      <w:r w:rsidR="00481422">
        <w:fldChar w:fldCharType="begin"/>
      </w:r>
      <w:r w:rsidR="001F2B2C">
        <w:instrText xml:space="preserve"> REF _Ref368232035 \h </w:instrText>
      </w:r>
      <w:r w:rsidR="00481422">
        <w:fldChar w:fldCharType="separate"/>
      </w:r>
      <w:r w:rsidR="00431D6F" w:rsidRPr="00F63708">
        <w:t xml:space="preserve">Figure </w:t>
      </w:r>
      <w:r w:rsidR="00431D6F">
        <w:rPr>
          <w:noProof/>
        </w:rPr>
        <w:t>12</w:t>
      </w:r>
      <w:r w:rsidR="00481422">
        <w:fldChar w:fldCharType="end"/>
      </w:r>
      <w:r w:rsidR="002774F4" w:rsidRPr="00467BDD">
        <w:t>, dropping the TX line low to indicate the start bit, transmitting the 8 data bit</w:t>
      </w:r>
      <w:r w:rsidR="001F2B2C">
        <w:t>s</w:t>
      </w:r>
      <w:r w:rsidR="002774F4" w:rsidRPr="00467BDD">
        <w:t xml:space="preserve">, and then </w:t>
      </w:r>
      <w:r w:rsidR="002774F4" w:rsidRPr="00467BDD">
        <w:lastRenderedPageBreak/>
        <w:t xml:space="preserve">pulling the TX line high again to indicate end of transmission.  The module then performs an inter-byte wait period of 200 ns, meaning it will not attempt to transmit another byte until the inter-byte period has elapsed.  The TX FIFO read enable signal is then pulsed high to remove the transmitted data from the FIFO and the module returns to idle, awaiting additional data to be placed into the TX FIFO. </w:t>
      </w:r>
      <w:r w:rsidRPr="00467BDD">
        <w:t xml:space="preserve"> </w:t>
      </w:r>
    </w:p>
    <w:p w:rsidR="00D06674" w:rsidRPr="00467BDD" w:rsidRDefault="00F83010" w:rsidP="0041134C">
      <w:pPr>
        <w:ind w:firstLine="0"/>
        <w:jc w:val="center"/>
      </w:pPr>
      <w:r w:rsidRPr="00467BDD">
        <w:object w:dxaOrig="3396" w:dyaOrig="6175">
          <v:shape id="_x0000_i1031" type="#_x0000_t75" style="width:169.8pt;height:308.4pt" o:ole="">
            <v:imagedata r:id="rId27" o:title=""/>
          </v:shape>
          <o:OLEObject Type="Embed" ProgID="Visio.Drawing.11" ShapeID="_x0000_i1031" DrawAspect="Content" ObjectID="_1443795624" r:id="rId28"/>
        </w:object>
      </w:r>
    </w:p>
    <w:p w:rsidR="00053B30" w:rsidRPr="00467BDD" w:rsidRDefault="00053B30" w:rsidP="0041134C">
      <w:pPr>
        <w:ind w:firstLine="0"/>
        <w:jc w:val="center"/>
      </w:pPr>
      <w:bookmarkStart w:id="66" w:name="_Ref368232138"/>
      <w:bookmarkStart w:id="67" w:name="_Toc370053730"/>
      <w:r w:rsidRPr="00467BDD">
        <w:t xml:space="preserve">Figure </w:t>
      </w:r>
      <w:r w:rsidR="00481422" w:rsidRPr="00F63708">
        <w:fldChar w:fldCharType="begin"/>
      </w:r>
      <w:r w:rsidR="00624F31" w:rsidRPr="00F63708">
        <w:instrText xml:space="preserve"> SEQ Figure \* ARABIC </w:instrText>
      </w:r>
      <w:r w:rsidR="00481422" w:rsidRPr="00F63708">
        <w:fldChar w:fldCharType="separate"/>
      </w:r>
      <w:r w:rsidR="00431D6F">
        <w:rPr>
          <w:noProof/>
        </w:rPr>
        <w:t>14</w:t>
      </w:r>
      <w:r w:rsidR="00481422" w:rsidRPr="00F63708">
        <w:fldChar w:fldCharType="end"/>
      </w:r>
      <w:bookmarkEnd w:id="66"/>
      <w:r w:rsidRPr="00467BDD">
        <w:t>:  TX Module Flow Chart</w:t>
      </w:r>
      <w:bookmarkEnd w:id="67"/>
    </w:p>
    <w:p w:rsidR="004A3AEB" w:rsidRPr="00467BDD" w:rsidRDefault="004A3AEB" w:rsidP="00D06674">
      <w:pPr>
        <w:ind w:left="360"/>
      </w:pPr>
    </w:p>
    <w:p w:rsidR="004A3AEB" w:rsidRPr="00467BDD" w:rsidRDefault="004A3AEB" w:rsidP="004A3AEB">
      <w:pPr>
        <w:pStyle w:val="Heading4"/>
      </w:pPr>
      <w:r w:rsidRPr="00467BDD">
        <w:t>RX Module</w:t>
      </w:r>
    </w:p>
    <w:p w:rsidR="00AD7456" w:rsidRPr="00467BDD" w:rsidRDefault="00481422" w:rsidP="00DD5052">
      <w:fldSimple w:instr=" REF _Ref368232222 \h  \* MERGEFORMAT ">
        <w:r w:rsidR="00431D6F" w:rsidRPr="001F2B2C">
          <w:t xml:space="preserve">Figure </w:t>
        </w:r>
        <w:r w:rsidR="00431D6F">
          <w:rPr>
            <w:noProof/>
          </w:rPr>
          <w:t>15</w:t>
        </w:r>
      </w:fldSimple>
      <w:r w:rsidR="00DD5052" w:rsidRPr="001F2B2C">
        <w:t xml:space="preserve"> provid</w:t>
      </w:r>
      <w:r w:rsidR="00DD5052" w:rsidRPr="00467BDD">
        <w:t>es</w:t>
      </w:r>
      <w:r w:rsidR="00E85553" w:rsidRPr="00467BDD">
        <w:t xml:space="preserve"> a flow chart of the RX Module.  The module is idle until the falling edge of the RX line, signaling the start bit.  The module then waits for </w:t>
      </w:r>
      <w:r w:rsidR="004E5F6F">
        <w:t xml:space="preserve">1.5 times the </w:t>
      </w:r>
      <w:r w:rsidR="00E85553" w:rsidRPr="00467BDD">
        <w:t xml:space="preserve">baud delay </w:t>
      </w:r>
      <w:r w:rsidR="004E5F6F">
        <w:t>a</w:t>
      </w:r>
      <w:r w:rsidR="00E85553" w:rsidRPr="00467BDD">
        <w:t xml:space="preserve">nd reads the middle of the first data bit.  Subsequent data bits are read in, with only </w:t>
      </w:r>
      <w:r w:rsidR="004E5F6F">
        <w:t xml:space="preserve">the </w:t>
      </w:r>
      <w:r w:rsidR="00E85553" w:rsidRPr="00467BDD">
        <w:t>baud delay between to remain in the middle of the bit.  Upon reading the 8</w:t>
      </w:r>
      <w:r w:rsidR="00E85553" w:rsidRPr="00467BDD">
        <w:rPr>
          <w:vertAlign w:val="superscript"/>
        </w:rPr>
        <w:t>th</w:t>
      </w:r>
      <w:r w:rsidR="00E85553" w:rsidRPr="00467BDD">
        <w:t xml:space="preserve"> </w:t>
      </w:r>
      <w:r w:rsidR="00E85553" w:rsidRPr="00467BDD">
        <w:lastRenderedPageBreak/>
        <w:t xml:space="preserve">bit, the module waits for the stop bit to indicate the end of the transmission and writes the byte to the RX FIFO.  </w:t>
      </w:r>
    </w:p>
    <w:p w:rsidR="00AD7456" w:rsidRPr="00467BDD" w:rsidRDefault="00F83010" w:rsidP="00F83010">
      <w:pPr>
        <w:ind w:firstLine="0"/>
        <w:jc w:val="center"/>
      </w:pPr>
      <w:r w:rsidRPr="00467BDD">
        <w:object w:dxaOrig="4101" w:dyaOrig="6175">
          <v:shape id="_x0000_i1032" type="#_x0000_t75" style="width:205.15pt;height:308.4pt" o:ole="">
            <v:imagedata r:id="rId29" o:title=""/>
          </v:shape>
          <o:OLEObject Type="Embed" ProgID="Visio.Drawing.11" ShapeID="_x0000_i1032" DrawAspect="Content" ObjectID="_1443795625" r:id="rId30"/>
        </w:object>
      </w:r>
    </w:p>
    <w:p w:rsidR="00AD7456" w:rsidRPr="00467BDD" w:rsidRDefault="0041134C" w:rsidP="00BD6DFD">
      <w:pPr>
        <w:jc w:val="center"/>
      </w:pPr>
      <w:bookmarkStart w:id="68" w:name="_Ref368232222"/>
      <w:bookmarkStart w:id="69" w:name="_Toc370053731"/>
      <w:r w:rsidRPr="001F2B2C">
        <w:t xml:space="preserve">Figure </w:t>
      </w:r>
      <w:fldSimple w:instr=" SEQ Figure \* ARABIC ">
        <w:r w:rsidR="00431D6F">
          <w:rPr>
            <w:noProof/>
          </w:rPr>
          <w:t>15</w:t>
        </w:r>
      </w:fldSimple>
      <w:bookmarkEnd w:id="68"/>
      <w:r w:rsidRPr="001F2B2C">
        <w:t>:  RX Module Flow Cha</w:t>
      </w:r>
      <w:r w:rsidRPr="00467BDD">
        <w:t>rt</w:t>
      </w:r>
      <w:bookmarkEnd w:id="69"/>
    </w:p>
    <w:p w:rsidR="00AD7456" w:rsidRPr="00467BDD" w:rsidRDefault="00AD7456" w:rsidP="00BD6DFD">
      <w:pPr>
        <w:jc w:val="center"/>
      </w:pPr>
    </w:p>
    <w:p w:rsidR="00AD7456" w:rsidRPr="00467BDD" w:rsidRDefault="00AD7456" w:rsidP="00BD6DFD">
      <w:pPr>
        <w:jc w:val="center"/>
      </w:pPr>
    </w:p>
    <w:p w:rsidR="00614E3B" w:rsidRPr="00467BDD" w:rsidRDefault="00BC064D" w:rsidP="00BC064D">
      <w:pPr>
        <w:pStyle w:val="Heading3"/>
        <w:pageBreakBefore/>
      </w:pPr>
      <w:bookmarkStart w:id="70" w:name="_Toc370053693"/>
      <w:r w:rsidRPr="00467BDD">
        <w:lastRenderedPageBreak/>
        <w:t>RAM</w:t>
      </w:r>
      <w:r w:rsidR="00614E3B" w:rsidRPr="00467BDD">
        <w:t xml:space="preserve"> Module</w:t>
      </w:r>
      <w:bookmarkEnd w:id="70"/>
    </w:p>
    <w:p w:rsidR="008B68CC" w:rsidRPr="00467BDD" w:rsidRDefault="008B68CC" w:rsidP="008B68CC">
      <w:pPr>
        <w:rPr>
          <w:bCs/>
        </w:rPr>
      </w:pPr>
      <w:r w:rsidRPr="00467BDD">
        <w:t xml:space="preserve">The </w:t>
      </w:r>
      <w:r w:rsidR="00BC064D" w:rsidRPr="00467BDD">
        <w:t>RAM</w:t>
      </w:r>
      <w:r w:rsidRPr="00467BDD">
        <w:t xml:space="preserve"> module drives the interface to the Micron </w:t>
      </w:r>
      <w:r w:rsidRPr="00467BDD">
        <w:rPr>
          <w:bCs/>
        </w:rPr>
        <w:t xml:space="preserve">MT45W8MW16BGX RAM chip that is on the RTSC board.  The RAM is used for storing stimulation waveforms.  To allow different modules to make use of the RAM an arbitration module has also been implemented. </w:t>
      </w:r>
    </w:p>
    <w:p w:rsidR="009522C0" w:rsidRPr="00467BDD" w:rsidRDefault="009522C0" w:rsidP="009522C0">
      <w:pPr>
        <w:pStyle w:val="Heading4"/>
      </w:pPr>
      <w:r w:rsidRPr="00467BDD">
        <w:t>Micron MT45W8MW16BGX</w:t>
      </w:r>
    </w:p>
    <w:p w:rsidR="009522C0" w:rsidRPr="00467BDD" w:rsidRDefault="009522C0" w:rsidP="009522C0">
      <w:pPr>
        <w:rPr>
          <w:bCs/>
        </w:rPr>
      </w:pPr>
      <w:r w:rsidRPr="00467BDD">
        <w:t xml:space="preserve">The Micron </w:t>
      </w:r>
      <w:r w:rsidRPr="00467BDD">
        <w:rPr>
          <w:bCs/>
        </w:rPr>
        <w:t>MT45W8MW16BGX is a</w:t>
      </w:r>
      <w:r w:rsidR="00B122AA" w:rsidRPr="00467BDD">
        <w:rPr>
          <w:bCs/>
        </w:rPr>
        <w:t xml:space="preserve"> </w:t>
      </w:r>
      <w:r w:rsidRPr="00467BDD">
        <w:rPr>
          <w:bCs/>
        </w:rPr>
        <w:t>CMOS pseudo-static ran</w:t>
      </w:r>
      <w:r w:rsidR="00B0177E" w:rsidRPr="00467BDD">
        <w:rPr>
          <w:bCs/>
        </w:rPr>
        <w:t xml:space="preserve">dom access memory that provides </w:t>
      </w:r>
      <w:r w:rsidRPr="00467BDD">
        <w:rPr>
          <w:bCs/>
        </w:rPr>
        <w:t xml:space="preserve">128 Mb of DRAM.  For this application, </w:t>
      </w:r>
      <w:r w:rsidR="008A1326" w:rsidRPr="00467BDD">
        <w:rPr>
          <w:bCs/>
        </w:rPr>
        <w:t xml:space="preserve">single </w:t>
      </w:r>
      <w:r w:rsidRPr="00467BDD">
        <w:rPr>
          <w:bCs/>
        </w:rPr>
        <w:t>asynchronous reads and writes are used.</w:t>
      </w:r>
    </w:p>
    <w:p w:rsidR="00D35764" w:rsidRPr="00467BDD" w:rsidRDefault="00481422" w:rsidP="009522C0">
      <w:pPr>
        <w:rPr>
          <w:bCs/>
        </w:rPr>
      </w:pPr>
      <w:r>
        <w:rPr>
          <w:bCs/>
        </w:rPr>
        <w:fldChar w:fldCharType="begin"/>
      </w:r>
      <w:r w:rsidR="001F2B2C">
        <w:rPr>
          <w:bCs/>
        </w:rPr>
        <w:instrText xml:space="preserve"> REF _Ref368232268 \h </w:instrText>
      </w:r>
      <w:r>
        <w:rPr>
          <w:bCs/>
        </w:rPr>
      </w:r>
      <w:r>
        <w:rPr>
          <w:bCs/>
        </w:rPr>
        <w:fldChar w:fldCharType="separate"/>
      </w:r>
      <w:r w:rsidR="00431D6F" w:rsidRPr="001F2B2C">
        <w:t xml:space="preserve">Figure </w:t>
      </w:r>
      <w:r w:rsidR="00431D6F">
        <w:rPr>
          <w:noProof/>
        </w:rPr>
        <w:t>16</w:t>
      </w:r>
      <w:r>
        <w:rPr>
          <w:bCs/>
        </w:rPr>
        <w:fldChar w:fldCharType="end"/>
      </w:r>
      <w:r w:rsidR="00D35764" w:rsidRPr="00467BDD">
        <w:rPr>
          <w:bCs/>
        </w:rPr>
        <w:t xml:space="preserve"> provides a timing diagram showing </w:t>
      </w:r>
      <w:r w:rsidR="0072542A" w:rsidRPr="00467BDD">
        <w:t xml:space="preserve">an asynchronous </w:t>
      </w:r>
      <w:r w:rsidR="00D35764" w:rsidRPr="00467BDD">
        <w:rPr>
          <w:bCs/>
        </w:rPr>
        <w:t>read operation.  Note that write enable (WE#) is held high, indicating a read operation.  The address must be valid when CE, OE, LB, and UB are pulled low and valid data is placed on the Data bus after 85 ns.</w:t>
      </w:r>
    </w:p>
    <w:p w:rsidR="009522C0" w:rsidRPr="00467BDD" w:rsidRDefault="009522C0" w:rsidP="009522C0">
      <w:pPr>
        <w:ind w:firstLine="0"/>
        <w:jc w:val="center"/>
      </w:pPr>
      <w:r w:rsidRPr="00467BDD">
        <w:rPr>
          <w:noProof/>
        </w:rPr>
        <w:drawing>
          <wp:inline distT="0" distB="0" distL="0" distR="0">
            <wp:extent cx="4097285" cy="314160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cstate="print"/>
                    <a:srcRect/>
                    <a:stretch>
                      <a:fillRect/>
                    </a:stretch>
                  </pic:blipFill>
                  <pic:spPr bwMode="auto">
                    <a:xfrm>
                      <a:off x="0" y="0"/>
                      <a:ext cx="4097285" cy="3141600"/>
                    </a:xfrm>
                    <a:prstGeom prst="rect">
                      <a:avLst/>
                    </a:prstGeom>
                    <a:noFill/>
                    <a:ln w="9525">
                      <a:noFill/>
                      <a:miter lim="800000"/>
                      <a:headEnd/>
                      <a:tailEnd/>
                    </a:ln>
                  </pic:spPr>
                </pic:pic>
              </a:graphicData>
            </a:graphic>
          </wp:inline>
        </w:drawing>
      </w:r>
    </w:p>
    <w:p w:rsidR="0072542A" w:rsidRPr="00467BDD" w:rsidRDefault="0072542A" w:rsidP="009522C0">
      <w:pPr>
        <w:ind w:firstLine="0"/>
        <w:jc w:val="center"/>
      </w:pPr>
      <w:bookmarkStart w:id="71" w:name="_Ref368232268"/>
      <w:bookmarkStart w:id="72" w:name="_Toc370053732"/>
      <w:r w:rsidRPr="001F2B2C">
        <w:t xml:space="preserve">Figure </w:t>
      </w:r>
      <w:fldSimple w:instr=" SEQ Figure \* ARABIC ">
        <w:r w:rsidR="00431D6F">
          <w:rPr>
            <w:noProof/>
          </w:rPr>
          <w:t>16</w:t>
        </w:r>
      </w:fldSimple>
      <w:bookmarkEnd w:id="71"/>
      <w:r w:rsidRPr="001F2B2C">
        <w:t>:</w:t>
      </w:r>
      <w:r w:rsidRPr="00467BDD">
        <w:t xml:space="preserve">  MT45W8MW16BGX Asynchronous Read Operation</w:t>
      </w:r>
      <w:r w:rsidR="009C78FE">
        <w:t xml:space="preserve"> (taken from [</w:t>
      </w:r>
      <w:fldSimple w:instr=" REF Ref_Micron_2007 \h  \* MERGEFORMAT ">
        <w:r w:rsidR="00431D6F">
          <w:rPr>
            <w:noProof/>
          </w:rPr>
          <w:t>22</w:t>
        </w:r>
      </w:fldSimple>
      <w:r w:rsidR="009C78FE" w:rsidRPr="009C78FE">
        <w:t>]</w:t>
      </w:r>
      <w:r w:rsidR="009C78FE">
        <w:t>)</w:t>
      </w:r>
      <w:bookmarkEnd w:id="72"/>
    </w:p>
    <w:p w:rsidR="0072542A" w:rsidRPr="00467BDD" w:rsidRDefault="00481422" w:rsidP="00F63708">
      <w:r>
        <w:lastRenderedPageBreak/>
        <w:fldChar w:fldCharType="begin"/>
      </w:r>
      <w:r w:rsidR="001F2B2C">
        <w:instrText xml:space="preserve"> REF _Ref368232308 \h </w:instrText>
      </w:r>
      <w:r>
        <w:fldChar w:fldCharType="separate"/>
      </w:r>
      <w:r w:rsidR="00431D6F" w:rsidRPr="001F2B2C">
        <w:t xml:space="preserve">Figure </w:t>
      </w:r>
      <w:r w:rsidR="00431D6F">
        <w:rPr>
          <w:noProof/>
        </w:rPr>
        <w:t>17</w:t>
      </w:r>
      <w:r>
        <w:fldChar w:fldCharType="end"/>
      </w:r>
      <w:r w:rsidR="0072542A" w:rsidRPr="00467BDD">
        <w:t xml:space="preserve"> provides a timing diagram showing an asynchronous write operation.  Note that write enable (WE#) is low, indicating a write operation.  The address must be valid when CE, OE, LB, and UB are pulled low and valid data must be ready on the Data bus within 85 ns.</w:t>
      </w:r>
    </w:p>
    <w:p w:rsidR="009522C0" w:rsidRPr="00467BDD" w:rsidRDefault="009522C0" w:rsidP="009522C0">
      <w:pPr>
        <w:ind w:firstLine="0"/>
        <w:jc w:val="center"/>
      </w:pPr>
      <w:r w:rsidRPr="00467BDD">
        <w:rPr>
          <w:noProof/>
        </w:rPr>
        <w:drawing>
          <wp:inline distT="0" distB="0" distL="0" distR="0">
            <wp:extent cx="3802242" cy="3027360"/>
            <wp:effectExtent l="19050" t="0" r="7758"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 cstate="print"/>
                    <a:srcRect/>
                    <a:stretch>
                      <a:fillRect/>
                    </a:stretch>
                  </pic:blipFill>
                  <pic:spPr bwMode="auto">
                    <a:xfrm>
                      <a:off x="0" y="0"/>
                      <a:ext cx="3802242" cy="3027360"/>
                    </a:xfrm>
                    <a:prstGeom prst="rect">
                      <a:avLst/>
                    </a:prstGeom>
                    <a:noFill/>
                    <a:ln w="9525">
                      <a:noFill/>
                      <a:miter lim="800000"/>
                      <a:headEnd/>
                      <a:tailEnd/>
                    </a:ln>
                  </pic:spPr>
                </pic:pic>
              </a:graphicData>
            </a:graphic>
          </wp:inline>
        </w:drawing>
      </w:r>
    </w:p>
    <w:p w:rsidR="0072542A" w:rsidRPr="00467BDD" w:rsidRDefault="0072542A" w:rsidP="009522C0">
      <w:pPr>
        <w:ind w:firstLine="0"/>
        <w:jc w:val="center"/>
      </w:pPr>
      <w:bookmarkStart w:id="73" w:name="_Ref368232308"/>
      <w:bookmarkStart w:id="74" w:name="_Toc370053733"/>
      <w:r w:rsidRPr="001F2B2C">
        <w:t xml:space="preserve">Figure </w:t>
      </w:r>
      <w:fldSimple w:instr=" SEQ Figure \* ARABIC ">
        <w:r w:rsidR="00431D6F">
          <w:rPr>
            <w:noProof/>
          </w:rPr>
          <w:t>17</w:t>
        </w:r>
      </w:fldSimple>
      <w:bookmarkEnd w:id="73"/>
      <w:r w:rsidRPr="001F2B2C">
        <w:t>:  MT45W8MW16BGX</w:t>
      </w:r>
      <w:r w:rsidRPr="00467BDD">
        <w:t xml:space="preserve"> Asynchronous </w:t>
      </w:r>
      <w:r w:rsidR="009C78FE">
        <w:t>Write</w:t>
      </w:r>
      <w:r w:rsidRPr="00467BDD">
        <w:t xml:space="preserve"> Operation</w:t>
      </w:r>
      <w:r w:rsidR="009C78FE">
        <w:t xml:space="preserve"> (taken from [</w:t>
      </w:r>
      <w:fldSimple w:instr=" REF Ref_Micron_2007 \h  \* MERGEFORMAT ">
        <w:r w:rsidR="00431D6F">
          <w:rPr>
            <w:noProof/>
          </w:rPr>
          <w:t>22</w:t>
        </w:r>
      </w:fldSimple>
      <w:r w:rsidR="009C78FE" w:rsidRPr="009C78FE">
        <w:t>]</w:t>
      </w:r>
      <w:r w:rsidR="009C78FE">
        <w:t>)</w:t>
      </w:r>
      <w:bookmarkEnd w:id="74"/>
    </w:p>
    <w:p w:rsidR="000A4B37" w:rsidRPr="00467BDD" w:rsidRDefault="000A4B37" w:rsidP="000A4B37">
      <w:pPr>
        <w:ind w:firstLine="0"/>
      </w:pPr>
    </w:p>
    <w:p w:rsidR="00126053" w:rsidRPr="00467BDD" w:rsidRDefault="000A4B37" w:rsidP="00F63708">
      <w:pPr>
        <w:pStyle w:val="Heading4"/>
        <w:pageBreakBefore/>
      </w:pPr>
      <w:r w:rsidRPr="00467BDD">
        <w:lastRenderedPageBreak/>
        <w:t>RAM</w:t>
      </w:r>
      <w:r w:rsidR="008A38CC" w:rsidRPr="00467BDD">
        <w:t xml:space="preserve"> Module Implementation</w:t>
      </w:r>
    </w:p>
    <w:p w:rsidR="00126053" w:rsidRPr="00467BDD" w:rsidRDefault="00481422" w:rsidP="00126053">
      <w:r>
        <w:fldChar w:fldCharType="begin"/>
      </w:r>
      <w:r w:rsidR="001F2B2C">
        <w:instrText xml:space="preserve"> REF _Ref368232329 \h </w:instrText>
      </w:r>
      <w:r>
        <w:fldChar w:fldCharType="separate"/>
      </w:r>
      <w:r w:rsidR="00431D6F" w:rsidRPr="001F2B2C">
        <w:t xml:space="preserve">Figure </w:t>
      </w:r>
      <w:r w:rsidR="00431D6F">
        <w:rPr>
          <w:noProof/>
        </w:rPr>
        <w:t>18</w:t>
      </w:r>
      <w:r>
        <w:fldChar w:fldCharType="end"/>
      </w:r>
      <w:r w:rsidR="00126053" w:rsidRPr="00467BDD">
        <w:t xml:space="preserve"> shows the structure of the </w:t>
      </w:r>
      <w:r w:rsidR="000A4B37" w:rsidRPr="00467BDD">
        <w:t>RAM</w:t>
      </w:r>
      <w:r w:rsidR="00126053" w:rsidRPr="00467BDD">
        <w:t xml:space="preserve"> Module implementation. </w:t>
      </w:r>
      <w:r>
        <w:fldChar w:fldCharType="begin"/>
      </w:r>
      <w:r w:rsidR="001F2B2C">
        <w:instrText xml:space="preserve"> REF _Ref368232373 \h </w:instrText>
      </w:r>
      <w:r>
        <w:fldChar w:fldCharType="separate"/>
      </w:r>
      <w:r w:rsidR="00431D6F" w:rsidRPr="00467BDD">
        <w:t xml:space="preserve">Table </w:t>
      </w:r>
      <w:r w:rsidR="00431D6F">
        <w:rPr>
          <w:noProof/>
        </w:rPr>
        <w:t>9</w:t>
      </w:r>
      <w:r>
        <w:fldChar w:fldCharType="end"/>
      </w:r>
      <w:r w:rsidR="00126053" w:rsidRPr="00467BDD">
        <w:t xml:space="preserve"> provides a brief description of each of the </w:t>
      </w:r>
      <w:r w:rsidR="000A4B37" w:rsidRPr="00467BDD">
        <w:t xml:space="preserve">RAM </w:t>
      </w:r>
      <w:r w:rsidR="00126053" w:rsidRPr="00467BDD">
        <w:t xml:space="preserve">Module IO signals.  Note that </w:t>
      </w:r>
      <w:r>
        <w:fldChar w:fldCharType="begin"/>
      </w:r>
      <w:r w:rsidR="001F2B2C">
        <w:instrText xml:space="preserve"> REF _Ref368232373 \h </w:instrText>
      </w:r>
      <w:r>
        <w:fldChar w:fldCharType="separate"/>
      </w:r>
      <w:r w:rsidR="00431D6F" w:rsidRPr="00467BDD">
        <w:t xml:space="preserve">Table </w:t>
      </w:r>
      <w:r w:rsidR="00431D6F">
        <w:rPr>
          <w:noProof/>
        </w:rPr>
        <w:t>9</w:t>
      </w:r>
      <w:r>
        <w:fldChar w:fldCharType="end"/>
      </w:r>
      <w:r w:rsidR="00126053" w:rsidRPr="00467BDD">
        <w:t xml:space="preserve"> groups signals into multiple headings (</w:t>
      </w:r>
      <w:r w:rsidR="0012109F" w:rsidRPr="00467BDD">
        <w:t>MT45W8MW16BGX</w:t>
      </w:r>
      <w:r w:rsidR="00126053" w:rsidRPr="00467BDD">
        <w:t xml:space="preserve">, </w:t>
      </w:r>
      <w:r w:rsidR="0012109F" w:rsidRPr="00467BDD">
        <w:t>RAM Module Control,</w:t>
      </w:r>
      <w:r w:rsidR="00126053" w:rsidRPr="00467BDD">
        <w:t xml:space="preserve"> and </w:t>
      </w:r>
      <w:r w:rsidR="0012109F" w:rsidRPr="00467BDD">
        <w:t>RAM Arbiter</w:t>
      </w:r>
      <w:r w:rsidR="00126053" w:rsidRPr="00467BDD">
        <w:t xml:space="preserve">) and that </w:t>
      </w:r>
      <w:r>
        <w:fldChar w:fldCharType="begin"/>
      </w:r>
      <w:r w:rsidR="001F2B2C">
        <w:instrText xml:space="preserve"> REF _Ref368232329 \h </w:instrText>
      </w:r>
      <w:r>
        <w:fldChar w:fldCharType="separate"/>
      </w:r>
      <w:r w:rsidR="00431D6F" w:rsidRPr="001F2B2C">
        <w:t xml:space="preserve">Figure </w:t>
      </w:r>
      <w:r w:rsidR="00431D6F">
        <w:rPr>
          <w:noProof/>
        </w:rPr>
        <w:t>18</w:t>
      </w:r>
      <w:r>
        <w:fldChar w:fldCharType="end"/>
      </w:r>
      <w:r w:rsidR="00126053" w:rsidRPr="00467BDD">
        <w:t xml:space="preserve"> uses these groupings for defining connections.</w:t>
      </w:r>
    </w:p>
    <w:p w:rsidR="000A4B37" w:rsidRPr="00467BDD" w:rsidRDefault="000A4B37" w:rsidP="00126053"/>
    <w:p w:rsidR="008A38CC" w:rsidRPr="00467BDD" w:rsidRDefault="000047D3" w:rsidP="000E5E74">
      <w:pPr>
        <w:tabs>
          <w:tab w:val="left" w:pos="1842"/>
        </w:tabs>
        <w:ind w:firstLine="0"/>
        <w:jc w:val="center"/>
      </w:pPr>
      <w:r w:rsidRPr="00467BDD">
        <w:object w:dxaOrig="3210" w:dyaOrig="2215">
          <v:shape id="_x0000_i1033" type="#_x0000_t75" style="width:321.3pt;height:220.75pt" o:ole="">
            <v:imagedata r:id="rId33" o:title=""/>
          </v:shape>
          <o:OLEObject Type="Embed" ProgID="Visio.Drawing.11" ShapeID="_x0000_i1033" DrawAspect="Content" ObjectID="_1443795626" r:id="rId34"/>
        </w:object>
      </w:r>
    </w:p>
    <w:p w:rsidR="00126053" w:rsidRPr="00467BDD" w:rsidRDefault="00126053" w:rsidP="000E5E74">
      <w:pPr>
        <w:tabs>
          <w:tab w:val="left" w:pos="1842"/>
        </w:tabs>
        <w:ind w:firstLine="0"/>
        <w:jc w:val="center"/>
      </w:pPr>
      <w:bookmarkStart w:id="75" w:name="_Ref368232329"/>
      <w:bookmarkStart w:id="76" w:name="_Toc370053734"/>
      <w:r w:rsidRPr="001F2B2C">
        <w:t xml:space="preserve">Figure </w:t>
      </w:r>
      <w:fldSimple w:instr=" SEQ Figure \* ARABIC ">
        <w:r w:rsidR="00431D6F">
          <w:rPr>
            <w:noProof/>
          </w:rPr>
          <w:t>18</w:t>
        </w:r>
      </w:fldSimple>
      <w:bookmarkEnd w:id="75"/>
      <w:r w:rsidRPr="001F2B2C">
        <w:t>:</w:t>
      </w:r>
      <w:r w:rsidRPr="00467BDD">
        <w:t xml:space="preserve"> </w:t>
      </w:r>
      <w:r w:rsidR="000047D3" w:rsidRPr="00467BDD">
        <w:t>RAM</w:t>
      </w:r>
      <w:r w:rsidRPr="00467BDD">
        <w:t xml:space="preserve"> Module Block Diagram</w:t>
      </w:r>
      <w:bookmarkEnd w:id="76"/>
    </w:p>
    <w:tbl>
      <w:tblPr>
        <w:tblStyle w:val="TableGrid"/>
        <w:tblW w:w="0" w:type="auto"/>
        <w:tblLook w:val="04A0"/>
      </w:tblPr>
      <w:tblGrid>
        <w:gridCol w:w="2808"/>
        <w:gridCol w:w="5940"/>
      </w:tblGrid>
      <w:tr w:rsidR="008A38CC" w:rsidRPr="00467BDD" w:rsidTr="000A4B37">
        <w:trPr>
          <w:trHeight w:val="440"/>
        </w:trPr>
        <w:tc>
          <w:tcPr>
            <w:tcW w:w="2808" w:type="dxa"/>
            <w:shd w:val="clear" w:color="auto" w:fill="ACB9CA" w:themeFill="text2" w:themeFillTint="66"/>
            <w:vAlign w:val="center"/>
          </w:tcPr>
          <w:p w:rsidR="008A38CC" w:rsidRPr="00467BDD" w:rsidRDefault="008A38CC" w:rsidP="000A4B37">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8A38CC" w:rsidRPr="00467BDD" w:rsidRDefault="008A38CC" w:rsidP="000A4B37">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Main clock for module (50 MHz)</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8A38CC" w:rsidRPr="00467BDD" w:rsidTr="000A4B37">
        <w:trPr>
          <w:trHeight w:val="440"/>
        </w:trPr>
        <w:tc>
          <w:tcPr>
            <w:tcW w:w="8748" w:type="dxa"/>
            <w:gridSpan w:val="2"/>
            <w:shd w:val="clear" w:color="auto" w:fill="D5DCE4" w:themeFill="text2" w:themeFillTint="33"/>
            <w:vAlign w:val="center"/>
          </w:tcPr>
          <w:p w:rsidR="008A38CC" w:rsidRPr="00467BDD" w:rsidRDefault="008A38CC" w:rsidP="000A4B37">
            <w:pPr>
              <w:keepNext/>
              <w:keepLines/>
              <w:spacing w:line="240" w:lineRule="auto"/>
              <w:ind w:firstLine="0"/>
              <w:jc w:val="center"/>
              <w:rPr>
                <w:rFonts w:eastAsia="Times New Roman"/>
                <w:b/>
                <w:color w:val="000000"/>
              </w:rPr>
            </w:pPr>
            <w:r w:rsidRPr="00467BDD">
              <w:rPr>
                <w:rFonts w:eastAsia="Times New Roman"/>
                <w:b/>
                <w:color w:val="000000"/>
              </w:rPr>
              <w:t>MT45W8MW16BGX Signals</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ADDR</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AM Address.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DATA</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bi-directional RAM data bus.</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OE</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AM Output enable (active low).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WE</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0:  Write Operation</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  Read Operation</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ADV</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Ad</w:t>
            </w:r>
            <w:r w:rsidR="005400F7" w:rsidRPr="00467BDD">
              <w:rPr>
                <w:rFonts w:eastAsia="Times New Roman"/>
                <w:color w:val="000000"/>
              </w:rPr>
              <w:t>d</w:t>
            </w:r>
            <w:r w:rsidRPr="00467BDD">
              <w:rPr>
                <w:rFonts w:eastAsia="Times New Roman"/>
                <w:color w:val="000000"/>
              </w:rPr>
              <w:t>ress valid (active low).</w:t>
            </w:r>
            <w:r w:rsidR="00A52FC6" w:rsidRPr="00467BDD">
              <w:rPr>
                <w:rFonts w:eastAsia="Times New Roman"/>
                <w:color w:val="000000"/>
              </w:rPr>
              <w:t xml:space="preserve">  Indicates the current value on MT_ADDR is valid.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LK</w:t>
            </w:r>
          </w:p>
        </w:tc>
        <w:tc>
          <w:tcPr>
            <w:tcW w:w="5940" w:type="dxa"/>
            <w:shd w:val="clear" w:color="auto" w:fill="auto"/>
            <w:vAlign w:val="center"/>
          </w:tcPr>
          <w:p w:rsidR="008A38CC" w:rsidRPr="00467BDD" w:rsidRDefault="005C13FD" w:rsidP="000A4B37">
            <w:pPr>
              <w:keepNext/>
              <w:keepLines/>
              <w:spacing w:line="240" w:lineRule="auto"/>
              <w:ind w:firstLine="0"/>
              <w:rPr>
                <w:rFonts w:eastAsia="Times New Roman"/>
                <w:color w:val="000000"/>
              </w:rPr>
            </w:pPr>
            <w:r w:rsidRPr="00467BDD">
              <w:rPr>
                <w:rFonts w:eastAsia="Times New Roman"/>
                <w:color w:val="000000"/>
              </w:rPr>
              <w:t>Clock.  RTSC uses asynchronous operation and holds the clock low.</w:t>
            </w:r>
          </w:p>
        </w:tc>
      </w:tr>
      <w:tr w:rsidR="008A38CC" w:rsidRPr="00467BDD" w:rsidTr="000A4B37">
        <w:trPr>
          <w:trHeight w:val="440"/>
        </w:trPr>
        <w:tc>
          <w:tcPr>
            <w:tcW w:w="2808" w:type="dxa"/>
            <w:shd w:val="clear" w:color="auto" w:fill="auto"/>
            <w:vAlign w:val="center"/>
          </w:tcPr>
          <w:p w:rsidR="008A38CC" w:rsidRPr="00467BDD" w:rsidRDefault="008A38CC" w:rsidP="008A38CC">
            <w:pPr>
              <w:keepNext/>
              <w:keepLines/>
              <w:spacing w:line="240" w:lineRule="auto"/>
              <w:ind w:firstLine="0"/>
              <w:jc w:val="center"/>
              <w:rPr>
                <w:rFonts w:eastAsia="Times New Roman"/>
                <w:color w:val="000000"/>
              </w:rPr>
            </w:pPr>
            <w:r w:rsidRPr="00467BDD">
              <w:rPr>
                <w:rFonts w:eastAsia="Times New Roman"/>
                <w:color w:val="000000"/>
              </w:rPr>
              <w:t>MT_UB</w:t>
            </w:r>
          </w:p>
        </w:tc>
        <w:tc>
          <w:tcPr>
            <w:tcW w:w="5940" w:type="dxa"/>
            <w:shd w:val="clear" w:color="auto" w:fill="auto"/>
            <w:vAlign w:val="center"/>
          </w:tcPr>
          <w:p w:rsidR="008A38CC" w:rsidRPr="00467BDD" w:rsidRDefault="005C13FD" w:rsidP="000D1B36">
            <w:pPr>
              <w:keepNext/>
              <w:keepLines/>
              <w:spacing w:line="240" w:lineRule="auto"/>
              <w:ind w:firstLine="0"/>
              <w:rPr>
                <w:rFonts w:eastAsia="Times New Roman"/>
                <w:color w:val="000000"/>
              </w:rPr>
            </w:pPr>
            <w:r w:rsidRPr="00467BDD">
              <w:rPr>
                <w:rFonts w:eastAsia="Times New Roman"/>
                <w:color w:val="000000"/>
              </w:rPr>
              <w:t xml:space="preserve">Upper </w:t>
            </w:r>
            <w:r w:rsidR="000D1B36" w:rsidRPr="00467BDD">
              <w:rPr>
                <w:rFonts w:eastAsia="Times New Roman"/>
                <w:color w:val="000000"/>
              </w:rPr>
              <w:t>B</w:t>
            </w:r>
            <w:r w:rsidRPr="00467BDD">
              <w:rPr>
                <w:rFonts w:eastAsia="Times New Roman"/>
                <w:color w:val="000000"/>
              </w:rPr>
              <w:t>yte enable</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LB</w:t>
            </w:r>
          </w:p>
        </w:tc>
        <w:tc>
          <w:tcPr>
            <w:tcW w:w="5940" w:type="dxa"/>
            <w:shd w:val="clear" w:color="auto" w:fill="auto"/>
            <w:vAlign w:val="center"/>
          </w:tcPr>
          <w:p w:rsidR="008A38CC" w:rsidRPr="00467BDD" w:rsidRDefault="005C13FD" w:rsidP="000D1B36">
            <w:pPr>
              <w:keepNext/>
              <w:keepLines/>
              <w:spacing w:line="240" w:lineRule="auto"/>
              <w:ind w:firstLine="0"/>
              <w:rPr>
                <w:rFonts w:eastAsia="Times New Roman"/>
                <w:color w:val="000000"/>
              </w:rPr>
            </w:pPr>
            <w:r w:rsidRPr="00467BDD">
              <w:rPr>
                <w:rFonts w:eastAsia="Times New Roman"/>
                <w:color w:val="000000"/>
              </w:rPr>
              <w:t xml:space="preserve">Lower </w:t>
            </w:r>
            <w:r w:rsidR="000D1B36" w:rsidRPr="00467BDD">
              <w:rPr>
                <w:rFonts w:eastAsia="Times New Roman"/>
                <w:color w:val="000000"/>
              </w:rPr>
              <w:t>B</w:t>
            </w:r>
            <w:r w:rsidRPr="00467BDD">
              <w:rPr>
                <w:rFonts w:eastAsia="Times New Roman"/>
                <w:color w:val="000000"/>
              </w:rPr>
              <w:t>yte enable</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E</w:t>
            </w:r>
          </w:p>
        </w:tc>
        <w:tc>
          <w:tcPr>
            <w:tcW w:w="5940" w:type="dxa"/>
            <w:shd w:val="clear" w:color="auto" w:fill="auto"/>
            <w:vAlign w:val="center"/>
          </w:tcPr>
          <w:p w:rsidR="008A38CC" w:rsidRPr="00467BDD" w:rsidRDefault="000D1B36" w:rsidP="000D1B36">
            <w:pPr>
              <w:keepNext/>
              <w:keepLines/>
              <w:spacing w:line="240" w:lineRule="auto"/>
              <w:ind w:firstLine="0"/>
              <w:rPr>
                <w:rFonts w:eastAsia="Times New Roman"/>
                <w:color w:val="000000"/>
              </w:rPr>
            </w:pPr>
            <w:r w:rsidRPr="00467BDD">
              <w:rPr>
                <w:rFonts w:eastAsia="Times New Roman"/>
                <w:color w:val="000000"/>
              </w:rPr>
              <w:t xml:space="preserve">Chip Enable (active low).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RE</w:t>
            </w:r>
          </w:p>
        </w:tc>
        <w:tc>
          <w:tcPr>
            <w:tcW w:w="5940" w:type="dxa"/>
            <w:shd w:val="clear" w:color="auto" w:fill="auto"/>
            <w:vAlign w:val="center"/>
          </w:tcPr>
          <w:p w:rsidR="008A38CC" w:rsidRPr="00467BDD" w:rsidRDefault="000D1B36" w:rsidP="000A4B37">
            <w:pPr>
              <w:keepNext/>
              <w:keepLines/>
              <w:spacing w:line="240" w:lineRule="auto"/>
              <w:ind w:firstLine="0"/>
              <w:rPr>
                <w:rFonts w:eastAsia="Times New Roman"/>
                <w:color w:val="000000"/>
              </w:rPr>
            </w:pPr>
            <w:r w:rsidRPr="00467BDD">
              <w:rPr>
                <w:rFonts w:eastAsia="Times New Roman"/>
                <w:color w:val="000000"/>
              </w:rPr>
              <w:t>Control Register Enable</w:t>
            </w:r>
            <w:r w:rsidR="0021755D" w:rsidRPr="00467BDD">
              <w:rPr>
                <w:rFonts w:eastAsia="Times New Roman"/>
                <w:color w:val="000000"/>
              </w:rPr>
              <w:t>.  Held low for RTSC, feature unused.</w:t>
            </w:r>
          </w:p>
        </w:tc>
      </w:tr>
      <w:tr w:rsidR="008A38CC" w:rsidRPr="00467BDD" w:rsidTr="000A4B37">
        <w:trPr>
          <w:trHeight w:val="395"/>
        </w:trPr>
        <w:tc>
          <w:tcPr>
            <w:tcW w:w="8748" w:type="dxa"/>
            <w:gridSpan w:val="2"/>
            <w:shd w:val="clear" w:color="auto" w:fill="D5DCE4" w:themeFill="text2" w:themeFillTint="33"/>
            <w:vAlign w:val="center"/>
          </w:tcPr>
          <w:p w:rsidR="008A38CC" w:rsidRPr="00467BDD" w:rsidRDefault="008A38CC" w:rsidP="000A4B37">
            <w:pPr>
              <w:keepNext/>
              <w:keepLines/>
              <w:spacing w:line="240" w:lineRule="auto"/>
              <w:ind w:firstLine="0"/>
              <w:jc w:val="center"/>
              <w:rPr>
                <w:rFonts w:eastAsia="Times New Roman"/>
                <w:b/>
                <w:color w:val="000000"/>
              </w:rPr>
            </w:pPr>
            <w:r w:rsidRPr="00467BDD">
              <w:rPr>
                <w:rFonts w:eastAsia="Times New Roman"/>
                <w:b/>
                <w:color w:val="000000"/>
              </w:rPr>
              <w:t>RAM Module Control</w:t>
            </w:r>
          </w:p>
        </w:tc>
      </w:tr>
      <w:tr w:rsidR="008A38CC" w:rsidRPr="00467BDD" w:rsidTr="000A4B37">
        <w:trPr>
          <w:trHeight w:val="35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Start_Op</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Trigger for the RAM module to start a memory operation.</w:t>
            </w:r>
          </w:p>
        </w:tc>
      </w:tr>
      <w:tr w:rsidR="008A38CC" w:rsidRPr="00467BDD" w:rsidTr="000A4B37">
        <w:trPr>
          <w:trHeight w:val="476"/>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Op_Done</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Flag indicating the memory operation has completed.</w:t>
            </w:r>
          </w:p>
        </w:tc>
      </w:tr>
      <w:tr w:rsidR="008A38CC" w:rsidRPr="00467BDD" w:rsidTr="000A4B37">
        <w:trPr>
          <w:trHeight w:val="611"/>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WE</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Write enable indicator for the RAM module.  </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0:  Write Operation</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  Read Operation</w:t>
            </w:r>
          </w:p>
        </w:tc>
      </w:tr>
      <w:tr w:rsidR="008A38CC" w:rsidRPr="00467BDD" w:rsidTr="000A4B37">
        <w:trPr>
          <w:trHeight w:val="44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ADDR</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Memory address the commanded operation is for.</w:t>
            </w:r>
          </w:p>
        </w:tc>
      </w:tr>
      <w:tr w:rsidR="008A38CC" w:rsidRPr="00467BDD" w:rsidTr="000A4B37">
        <w:trPr>
          <w:trHeight w:val="422"/>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DOUT</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output data bus from RAM used for read operations.</w:t>
            </w:r>
          </w:p>
        </w:tc>
      </w:tr>
      <w:tr w:rsidR="008A38CC" w:rsidRPr="00467BDD" w:rsidTr="000A4B37">
        <w:trPr>
          <w:trHeight w:val="449"/>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DIN</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input data bus to RAM used for write operations.</w:t>
            </w:r>
          </w:p>
        </w:tc>
      </w:tr>
      <w:tr w:rsidR="008A38CC" w:rsidRPr="00467BDD" w:rsidTr="000A4B37">
        <w:trPr>
          <w:trHeight w:val="386"/>
        </w:trPr>
        <w:tc>
          <w:tcPr>
            <w:tcW w:w="8748" w:type="dxa"/>
            <w:gridSpan w:val="2"/>
            <w:shd w:val="clear" w:color="auto" w:fill="D5DCE4" w:themeFill="text2" w:themeFillTint="33"/>
            <w:vAlign w:val="center"/>
          </w:tcPr>
          <w:p w:rsidR="008A38CC" w:rsidRPr="00467BDD" w:rsidRDefault="008A38CC" w:rsidP="000A4B37">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RAM Arbiter Signals</w:t>
            </w:r>
          </w:p>
        </w:tc>
      </w:tr>
      <w:tr w:rsidR="008A38CC" w:rsidRPr="00467BDD" w:rsidTr="002A6A49">
        <w:trPr>
          <w:trHeight w:val="575"/>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Bus_Request</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equest signal for accessing memory interface.  </w:t>
            </w:r>
          </w:p>
        </w:tc>
      </w:tr>
      <w:tr w:rsidR="008A38CC" w:rsidRPr="00467BDD" w:rsidTr="000A4B37">
        <w:trPr>
          <w:trHeight w:val="44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Bus_Busy</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Flag indicating memory interface is currently in use.</w:t>
            </w:r>
          </w:p>
        </w:tc>
      </w:tr>
      <w:tr w:rsidR="008A38CC" w:rsidRPr="00467BDD" w:rsidTr="008A38CC">
        <w:trPr>
          <w:trHeight w:val="89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Bus_Grant</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Signal granting access to memory interface received in response to a bus request. </w:t>
            </w:r>
          </w:p>
        </w:tc>
      </w:tr>
    </w:tbl>
    <w:p w:rsidR="008A38CC" w:rsidRPr="00467BDD" w:rsidRDefault="009E61AB" w:rsidP="001F2B2C">
      <w:pPr>
        <w:ind w:firstLine="0"/>
        <w:jc w:val="center"/>
      </w:pPr>
      <w:bookmarkStart w:id="77" w:name="_Ref368232373"/>
      <w:bookmarkStart w:id="78" w:name="_Toc370053761"/>
      <w:r w:rsidRPr="00467BDD">
        <w:t xml:space="preserve">Table </w:t>
      </w:r>
      <w:bookmarkStart w:id="79" w:name="Table_RAM_Signals"/>
      <w:r w:rsidR="00481422">
        <w:fldChar w:fldCharType="begin"/>
      </w:r>
      <w:r w:rsidR="00DE2121">
        <w:instrText xml:space="preserve"> SEQ Table \* MERGEFORMAT  \* MERGEFORMAT </w:instrText>
      </w:r>
      <w:r w:rsidR="00481422">
        <w:fldChar w:fldCharType="separate"/>
      </w:r>
      <w:r w:rsidR="00431D6F">
        <w:rPr>
          <w:noProof/>
        </w:rPr>
        <w:t>9</w:t>
      </w:r>
      <w:r w:rsidR="00481422">
        <w:fldChar w:fldCharType="end"/>
      </w:r>
      <w:bookmarkEnd w:id="77"/>
      <w:bookmarkEnd w:id="79"/>
      <w:r w:rsidRPr="00467BDD">
        <w:t xml:space="preserve">:  RAM Module </w:t>
      </w:r>
      <w:r w:rsidR="00DE2121">
        <w:t>Signals</w:t>
      </w:r>
      <w:bookmarkEnd w:id="78"/>
    </w:p>
    <w:p w:rsidR="002F3E90" w:rsidRPr="00467BDD" w:rsidRDefault="002F3E90" w:rsidP="002F3E90">
      <w:pPr>
        <w:ind w:firstLine="0"/>
      </w:pPr>
      <w:r w:rsidRPr="00467BDD">
        <w:lastRenderedPageBreak/>
        <w:tab/>
      </w:r>
      <w:r w:rsidR="00481422">
        <w:fldChar w:fldCharType="begin"/>
      </w:r>
      <w:r w:rsidR="001F2B2C">
        <w:instrText xml:space="preserve"> REF _Ref368232450 \h </w:instrText>
      </w:r>
      <w:r w:rsidR="00481422">
        <w:fldChar w:fldCharType="separate"/>
      </w:r>
      <w:r w:rsidR="00431D6F" w:rsidRPr="001F2B2C">
        <w:t xml:space="preserve">Figure </w:t>
      </w:r>
      <w:r w:rsidR="00431D6F">
        <w:rPr>
          <w:noProof/>
        </w:rPr>
        <w:t>19</w:t>
      </w:r>
      <w:r w:rsidR="00481422">
        <w:fldChar w:fldCharType="end"/>
      </w:r>
      <w:r w:rsidRPr="00467BDD">
        <w:t xml:space="preserve"> provides a flow chart of the RAM Module.  Upon startup the module idles for 150 us allowing the MT45W8MW16BGX to initialize.  The module then idles until a RAM start operation request is received.</w:t>
      </w:r>
      <w:r w:rsidR="00D77097" w:rsidRPr="00467BDD">
        <w:t xml:space="preserve">  Based on RAM_WE, a single asynchronous read (RAM_WE = 1) or asynchronous write (RAM_WE = 0) is performed.  The module then pulses RAM_Op_Done high to indicate the operation is complete and returns to the idle state.   </w:t>
      </w:r>
      <w:r w:rsidRPr="00467BDD">
        <w:t xml:space="preserve">  </w:t>
      </w:r>
    </w:p>
    <w:p w:rsidR="00ED6D49" w:rsidRPr="00467BDD" w:rsidRDefault="0059065B" w:rsidP="00ED6D49">
      <w:pPr>
        <w:ind w:firstLine="0"/>
        <w:jc w:val="center"/>
      </w:pPr>
      <w:r w:rsidRPr="00467BDD">
        <w:object w:dxaOrig="4780" w:dyaOrig="4015">
          <v:shape id="_x0000_i1034" type="#_x0000_t75" style="width:238.4pt;height:201.05pt" o:ole="">
            <v:imagedata r:id="rId35" o:title=""/>
          </v:shape>
          <o:OLEObject Type="Embed" ProgID="Visio.Drawing.11" ShapeID="_x0000_i1034" DrawAspect="Content" ObjectID="_1443795627" r:id="rId36"/>
        </w:object>
      </w:r>
    </w:p>
    <w:p w:rsidR="00622D82" w:rsidRPr="00467BDD" w:rsidRDefault="00622D82" w:rsidP="00ED6D49">
      <w:pPr>
        <w:ind w:firstLine="0"/>
        <w:jc w:val="center"/>
      </w:pPr>
      <w:bookmarkStart w:id="80" w:name="_Ref368232450"/>
      <w:bookmarkStart w:id="81" w:name="_Toc370053735"/>
      <w:r w:rsidRPr="001F2B2C">
        <w:t xml:space="preserve">Figure </w:t>
      </w:r>
      <w:fldSimple w:instr=" SEQ Figure \* ARABIC ">
        <w:r w:rsidR="00431D6F">
          <w:rPr>
            <w:noProof/>
          </w:rPr>
          <w:t>19</w:t>
        </w:r>
      </w:fldSimple>
      <w:bookmarkEnd w:id="80"/>
      <w:r w:rsidRPr="001F2B2C">
        <w:t>:</w:t>
      </w:r>
      <w:r w:rsidRPr="00467BDD">
        <w:t xml:space="preserve"> RAM Module Flow Chart</w:t>
      </w:r>
      <w:bookmarkEnd w:id="81"/>
    </w:p>
    <w:p w:rsidR="00614E3B" w:rsidRPr="00467BDD" w:rsidRDefault="00614E3B" w:rsidP="00143D53">
      <w:pPr>
        <w:pStyle w:val="Heading3"/>
        <w:pageBreakBefore/>
      </w:pPr>
      <w:bookmarkStart w:id="82" w:name="_Toc370053694"/>
      <w:r w:rsidRPr="00467BDD">
        <w:lastRenderedPageBreak/>
        <w:t>USB Module</w:t>
      </w:r>
      <w:bookmarkEnd w:id="82"/>
    </w:p>
    <w:p w:rsidR="00675F05" w:rsidRPr="00467BDD" w:rsidRDefault="00675F05" w:rsidP="009E54D7">
      <w:r w:rsidRPr="00467BDD">
        <w:t>The USB Module</w:t>
      </w:r>
      <w:r w:rsidR="009E54D7" w:rsidRPr="00467BDD">
        <w:t xml:space="preserve"> pulls packetized data from the USB FIFO and passes it on to the Cypress EZ-USB over the synchronous slave FIFO bus.  </w:t>
      </w:r>
      <w:r w:rsidR="00481422">
        <w:fldChar w:fldCharType="begin"/>
      </w:r>
      <w:r w:rsidR="001F2B2C">
        <w:instrText xml:space="preserve"> REF _Ref368232482 \h </w:instrText>
      </w:r>
      <w:r w:rsidR="00481422">
        <w:fldChar w:fldCharType="separate"/>
      </w:r>
      <w:r w:rsidR="00431D6F" w:rsidRPr="001F2B2C">
        <w:t xml:space="preserve">Figure </w:t>
      </w:r>
      <w:r w:rsidR="00431D6F">
        <w:rPr>
          <w:noProof/>
        </w:rPr>
        <w:t>20</w:t>
      </w:r>
      <w:r w:rsidR="00481422">
        <w:fldChar w:fldCharType="end"/>
      </w:r>
      <w:r w:rsidR="009E54D7" w:rsidRPr="00467BDD">
        <w:t xml:space="preserve"> provides a block diagram showing a synchronous slave FIFO transaction.  For this interface the Cypress EZ-USB serves as the master and the FPGA serves as the slave.  To start a </w:t>
      </w:r>
      <w:r w:rsidR="00372AE5" w:rsidRPr="00467BDD">
        <w:t xml:space="preserve">transaction, the FPGA pulls the SLWR line low, indicating a slave write request.  On each following rising edge of the slave FIFO clock the Cypress EZ-USB captures data into its internal FIFOs in preparation for </w:t>
      </w:r>
      <w:r w:rsidR="00EB6F35" w:rsidRPr="00467BDD">
        <w:t>USB transmission.</w:t>
      </w:r>
    </w:p>
    <w:p w:rsidR="00DC4970" w:rsidRPr="00467BDD" w:rsidRDefault="00383980" w:rsidP="00383980">
      <w:pPr>
        <w:ind w:firstLine="0"/>
      </w:pPr>
      <w:r w:rsidRPr="00467BDD">
        <w:object w:dxaOrig="3484" w:dyaOrig="1684">
          <v:shape id="_x0000_i1035" type="#_x0000_t75" style="width:348.45pt;height:169.15pt;mso-position-vertical:absolute" o:ole="">
            <v:imagedata r:id="rId37" o:title=""/>
          </v:shape>
          <o:OLEObject Type="Embed" ProgID="Visio.Drawing.11" ShapeID="_x0000_i1035" DrawAspect="Content" ObjectID="_1443795628" r:id="rId38"/>
        </w:object>
      </w:r>
    </w:p>
    <w:p w:rsidR="009E54D7" w:rsidRPr="00467BDD" w:rsidRDefault="009E54D7" w:rsidP="009E54D7">
      <w:pPr>
        <w:ind w:firstLine="0"/>
        <w:jc w:val="center"/>
      </w:pPr>
      <w:bookmarkStart w:id="83" w:name="_Ref368232482"/>
      <w:bookmarkStart w:id="84" w:name="_Toc370053736"/>
      <w:r w:rsidRPr="001F2B2C">
        <w:t xml:space="preserve">Figure </w:t>
      </w:r>
      <w:fldSimple w:instr=" SEQ Figure \* ARABIC ">
        <w:r w:rsidR="00431D6F">
          <w:rPr>
            <w:noProof/>
          </w:rPr>
          <w:t>20</w:t>
        </w:r>
      </w:fldSimple>
      <w:bookmarkEnd w:id="83"/>
      <w:r w:rsidRPr="001F2B2C">
        <w:t>:</w:t>
      </w:r>
      <w:r w:rsidRPr="00467BDD">
        <w:t xml:space="preserve"> Synchronous Slave FIFO </w:t>
      </w:r>
      <w:r w:rsidR="00D44DCA">
        <w:t>(as described in [</w:t>
      </w:r>
      <w:r w:rsidR="00481422">
        <w:fldChar w:fldCharType="begin"/>
      </w:r>
      <w:r w:rsidR="00D44DCA">
        <w:instrText xml:space="preserve"> REF Ref_Cypress_2013 \h </w:instrText>
      </w:r>
      <w:r w:rsidR="00481422">
        <w:fldChar w:fldCharType="separate"/>
      </w:r>
      <w:r w:rsidR="00431D6F">
        <w:rPr>
          <w:noProof/>
        </w:rPr>
        <w:t>23</w:t>
      </w:r>
      <w:r w:rsidR="00481422">
        <w:fldChar w:fldCharType="end"/>
      </w:r>
      <w:r w:rsidR="00D44DCA">
        <w:t>])</w:t>
      </w:r>
      <w:bookmarkEnd w:id="84"/>
    </w:p>
    <w:p w:rsidR="001951A3" w:rsidRPr="00467BDD" w:rsidRDefault="001951A3" w:rsidP="009E54D7">
      <w:pPr>
        <w:ind w:firstLine="0"/>
        <w:jc w:val="center"/>
      </w:pPr>
    </w:p>
    <w:p w:rsidR="00EB6F35" w:rsidRPr="00467BDD" w:rsidRDefault="00EB6F35" w:rsidP="00EB6F35">
      <w:pPr>
        <w:pStyle w:val="Heading4"/>
      </w:pPr>
      <w:r w:rsidRPr="00467BDD">
        <w:t>USB Module Implementation</w:t>
      </w:r>
    </w:p>
    <w:p w:rsidR="005C489C" w:rsidRPr="00467BDD" w:rsidRDefault="00481422" w:rsidP="005C489C">
      <w:r>
        <w:fldChar w:fldCharType="begin"/>
      </w:r>
      <w:r w:rsidR="001F2B2C">
        <w:instrText xml:space="preserve"> REF _Ref368232514 \h </w:instrText>
      </w:r>
      <w:r>
        <w:fldChar w:fldCharType="separate"/>
      </w:r>
      <w:r w:rsidR="00431D6F" w:rsidRPr="001F2B2C">
        <w:t xml:space="preserve">Figure </w:t>
      </w:r>
      <w:r w:rsidR="00431D6F">
        <w:rPr>
          <w:noProof/>
        </w:rPr>
        <w:t>21</w:t>
      </w:r>
      <w:r>
        <w:fldChar w:fldCharType="end"/>
      </w:r>
      <w:r w:rsidR="001F2B2C">
        <w:t xml:space="preserve"> </w:t>
      </w:r>
      <w:r w:rsidR="005C489C" w:rsidRPr="00467BDD">
        <w:t xml:space="preserve">shows the structure of the USB Module implementation. </w:t>
      </w:r>
      <w:r>
        <w:fldChar w:fldCharType="begin"/>
      </w:r>
      <w:r w:rsidR="001F2B2C">
        <w:instrText xml:space="preserve"> REF _Ref368232573 \h </w:instrText>
      </w:r>
      <w:r>
        <w:fldChar w:fldCharType="separate"/>
      </w:r>
      <w:r w:rsidR="00431D6F" w:rsidRPr="00467BDD">
        <w:t xml:space="preserve">Table </w:t>
      </w:r>
      <w:r w:rsidR="00431D6F">
        <w:rPr>
          <w:noProof/>
        </w:rPr>
        <w:t>10</w:t>
      </w:r>
      <w:r>
        <w:fldChar w:fldCharType="end"/>
      </w:r>
      <w:r w:rsidR="005C489C" w:rsidRPr="00467BDD">
        <w:t xml:space="preserve"> provides a brief description of each of the USB Module IO signals.  Note that </w:t>
      </w:r>
      <w:r>
        <w:fldChar w:fldCharType="begin"/>
      </w:r>
      <w:r w:rsidR="001F2B2C">
        <w:instrText xml:space="preserve"> REF _Ref368232573 \h </w:instrText>
      </w:r>
      <w:r>
        <w:fldChar w:fldCharType="separate"/>
      </w:r>
      <w:r w:rsidR="00431D6F" w:rsidRPr="00467BDD">
        <w:t xml:space="preserve">Table </w:t>
      </w:r>
      <w:r w:rsidR="00431D6F">
        <w:rPr>
          <w:noProof/>
        </w:rPr>
        <w:t>10</w:t>
      </w:r>
      <w:r>
        <w:fldChar w:fldCharType="end"/>
      </w:r>
      <w:r w:rsidR="005C489C" w:rsidRPr="00467BDD">
        <w:t xml:space="preserve"> groups signals into multiple headings (Synchronous Slave FIFO, USB FIFO, and Debug Outputs) and that </w:t>
      </w:r>
      <w:r>
        <w:fldChar w:fldCharType="begin"/>
      </w:r>
      <w:r w:rsidR="001F2B2C">
        <w:instrText xml:space="preserve"> REF _Ref368232514 \h </w:instrText>
      </w:r>
      <w:r>
        <w:fldChar w:fldCharType="separate"/>
      </w:r>
      <w:r w:rsidR="00431D6F" w:rsidRPr="001F2B2C">
        <w:t xml:space="preserve">Figure </w:t>
      </w:r>
      <w:r w:rsidR="00431D6F">
        <w:rPr>
          <w:noProof/>
        </w:rPr>
        <w:t>21</w:t>
      </w:r>
      <w:r>
        <w:fldChar w:fldCharType="end"/>
      </w:r>
      <w:r w:rsidR="005C489C" w:rsidRPr="00467BDD">
        <w:t xml:space="preserve"> uses these groupings for defining connections.</w:t>
      </w:r>
    </w:p>
    <w:p w:rsidR="00394F2C" w:rsidRPr="00467BDD" w:rsidRDefault="00394F2C" w:rsidP="00394F2C">
      <w:pPr>
        <w:ind w:firstLine="0"/>
        <w:jc w:val="center"/>
      </w:pPr>
      <w:r w:rsidRPr="00467BDD">
        <w:object w:dxaOrig="3199" w:dyaOrig="2215">
          <v:shape id="_x0000_i1036" type="#_x0000_t75" style="width:319.9pt;height:220.75pt" o:ole="">
            <v:imagedata r:id="rId39" o:title=""/>
          </v:shape>
          <o:OLEObject Type="Embed" ProgID="Visio.Drawing.11" ShapeID="_x0000_i1036" DrawAspect="Content" ObjectID="_1443795629" r:id="rId40"/>
        </w:object>
      </w:r>
    </w:p>
    <w:p w:rsidR="00394F2C" w:rsidRPr="00467BDD" w:rsidRDefault="00394F2C" w:rsidP="00394F2C">
      <w:pPr>
        <w:ind w:firstLine="0"/>
        <w:jc w:val="center"/>
      </w:pPr>
      <w:bookmarkStart w:id="85" w:name="_Ref368232514"/>
      <w:bookmarkStart w:id="86" w:name="_Toc370053737"/>
      <w:r w:rsidRPr="001F2B2C">
        <w:t xml:space="preserve">Figure </w:t>
      </w:r>
      <w:fldSimple w:instr=" SEQ Figure \* ARABIC ">
        <w:r w:rsidR="00431D6F">
          <w:rPr>
            <w:noProof/>
          </w:rPr>
          <w:t>21</w:t>
        </w:r>
      </w:fldSimple>
      <w:bookmarkEnd w:id="85"/>
      <w:r w:rsidRPr="001F2B2C">
        <w:t>: USB</w:t>
      </w:r>
      <w:r w:rsidRPr="00467BDD">
        <w:t xml:space="preserve"> Module Block Diagram</w:t>
      </w:r>
      <w:bookmarkEnd w:id="86"/>
    </w:p>
    <w:p w:rsidR="00394F2C" w:rsidRPr="00467BDD" w:rsidRDefault="00394F2C" w:rsidP="00394F2C"/>
    <w:tbl>
      <w:tblPr>
        <w:tblStyle w:val="TableGrid"/>
        <w:tblW w:w="0" w:type="auto"/>
        <w:tblLook w:val="04A0"/>
      </w:tblPr>
      <w:tblGrid>
        <w:gridCol w:w="2808"/>
        <w:gridCol w:w="5940"/>
      </w:tblGrid>
      <w:tr w:rsidR="00EB6F35" w:rsidRPr="00467BDD" w:rsidTr="00C6564C">
        <w:trPr>
          <w:trHeight w:val="440"/>
        </w:trPr>
        <w:tc>
          <w:tcPr>
            <w:tcW w:w="2808" w:type="dxa"/>
            <w:shd w:val="clear" w:color="auto" w:fill="ACB9CA" w:themeFill="text2" w:themeFillTint="66"/>
            <w:vAlign w:val="center"/>
          </w:tcPr>
          <w:p w:rsidR="00EB6F35" w:rsidRPr="00467BDD" w:rsidRDefault="00EB6F35"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EB6F35" w:rsidRPr="00467BDD" w:rsidRDefault="00EB6F35"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EB6F35" w:rsidRPr="00467BDD" w:rsidTr="00C6564C">
        <w:trPr>
          <w:trHeight w:val="440"/>
        </w:trPr>
        <w:tc>
          <w:tcPr>
            <w:tcW w:w="2808" w:type="dxa"/>
            <w:shd w:val="clear" w:color="auto" w:fill="auto"/>
            <w:vAlign w:val="center"/>
          </w:tcPr>
          <w:p w:rsidR="00EB6F35" w:rsidRPr="00467BDD" w:rsidRDefault="00EB6F35" w:rsidP="00C6564C">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EB6F35" w:rsidRPr="00467BDD" w:rsidRDefault="00EB6F35" w:rsidP="00EB6F35">
            <w:pPr>
              <w:keepNext/>
              <w:keepLines/>
              <w:spacing w:line="240" w:lineRule="auto"/>
              <w:ind w:firstLine="0"/>
              <w:rPr>
                <w:rFonts w:eastAsia="Times New Roman"/>
                <w:color w:val="000000"/>
              </w:rPr>
            </w:pPr>
            <w:r w:rsidRPr="00467BDD">
              <w:rPr>
                <w:rFonts w:eastAsia="Times New Roman"/>
                <w:color w:val="000000"/>
              </w:rPr>
              <w:t xml:space="preserve">Slave FIFO clock.  Sourced from the Cypress EZ-USB.  </w:t>
            </w:r>
          </w:p>
        </w:tc>
      </w:tr>
      <w:tr w:rsidR="00EB6F35" w:rsidRPr="00467BDD" w:rsidTr="00C6564C">
        <w:trPr>
          <w:trHeight w:val="440"/>
        </w:trPr>
        <w:tc>
          <w:tcPr>
            <w:tcW w:w="2808" w:type="dxa"/>
            <w:shd w:val="clear" w:color="auto" w:fill="auto"/>
            <w:vAlign w:val="center"/>
          </w:tcPr>
          <w:p w:rsidR="00EB6F35" w:rsidRPr="00467BDD" w:rsidRDefault="00EB6F35" w:rsidP="00C6564C">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EB6F35" w:rsidRPr="00467BDD" w:rsidRDefault="00EB6F35" w:rsidP="00C6564C">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1D0D96" w:rsidRPr="00467BDD" w:rsidTr="00C6564C">
        <w:trPr>
          <w:trHeight w:val="440"/>
        </w:trPr>
        <w:tc>
          <w:tcPr>
            <w:tcW w:w="2808" w:type="dxa"/>
            <w:shd w:val="clear" w:color="auto" w:fill="auto"/>
            <w:vAlign w:val="center"/>
          </w:tcPr>
          <w:p w:rsidR="001D0D96"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ADDR_in</w:t>
            </w:r>
          </w:p>
        </w:tc>
        <w:tc>
          <w:tcPr>
            <w:tcW w:w="5940" w:type="dxa"/>
            <w:shd w:val="clear" w:color="auto" w:fill="auto"/>
            <w:vAlign w:val="center"/>
          </w:tcPr>
          <w:p w:rsidR="001D0D96" w:rsidRPr="00467BDD" w:rsidRDefault="001D0D96" w:rsidP="00C6564C">
            <w:pPr>
              <w:keepNext/>
              <w:keepLines/>
              <w:spacing w:line="240" w:lineRule="auto"/>
              <w:ind w:firstLine="0"/>
              <w:rPr>
                <w:rFonts w:eastAsia="Times New Roman"/>
                <w:color w:val="000000"/>
              </w:rPr>
            </w:pPr>
            <w:r w:rsidRPr="00467BDD">
              <w:rPr>
                <w:rFonts w:eastAsia="Times New Roman"/>
                <w:color w:val="000000"/>
              </w:rPr>
              <w:t>Input routed to switches on Nexys2 dev board.  Address of Cypress EZ-USB endpoint FIFO to write to.  Current configuration should keep this set to “00”.</w:t>
            </w:r>
          </w:p>
        </w:tc>
      </w:tr>
      <w:tr w:rsidR="00EB6F35" w:rsidRPr="00467BDD" w:rsidTr="00C6564C">
        <w:trPr>
          <w:trHeight w:val="440"/>
        </w:trPr>
        <w:tc>
          <w:tcPr>
            <w:tcW w:w="8748" w:type="dxa"/>
            <w:gridSpan w:val="2"/>
            <w:shd w:val="clear" w:color="auto" w:fill="D5DCE4" w:themeFill="text2" w:themeFillTint="33"/>
            <w:vAlign w:val="center"/>
          </w:tcPr>
          <w:p w:rsidR="00EB6F35" w:rsidRPr="00467BDD" w:rsidRDefault="00EB6F35" w:rsidP="00C6564C">
            <w:pPr>
              <w:keepNext/>
              <w:keepLines/>
              <w:spacing w:line="240" w:lineRule="auto"/>
              <w:ind w:firstLine="0"/>
              <w:jc w:val="center"/>
              <w:rPr>
                <w:rFonts w:eastAsia="Times New Roman"/>
                <w:b/>
                <w:color w:val="000000"/>
              </w:rPr>
            </w:pPr>
            <w:r w:rsidRPr="00467BDD">
              <w:rPr>
                <w:rFonts w:eastAsia="Times New Roman"/>
                <w:b/>
                <w:color w:val="000000"/>
              </w:rPr>
              <w:t>Synchronous Slave FIFO Signals</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Data</w:t>
            </w:r>
          </w:p>
        </w:tc>
        <w:tc>
          <w:tcPr>
            <w:tcW w:w="5940" w:type="dxa"/>
            <w:shd w:val="clear" w:color="auto" w:fill="auto"/>
            <w:vAlign w:val="center"/>
          </w:tcPr>
          <w:p w:rsidR="00EB6F35" w:rsidRPr="00467BDD" w:rsidRDefault="00BD445A" w:rsidP="00C6564C">
            <w:pPr>
              <w:keepNext/>
              <w:keepLines/>
              <w:spacing w:line="240" w:lineRule="auto"/>
              <w:ind w:firstLine="0"/>
              <w:rPr>
                <w:rFonts w:eastAsia="Times New Roman"/>
                <w:color w:val="000000"/>
              </w:rPr>
            </w:pPr>
            <w:r w:rsidRPr="00467BDD">
              <w:rPr>
                <w:rFonts w:eastAsia="Times New Roman"/>
                <w:color w:val="000000"/>
              </w:rPr>
              <w:t>8-bit data bus</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PktEnd</w:t>
            </w:r>
          </w:p>
        </w:tc>
        <w:tc>
          <w:tcPr>
            <w:tcW w:w="5940" w:type="dxa"/>
            <w:shd w:val="clear" w:color="auto" w:fill="auto"/>
            <w:vAlign w:val="center"/>
          </w:tcPr>
          <w:p w:rsidR="00EB6F35" w:rsidRPr="00467BDD" w:rsidRDefault="00BD445A" w:rsidP="00BD445A">
            <w:pPr>
              <w:keepNext/>
              <w:keepLines/>
              <w:spacing w:line="240" w:lineRule="auto"/>
              <w:ind w:firstLine="0"/>
              <w:rPr>
                <w:rFonts w:eastAsia="Times New Roman"/>
                <w:color w:val="000000"/>
              </w:rPr>
            </w:pPr>
            <w:r w:rsidRPr="00467BDD">
              <w:rPr>
                <w:rFonts w:eastAsia="Times New Roman"/>
                <w:color w:val="000000"/>
              </w:rPr>
              <w:t>End of packet indicator</w:t>
            </w:r>
            <w:r w:rsidR="003C7C97" w:rsidRPr="00467BDD">
              <w:rPr>
                <w:rFonts w:eastAsia="Times New Roman"/>
                <w:color w:val="000000"/>
              </w:rPr>
              <w:t xml:space="preserve"> (active low)</w:t>
            </w:r>
            <w:r w:rsidRPr="00467BDD">
              <w:rPr>
                <w:rFonts w:eastAsia="Times New Roman"/>
                <w:color w:val="000000"/>
              </w:rPr>
              <w:t>.  Trigger Cypress EZ-USB to send a USB packet, even if the corresponding FIFO is not full.</w:t>
            </w:r>
            <w:r w:rsidR="00580FD6" w:rsidRPr="00467BDD">
              <w:rPr>
                <w:rFonts w:eastAsia="Times New Roman"/>
                <w:color w:val="000000"/>
              </w:rPr>
              <w:t xml:space="preserve">  Unused</w:t>
            </w:r>
            <w:r w:rsidR="00AE494E" w:rsidRPr="00467BDD">
              <w:rPr>
                <w:rFonts w:eastAsia="Times New Roman"/>
                <w:color w:val="000000"/>
              </w:rPr>
              <w:t xml:space="preserve"> for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lagB</w:t>
            </w:r>
          </w:p>
        </w:tc>
        <w:tc>
          <w:tcPr>
            <w:tcW w:w="5940" w:type="dxa"/>
            <w:shd w:val="clear" w:color="auto" w:fill="auto"/>
            <w:vAlign w:val="center"/>
          </w:tcPr>
          <w:p w:rsidR="00EB6F35" w:rsidRPr="00467BDD" w:rsidRDefault="00085493" w:rsidP="00580FD6">
            <w:pPr>
              <w:keepNext/>
              <w:keepLines/>
              <w:spacing w:line="240" w:lineRule="auto"/>
              <w:ind w:firstLine="0"/>
              <w:rPr>
                <w:rFonts w:eastAsia="Times New Roman"/>
                <w:color w:val="000000"/>
              </w:rPr>
            </w:pPr>
            <w:r w:rsidRPr="00467BDD">
              <w:rPr>
                <w:rFonts w:eastAsia="Times New Roman"/>
                <w:color w:val="000000"/>
              </w:rPr>
              <w:t>Flag indicating the Cypress FIFOs are full (active low)</w:t>
            </w:r>
            <w:r w:rsidR="00580FD6" w:rsidRPr="00467BDD">
              <w:rPr>
                <w:rFonts w:eastAsia="Times New Roman"/>
                <w:color w:val="000000"/>
              </w:rPr>
              <w:t xml:space="preserve">.  </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RD</w:t>
            </w:r>
          </w:p>
        </w:tc>
        <w:tc>
          <w:tcPr>
            <w:tcW w:w="5940" w:type="dxa"/>
            <w:shd w:val="clear" w:color="auto" w:fill="auto"/>
            <w:vAlign w:val="center"/>
          </w:tcPr>
          <w:p w:rsidR="00EB6F35" w:rsidRPr="00467BDD" w:rsidRDefault="00AE494E" w:rsidP="00C6564C">
            <w:pPr>
              <w:keepNext/>
              <w:keepLines/>
              <w:spacing w:line="240" w:lineRule="auto"/>
              <w:ind w:firstLine="0"/>
              <w:rPr>
                <w:rFonts w:eastAsia="Times New Roman"/>
                <w:color w:val="000000"/>
              </w:rPr>
            </w:pPr>
            <w:r w:rsidRPr="00467BDD">
              <w:rPr>
                <w:rFonts w:eastAsia="Times New Roman"/>
                <w:color w:val="000000"/>
              </w:rPr>
              <w:t>Data is read from the Cypress EZ-USB FIFO upon assertion of SLRD (active read). Unused for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WR</w:t>
            </w:r>
          </w:p>
        </w:tc>
        <w:tc>
          <w:tcPr>
            <w:tcW w:w="5940" w:type="dxa"/>
            <w:shd w:val="clear" w:color="auto" w:fill="auto"/>
            <w:vAlign w:val="center"/>
          </w:tcPr>
          <w:p w:rsidR="00EB6F35" w:rsidRPr="00467BDD" w:rsidRDefault="00AE494E" w:rsidP="00AE494E">
            <w:pPr>
              <w:keepNext/>
              <w:keepLines/>
              <w:spacing w:line="240" w:lineRule="auto"/>
              <w:ind w:firstLine="0"/>
              <w:rPr>
                <w:rFonts w:eastAsia="Times New Roman"/>
                <w:color w:val="000000"/>
              </w:rPr>
            </w:pPr>
            <w:r w:rsidRPr="00467BDD">
              <w:rPr>
                <w:rFonts w:eastAsia="Times New Roman"/>
                <w:color w:val="000000"/>
              </w:rPr>
              <w:t>Data is written to the Cypress EZ-USB FIFO upon assertion of SLWR (active low).</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OE</w:t>
            </w:r>
          </w:p>
        </w:tc>
        <w:tc>
          <w:tcPr>
            <w:tcW w:w="5940" w:type="dxa"/>
            <w:shd w:val="clear" w:color="auto" w:fill="auto"/>
            <w:vAlign w:val="center"/>
          </w:tcPr>
          <w:p w:rsidR="00EB6F35" w:rsidRPr="00467BDD" w:rsidRDefault="003C7C97" w:rsidP="00C6564C">
            <w:pPr>
              <w:keepNext/>
              <w:keepLines/>
              <w:spacing w:line="240" w:lineRule="auto"/>
              <w:ind w:firstLine="0"/>
              <w:rPr>
                <w:rFonts w:eastAsia="Times New Roman"/>
                <w:color w:val="000000"/>
              </w:rPr>
            </w:pPr>
            <w:r w:rsidRPr="00467BDD">
              <w:rPr>
                <w:rFonts w:eastAsia="Times New Roman"/>
                <w:color w:val="000000"/>
              </w:rPr>
              <w:t>Enables the Cypress EZ-USB to drive data on the Data bus (active low).  Used in conjunction with SLRD.  Unused in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ADDR</w:t>
            </w:r>
          </w:p>
        </w:tc>
        <w:tc>
          <w:tcPr>
            <w:tcW w:w="5940" w:type="dxa"/>
            <w:shd w:val="clear" w:color="auto" w:fill="auto"/>
            <w:vAlign w:val="center"/>
          </w:tcPr>
          <w:p w:rsidR="00EB6F35" w:rsidRPr="00467BDD" w:rsidRDefault="00BD445A" w:rsidP="00C6564C">
            <w:pPr>
              <w:keepNext/>
              <w:keepLines/>
              <w:spacing w:line="240" w:lineRule="auto"/>
              <w:ind w:firstLine="0"/>
              <w:rPr>
                <w:rFonts w:eastAsia="Times New Roman"/>
                <w:color w:val="000000"/>
              </w:rPr>
            </w:pPr>
            <w:r w:rsidRPr="00467BDD">
              <w:rPr>
                <w:rFonts w:eastAsia="Times New Roman"/>
                <w:color w:val="000000"/>
              </w:rPr>
              <w:t>Address of Cypress EZ-USB endpoint FIFO to write to.</w:t>
            </w:r>
          </w:p>
        </w:tc>
      </w:tr>
      <w:tr w:rsidR="00EB6F35" w:rsidRPr="00467BDD" w:rsidTr="00C6564C">
        <w:trPr>
          <w:trHeight w:val="395"/>
        </w:trPr>
        <w:tc>
          <w:tcPr>
            <w:tcW w:w="8748" w:type="dxa"/>
            <w:gridSpan w:val="2"/>
            <w:shd w:val="clear" w:color="auto" w:fill="D5DCE4" w:themeFill="text2" w:themeFillTint="33"/>
            <w:vAlign w:val="center"/>
          </w:tcPr>
          <w:p w:rsidR="00EB6F35" w:rsidRPr="00467BDD" w:rsidRDefault="001D0D96" w:rsidP="00C6564C">
            <w:pPr>
              <w:keepNext/>
              <w:keepLines/>
              <w:spacing w:line="240" w:lineRule="auto"/>
              <w:ind w:firstLine="0"/>
              <w:jc w:val="center"/>
              <w:rPr>
                <w:rFonts w:eastAsia="Times New Roman"/>
                <w:b/>
                <w:color w:val="000000"/>
              </w:rPr>
            </w:pPr>
            <w:r w:rsidRPr="00467BDD">
              <w:rPr>
                <w:rFonts w:eastAsia="Times New Roman"/>
                <w:b/>
                <w:color w:val="000000"/>
              </w:rPr>
              <w:t>USB_FIFO Signals</w:t>
            </w:r>
          </w:p>
        </w:tc>
      </w:tr>
      <w:tr w:rsidR="00EB6F35" w:rsidRPr="00467BDD" w:rsidTr="00C6564C">
        <w:trPr>
          <w:trHeight w:val="350"/>
        </w:trPr>
        <w:tc>
          <w:tcPr>
            <w:tcW w:w="2808" w:type="dxa"/>
            <w:shd w:val="clear" w:color="auto" w:fill="FFFFFF" w:themeFill="background1"/>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_DOUT</w:t>
            </w:r>
          </w:p>
        </w:tc>
        <w:tc>
          <w:tcPr>
            <w:tcW w:w="5940" w:type="dxa"/>
            <w:shd w:val="clear" w:color="auto" w:fill="FFFFFF" w:themeFill="background1"/>
            <w:vAlign w:val="center"/>
          </w:tcPr>
          <w:p w:rsidR="00EB6F35" w:rsidRPr="00467BDD" w:rsidRDefault="00404DC9" w:rsidP="00C6564C">
            <w:pPr>
              <w:keepNext/>
              <w:keepLines/>
              <w:spacing w:line="240" w:lineRule="auto"/>
              <w:ind w:firstLine="0"/>
              <w:rPr>
                <w:rFonts w:eastAsia="Times New Roman"/>
                <w:color w:val="000000"/>
              </w:rPr>
            </w:pPr>
            <w:r w:rsidRPr="00467BDD">
              <w:rPr>
                <w:rFonts w:eastAsia="Times New Roman"/>
                <w:color w:val="000000"/>
              </w:rPr>
              <w:t>8-bit parallel data bus</w:t>
            </w:r>
          </w:p>
        </w:tc>
      </w:tr>
      <w:tr w:rsidR="00EB6F35" w:rsidRPr="00467BDD" w:rsidTr="00C6564C">
        <w:trPr>
          <w:trHeight w:val="476"/>
        </w:trPr>
        <w:tc>
          <w:tcPr>
            <w:tcW w:w="2808" w:type="dxa"/>
            <w:shd w:val="clear" w:color="auto" w:fill="FFFFFF" w:themeFill="background1"/>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_RD_CLK</w:t>
            </w:r>
          </w:p>
        </w:tc>
        <w:tc>
          <w:tcPr>
            <w:tcW w:w="5940" w:type="dxa"/>
            <w:shd w:val="clear" w:color="auto" w:fill="FFFFFF" w:themeFill="background1"/>
            <w:vAlign w:val="center"/>
          </w:tcPr>
          <w:p w:rsidR="00EB6F35" w:rsidRPr="00467BDD" w:rsidRDefault="00404DC9" w:rsidP="00C6564C">
            <w:pPr>
              <w:keepNext/>
              <w:keepLines/>
              <w:spacing w:line="240" w:lineRule="auto"/>
              <w:ind w:firstLine="0"/>
              <w:rPr>
                <w:rFonts w:eastAsia="Times New Roman"/>
                <w:color w:val="000000"/>
              </w:rPr>
            </w:pPr>
            <w:r w:rsidRPr="00467BDD">
              <w:rPr>
                <w:rFonts w:eastAsia="Times New Roman"/>
                <w:color w:val="000000"/>
              </w:rPr>
              <w:t>USB_FIFO read clock</w:t>
            </w:r>
          </w:p>
        </w:tc>
      </w:tr>
      <w:tr w:rsidR="00404DC9" w:rsidRPr="00467BDD" w:rsidTr="00C6564C">
        <w:trPr>
          <w:trHeight w:val="611"/>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RD_EN</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 xml:space="preserve">USB FIFO Read Enable (Active High).  </w:t>
            </w:r>
          </w:p>
        </w:tc>
      </w:tr>
      <w:tr w:rsidR="00404DC9" w:rsidRPr="00467BDD" w:rsidTr="00C6564C">
        <w:trPr>
          <w:trHeight w:val="440"/>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EMPTY</w:t>
            </w:r>
          </w:p>
        </w:tc>
        <w:tc>
          <w:tcPr>
            <w:tcW w:w="5940" w:type="dxa"/>
            <w:shd w:val="clear" w:color="auto" w:fill="FFFFFF" w:themeFill="background1"/>
            <w:vAlign w:val="center"/>
          </w:tcPr>
          <w:p w:rsidR="00404DC9" w:rsidRPr="00467BDD" w:rsidRDefault="00404DC9" w:rsidP="00404DC9">
            <w:pPr>
              <w:keepNext/>
              <w:keepLines/>
              <w:spacing w:line="240" w:lineRule="auto"/>
              <w:ind w:firstLine="0"/>
              <w:rPr>
                <w:rFonts w:eastAsia="Times New Roman"/>
                <w:color w:val="000000"/>
              </w:rPr>
            </w:pPr>
            <w:r w:rsidRPr="00467BDD">
              <w:rPr>
                <w:rFonts w:eastAsia="Times New Roman"/>
                <w:color w:val="000000"/>
              </w:rPr>
              <w:t>Flag indicating the USB FIFO is empty</w:t>
            </w:r>
            <w:r w:rsidR="00143D53" w:rsidRPr="00467BDD">
              <w:rPr>
                <w:rFonts w:eastAsia="Times New Roman"/>
                <w:color w:val="000000"/>
              </w:rPr>
              <w:t xml:space="preserve"> (Active High).</w:t>
            </w:r>
          </w:p>
        </w:tc>
      </w:tr>
      <w:tr w:rsidR="00404DC9" w:rsidRPr="00467BDD" w:rsidTr="00C6564C">
        <w:trPr>
          <w:trHeight w:val="422"/>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ALMOST_EMPTY</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Flag indicating one word from empty</w:t>
            </w:r>
            <w:r w:rsidR="00143D53" w:rsidRPr="00467BDD">
              <w:rPr>
                <w:rFonts w:eastAsia="Times New Roman"/>
                <w:color w:val="000000"/>
              </w:rPr>
              <w:t xml:space="preserve"> (Active High).</w:t>
            </w:r>
          </w:p>
        </w:tc>
      </w:tr>
      <w:tr w:rsidR="00404DC9" w:rsidRPr="00467BDD" w:rsidTr="00C6564C">
        <w:trPr>
          <w:trHeight w:val="449"/>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PROG_EMPTY</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Flag indicating less than or equal to 15 words in FIFO</w:t>
            </w:r>
            <w:r w:rsidR="00143D53" w:rsidRPr="00467BDD">
              <w:rPr>
                <w:rFonts w:eastAsia="Times New Roman"/>
                <w:color w:val="000000"/>
              </w:rPr>
              <w:t xml:space="preserve"> (Active High).</w:t>
            </w:r>
          </w:p>
        </w:tc>
      </w:tr>
      <w:tr w:rsidR="00404DC9" w:rsidRPr="00467BDD" w:rsidTr="00C6564C">
        <w:trPr>
          <w:trHeight w:val="386"/>
        </w:trPr>
        <w:tc>
          <w:tcPr>
            <w:tcW w:w="8748" w:type="dxa"/>
            <w:gridSpan w:val="2"/>
            <w:shd w:val="clear" w:color="auto" w:fill="D5DCE4" w:themeFill="text2" w:themeFillTint="33"/>
            <w:vAlign w:val="center"/>
          </w:tcPr>
          <w:p w:rsidR="00404DC9" w:rsidRPr="00467BDD" w:rsidRDefault="00404DC9" w:rsidP="00C6564C">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Debug Outputs</w:t>
            </w:r>
          </w:p>
        </w:tc>
      </w:tr>
      <w:tr w:rsidR="00404DC9" w:rsidRPr="00467BDD" w:rsidTr="00C6564C">
        <w:trPr>
          <w:trHeight w:val="575"/>
        </w:trPr>
        <w:tc>
          <w:tcPr>
            <w:tcW w:w="2808" w:type="dxa"/>
            <w:shd w:val="clear" w:color="auto" w:fill="FFFFFF" w:themeFill="background1"/>
            <w:vAlign w:val="center"/>
          </w:tcPr>
          <w:p w:rsidR="00404DC9" w:rsidRPr="00467BDD" w:rsidRDefault="00404DC9" w:rsidP="001D0D96">
            <w:pPr>
              <w:keepNext/>
              <w:keepLines/>
              <w:spacing w:line="240" w:lineRule="auto"/>
              <w:ind w:firstLine="0"/>
              <w:jc w:val="center"/>
              <w:rPr>
                <w:rFonts w:eastAsia="Times New Roman"/>
                <w:color w:val="000000"/>
              </w:rPr>
            </w:pPr>
            <w:r w:rsidRPr="00467BDD">
              <w:rPr>
                <w:rFonts w:eastAsia="Times New Roman"/>
                <w:color w:val="000000"/>
              </w:rPr>
              <w:t>FlagB_out</w:t>
            </w:r>
          </w:p>
        </w:tc>
        <w:tc>
          <w:tcPr>
            <w:tcW w:w="5940" w:type="dxa"/>
            <w:shd w:val="clear" w:color="auto" w:fill="FFFFFF" w:themeFill="background1"/>
            <w:vAlign w:val="center"/>
          </w:tcPr>
          <w:p w:rsidR="00404DC9" w:rsidRPr="00467BDD" w:rsidRDefault="0035797B" w:rsidP="00C6564C">
            <w:pPr>
              <w:keepNext/>
              <w:keepLines/>
              <w:spacing w:line="240" w:lineRule="auto"/>
              <w:ind w:firstLine="0"/>
              <w:rPr>
                <w:rFonts w:eastAsia="Times New Roman"/>
                <w:color w:val="000000"/>
              </w:rPr>
            </w:pPr>
            <w:r w:rsidRPr="00467BDD">
              <w:rPr>
                <w:rFonts w:eastAsia="Times New Roman"/>
                <w:color w:val="000000"/>
              </w:rPr>
              <w:t>Display FlagB value to LED</w:t>
            </w:r>
          </w:p>
        </w:tc>
      </w:tr>
      <w:tr w:rsidR="00404DC9" w:rsidRPr="00467BDD" w:rsidTr="00394F2C">
        <w:trPr>
          <w:trHeight w:val="1160"/>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Idle_out</w:t>
            </w:r>
          </w:p>
        </w:tc>
        <w:tc>
          <w:tcPr>
            <w:tcW w:w="5940" w:type="dxa"/>
            <w:shd w:val="clear" w:color="auto" w:fill="FFFFFF" w:themeFill="background1"/>
            <w:vAlign w:val="center"/>
          </w:tcPr>
          <w:p w:rsidR="00404DC9" w:rsidRPr="00467BDD" w:rsidRDefault="0035797B" w:rsidP="00C6564C">
            <w:pPr>
              <w:keepNext/>
              <w:keepLines/>
              <w:spacing w:line="240" w:lineRule="auto"/>
              <w:ind w:firstLine="0"/>
              <w:rPr>
                <w:rFonts w:eastAsia="Times New Roman"/>
                <w:color w:val="000000"/>
              </w:rPr>
            </w:pPr>
            <w:r w:rsidRPr="00467BDD">
              <w:rPr>
                <w:rFonts w:eastAsia="Times New Roman"/>
                <w:color w:val="000000"/>
              </w:rPr>
              <w:t>Display module status to LED.  When idle the USB_FIFO does not contain data to pass on to Cypress EZ-USB.</w:t>
            </w:r>
          </w:p>
          <w:p w:rsidR="0035797B" w:rsidRPr="00467BDD" w:rsidRDefault="0035797B" w:rsidP="0035797B">
            <w:pPr>
              <w:keepNext/>
              <w:keepLines/>
              <w:spacing w:line="240" w:lineRule="auto"/>
              <w:ind w:firstLine="0"/>
              <w:rPr>
                <w:rFonts w:eastAsia="Times New Roman"/>
                <w:color w:val="000000"/>
              </w:rPr>
            </w:pPr>
            <w:r w:rsidRPr="00467BDD">
              <w:rPr>
                <w:rFonts w:eastAsia="Times New Roman"/>
                <w:color w:val="000000"/>
              </w:rPr>
              <w:t xml:space="preserve">On: </w:t>
            </w:r>
            <w:r w:rsidR="00A93347" w:rsidRPr="00467BDD">
              <w:rPr>
                <w:rFonts w:eastAsia="Times New Roman"/>
                <w:color w:val="000000"/>
              </w:rPr>
              <w:t xml:space="preserve"> </w:t>
            </w:r>
            <w:r w:rsidRPr="00467BDD">
              <w:rPr>
                <w:rFonts w:eastAsia="Times New Roman"/>
                <w:color w:val="000000"/>
              </w:rPr>
              <w:t>Module is idle</w:t>
            </w:r>
          </w:p>
          <w:p w:rsidR="0035797B" w:rsidRPr="00467BDD" w:rsidRDefault="0035797B" w:rsidP="0035797B">
            <w:pPr>
              <w:keepNext/>
              <w:keepLines/>
              <w:spacing w:line="240" w:lineRule="auto"/>
              <w:ind w:firstLine="0"/>
              <w:rPr>
                <w:rFonts w:eastAsia="Times New Roman"/>
                <w:color w:val="000000"/>
              </w:rPr>
            </w:pPr>
            <w:r w:rsidRPr="00467BDD">
              <w:rPr>
                <w:rFonts w:eastAsia="Times New Roman"/>
                <w:color w:val="000000"/>
              </w:rPr>
              <w:t>Off:  Module is active</w:t>
            </w:r>
          </w:p>
        </w:tc>
      </w:tr>
    </w:tbl>
    <w:p w:rsidR="0035607D" w:rsidRPr="00467BDD" w:rsidRDefault="0035607D" w:rsidP="00874C47">
      <w:pPr>
        <w:ind w:firstLine="0"/>
        <w:jc w:val="center"/>
      </w:pPr>
      <w:bookmarkStart w:id="87" w:name="_Ref368232573"/>
      <w:bookmarkStart w:id="88" w:name="_Toc370053762"/>
      <w:r w:rsidRPr="00467BDD">
        <w:t xml:space="preserve">Table </w:t>
      </w:r>
      <w:bookmarkStart w:id="89" w:name="Table_USB_Signals"/>
      <w:r w:rsidR="00481422">
        <w:fldChar w:fldCharType="begin"/>
      </w:r>
      <w:r w:rsidR="00F80053">
        <w:instrText xml:space="preserve"> SEQ Table \* MERGEFORMAT  \* MERGEFORMAT </w:instrText>
      </w:r>
      <w:r w:rsidR="00481422">
        <w:fldChar w:fldCharType="separate"/>
      </w:r>
      <w:r w:rsidR="00431D6F">
        <w:rPr>
          <w:noProof/>
        </w:rPr>
        <w:t>10</w:t>
      </w:r>
      <w:r w:rsidR="00481422">
        <w:fldChar w:fldCharType="end"/>
      </w:r>
      <w:bookmarkEnd w:id="87"/>
      <w:bookmarkEnd w:id="89"/>
      <w:r w:rsidRPr="00467BDD">
        <w:t xml:space="preserve">:  USB Module </w:t>
      </w:r>
      <w:r w:rsidR="00F80053">
        <w:t>Signals</w:t>
      </w:r>
      <w:bookmarkEnd w:id="88"/>
    </w:p>
    <w:p w:rsidR="00EB6F35" w:rsidRPr="00467BDD" w:rsidRDefault="00EB6F35" w:rsidP="0035607D">
      <w:pPr>
        <w:jc w:val="center"/>
      </w:pPr>
    </w:p>
    <w:p w:rsidR="00143D53" w:rsidRPr="00467BDD" w:rsidRDefault="00481422" w:rsidP="00143D53">
      <w:r>
        <w:lastRenderedPageBreak/>
        <w:fldChar w:fldCharType="begin"/>
      </w:r>
      <w:r w:rsidR="001F2B2C">
        <w:instrText xml:space="preserve"> REF _Ref368232603 \h </w:instrText>
      </w:r>
      <w:r>
        <w:fldChar w:fldCharType="separate"/>
      </w:r>
      <w:r w:rsidR="00431D6F" w:rsidRPr="00467BDD">
        <w:t>Figur</w:t>
      </w:r>
      <w:r w:rsidR="00431D6F" w:rsidRPr="001F2B2C">
        <w:t xml:space="preserve">e </w:t>
      </w:r>
      <w:r w:rsidR="00431D6F">
        <w:rPr>
          <w:noProof/>
        </w:rPr>
        <w:t>22</w:t>
      </w:r>
      <w:r>
        <w:fldChar w:fldCharType="end"/>
      </w:r>
      <w:r w:rsidR="00143D53" w:rsidRPr="00467BDD">
        <w:t xml:space="preserve"> provides a flow chart of the USB Module.  The module is idle until the USB FIFO “FIFO_PROG_EMPTY” flag is de-asserted, indicating a full packet is available.  </w:t>
      </w:r>
      <w:r w:rsidR="00B3364C" w:rsidRPr="00467BDD">
        <w:t xml:space="preserve">The module then reads the first byte from the USB FIFO and writes it to the Cypress EZ-USB Synchronous Slave FIFO.  </w:t>
      </w:r>
      <w:r w:rsidR="008D2F64" w:rsidRPr="00467BDD">
        <w:t xml:space="preserve">This is repeated for all 16 bytes of the packet and then the module returns to idle. </w:t>
      </w:r>
    </w:p>
    <w:p w:rsidR="005705E2" w:rsidRPr="00467BDD" w:rsidRDefault="005705E2" w:rsidP="005705E2">
      <w:pPr>
        <w:ind w:firstLine="0"/>
        <w:jc w:val="center"/>
      </w:pPr>
      <w:r w:rsidRPr="00467BDD">
        <w:object w:dxaOrig="3677" w:dyaOrig="4015">
          <v:shape id="_x0000_i1037" type="#_x0000_t75" style="width:182.7pt;height:201.05pt" o:ole="">
            <v:imagedata r:id="rId41" o:title=""/>
          </v:shape>
          <o:OLEObject Type="Embed" ProgID="Visio.Drawing.11" ShapeID="_x0000_i1037" DrawAspect="Content" ObjectID="_1443795630" r:id="rId42"/>
        </w:object>
      </w:r>
    </w:p>
    <w:p w:rsidR="000E5E74" w:rsidRPr="00467BDD" w:rsidRDefault="000E5E74" w:rsidP="005705E2">
      <w:pPr>
        <w:ind w:firstLine="0"/>
        <w:jc w:val="center"/>
      </w:pPr>
      <w:bookmarkStart w:id="90" w:name="_Ref368232603"/>
      <w:bookmarkStart w:id="91" w:name="_Toc370053738"/>
      <w:r w:rsidRPr="00467BDD">
        <w:t>Figur</w:t>
      </w:r>
      <w:r w:rsidRPr="001F2B2C">
        <w:t xml:space="preserve">e </w:t>
      </w:r>
      <w:fldSimple w:instr=" SEQ Figure \* ARABIC ">
        <w:r w:rsidR="00431D6F">
          <w:rPr>
            <w:noProof/>
          </w:rPr>
          <w:t>22</w:t>
        </w:r>
      </w:fldSimple>
      <w:bookmarkEnd w:id="90"/>
      <w:r w:rsidRPr="001F2B2C">
        <w:t>: USB</w:t>
      </w:r>
      <w:r w:rsidRPr="00467BDD">
        <w:t xml:space="preserve"> Module Flow Chart</w:t>
      </w:r>
      <w:bookmarkEnd w:id="91"/>
    </w:p>
    <w:p w:rsidR="00614E3B" w:rsidRPr="00467BDD" w:rsidRDefault="00614E3B" w:rsidP="000E5E74">
      <w:pPr>
        <w:pStyle w:val="Heading3"/>
        <w:pageBreakBefore/>
      </w:pPr>
      <w:bookmarkStart w:id="92" w:name="_Toc370053695"/>
      <w:r w:rsidRPr="00467BDD">
        <w:lastRenderedPageBreak/>
        <w:t>Command Handl</w:t>
      </w:r>
      <w:r w:rsidR="00577074" w:rsidRPr="00467BDD">
        <w:t>er</w:t>
      </w:r>
      <w:r w:rsidRPr="00467BDD">
        <w:t xml:space="preserve"> Module</w:t>
      </w:r>
      <w:bookmarkEnd w:id="92"/>
    </w:p>
    <w:p w:rsidR="00577074" w:rsidRPr="00467BDD" w:rsidRDefault="00951B50" w:rsidP="00577074">
      <w:r>
        <w:t>RTSC</w:t>
      </w:r>
      <w:r w:rsidR="007A25B1" w:rsidRPr="00467BDD">
        <w:t xml:space="preserve"> API commands (see </w:t>
      </w:r>
      <w:r w:rsidR="00481422">
        <w:fldChar w:fldCharType="begin"/>
      </w:r>
      <w:r>
        <w:instrText xml:space="preserve"> REF _Ref368842142 \h </w:instrText>
      </w:r>
      <w:r w:rsidR="00481422">
        <w:fldChar w:fldCharType="separate"/>
      </w:r>
      <w:r w:rsidR="00431D6F">
        <w:t>RTSC</w:t>
      </w:r>
      <w:r w:rsidR="00431D6F" w:rsidRPr="00467BDD">
        <w:t xml:space="preserve"> Application Programm</w:t>
      </w:r>
      <w:r w:rsidR="00431D6F">
        <w:t>ing</w:t>
      </w:r>
      <w:r w:rsidR="00431D6F" w:rsidRPr="00467BDD">
        <w:t xml:space="preserve"> Interface (API)</w:t>
      </w:r>
      <w:r w:rsidR="00481422">
        <w:fldChar w:fldCharType="end"/>
      </w:r>
      <w:r>
        <w:t xml:space="preserve"> section of this document</w:t>
      </w:r>
      <w:r w:rsidR="007A25B1" w:rsidRPr="00467BDD">
        <w:t xml:space="preserve">) are received over RS232 and placed in the RX FIFO.  The Command Handler process and acts on these commands and places the RS232 reply into the TX FIFO from where it will be transmitted back to the PC application.    </w:t>
      </w:r>
    </w:p>
    <w:p w:rsidR="007A25B1" w:rsidRPr="00467BDD" w:rsidRDefault="007A25B1" w:rsidP="007A25B1">
      <w:pPr>
        <w:pStyle w:val="Heading4"/>
      </w:pPr>
      <w:r w:rsidRPr="00467BDD">
        <w:t>Command Handler Implementation</w:t>
      </w:r>
    </w:p>
    <w:p w:rsidR="001F2B2C" w:rsidRDefault="000E723D" w:rsidP="001F2B2C">
      <w:r w:rsidRPr="00467BDD">
        <w:t xml:space="preserve"> </w:t>
      </w:r>
      <w:r w:rsidR="00481422">
        <w:fldChar w:fldCharType="begin"/>
      </w:r>
      <w:r w:rsidR="001F2B2C">
        <w:instrText xml:space="preserve"> REF _Ref368232896 \h </w:instrText>
      </w:r>
      <w:r w:rsidR="00481422">
        <w:fldChar w:fldCharType="separate"/>
      </w:r>
      <w:r w:rsidR="00431D6F" w:rsidRPr="001F2B2C">
        <w:t xml:space="preserve">Figure </w:t>
      </w:r>
      <w:r w:rsidR="00431D6F">
        <w:rPr>
          <w:noProof/>
        </w:rPr>
        <w:t>23</w:t>
      </w:r>
      <w:r w:rsidR="00481422">
        <w:fldChar w:fldCharType="end"/>
      </w:r>
      <w:r w:rsidRPr="00467BDD">
        <w:t xml:space="preserve"> shows the structure of the Command Handler implementation. </w:t>
      </w:r>
      <w:r w:rsidR="00481422">
        <w:fldChar w:fldCharType="begin"/>
      </w:r>
      <w:r w:rsidR="001F2B2C">
        <w:instrText xml:space="preserve"> REF _Ref368232952 \h </w:instrText>
      </w:r>
      <w:r w:rsidR="00481422">
        <w:fldChar w:fldCharType="separate"/>
      </w:r>
      <w:r w:rsidR="00431D6F" w:rsidRPr="00467BDD">
        <w:t xml:space="preserve">Table </w:t>
      </w:r>
      <w:r w:rsidR="00431D6F">
        <w:rPr>
          <w:noProof/>
        </w:rPr>
        <w:t>11</w:t>
      </w:r>
      <w:r w:rsidR="00481422">
        <w:fldChar w:fldCharType="end"/>
      </w:r>
      <w:r w:rsidRPr="00467BDD">
        <w:t xml:space="preserve"> provides a brief description of the Command Handler IO signals.  Note that </w:t>
      </w:r>
      <w:r w:rsidR="00481422">
        <w:fldChar w:fldCharType="begin"/>
      </w:r>
      <w:r w:rsidR="001F2B2C">
        <w:instrText xml:space="preserve"> REF _Ref368232952 \h </w:instrText>
      </w:r>
      <w:r w:rsidR="00481422">
        <w:fldChar w:fldCharType="separate"/>
      </w:r>
      <w:r w:rsidR="00431D6F" w:rsidRPr="00467BDD">
        <w:t xml:space="preserve">Table </w:t>
      </w:r>
      <w:r w:rsidR="00431D6F">
        <w:rPr>
          <w:noProof/>
        </w:rPr>
        <w:t>11</w:t>
      </w:r>
      <w:r w:rsidR="00481422">
        <w:fldChar w:fldCharType="end"/>
      </w:r>
      <w:r w:rsidRPr="00467BDD">
        <w:t xml:space="preserve"> groups signals into multiple headings (RTSC Register Configuration, RX FIFO, TX FIFO, RAM Module, and RAM Arbiter) and that </w:t>
      </w:r>
      <w:r w:rsidR="00481422">
        <w:fldChar w:fldCharType="begin"/>
      </w:r>
      <w:r w:rsidR="001F2B2C">
        <w:instrText xml:space="preserve"> REF _Ref368232896 \h </w:instrText>
      </w:r>
      <w:r w:rsidR="00481422">
        <w:fldChar w:fldCharType="separate"/>
      </w:r>
      <w:r w:rsidR="00431D6F" w:rsidRPr="001F2B2C">
        <w:t xml:space="preserve">Figure </w:t>
      </w:r>
      <w:r w:rsidR="00431D6F">
        <w:rPr>
          <w:noProof/>
        </w:rPr>
        <w:t>23</w:t>
      </w:r>
      <w:r w:rsidR="00481422">
        <w:fldChar w:fldCharType="end"/>
      </w:r>
      <w:r w:rsidRPr="00467BDD">
        <w:t xml:space="preserve"> uses these groupings for defining connections</w:t>
      </w:r>
      <w:r w:rsidR="001F2B2C">
        <w:t>.</w:t>
      </w:r>
    </w:p>
    <w:p w:rsidR="001F2B2C" w:rsidRDefault="001F2B2C" w:rsidP="001F2B2C"/>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pPr>
    </w:p>
    <w:p w:rsidR="007A25B1" w:rsidRPr="00467BDD" w:rsidRDefault="001F2B2C" w:rsidP="001F2B2C">
      <w:pPr>
        <w:ind w:firstLine="0"/>
        <w:jc w:val="center"/>
      </w:pPr>
      <w:bookmarkStart w:id="93" w:name="_Ref368232896"/>
      <w:bookmarkStart w:id="94" w:name="_Toc370053739"/>
      <w:r w:rsidRPr="001F2B2C">
        <w:lastRenderedPageBreak/>
        <w:t xml:space="preserve">Figure </w:t>
      </w:r>
      <w:fldSimple w:instr=" SEQ Figure \* ARABIC ">
        <w:r w:rsidR="00431D6F">
          <w:rPr>
            <w:noProof/>
          </w:rPr>
          <w:t>23</w:t>
        </w:r>
      </w:fldSimple>
      <w:bookmarkEnd w:id="93"/>
      <w:r w:rsidRPr="001F2B2C">
        <w:t>:  Command</w:t>
      </w:r>
      <w:r w:rsidRPr="00467BDD">
        <w:t xml:space="preserve"> Handler Module Block Diagram</w:t>
      </w:r>
      <w:r w:rsidR="00695585" w:rsidRPr="00467BDD">
        <w:rPr>
          <w:noProof/>
        </w:rPr>
        <w:drawing>
          <wp:anchor distT="0" distB="0" distL="114300" distR="114300" simplePos="0" relativeHeight="251659264" behindDoc="0" locked="0" layoutInCell="1" allowOverlap="1">
            <wp:simplePos x="0" y="0"/>
            <wp:positionH relativeFrom="column">
              <wp:posOffset>-1165860</wp:posOffset>
            </wp:positionH>
            <wp:positionV relativeFrom="paragraph">
              <wp:posOffset>1521460</wp:posOffset>
            </wp:positionV>
            <wp:extent cx="7797165" cy="4733925"/>
            <wp:effectExtent l="0" t="1504950" r="0" b="1495425"/>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cstate="print"/>
                    <a:srcRect/>
                    <a:stretch>
                      <a:fillRect/>
                    </a:stretch>
                  </pic:blipFill>
                  <pic:spPr bwMode="auto">
                    <a:xfrm rot="16200000">
                      <a:off x="0" y="0"/>
                      <a:ext cx="7797165" cy="4733925"/>
                    </a:xfrm>
                    <a:prstGeom prst="rect">
                      <a:avLst/>
                    </a:prstGeom>
                    <a:noFill/>
                    <a:ln w="9525">
                      <a:noFill/>
                      <a:miter lim="800000"/>
                      <a:headEnd/>
                      <a:tailEnd/>
                    </a:ln>
                  </pic:spPr>
                </pic:pic>
              </a:graphicData>
            </a:graphic>
          </wp:anchor>
        </w:drawing>
      </w:r>
      <w:bookmarkEnd w:id="94"/>
    </w:p>
    <w:tbl>
      <w:tblPr>
        <w:tblStyle w:val="TableGrid"/>
        <w:tblW w:w="0" w:type="auto"/>
        <w:tblLook w:val="04A0"/>
      </w:tblPr>
      <w:tblGrid>
        <w:gridCol w:w="2808"/>
        <w:gridCol w:w="5940"/>
      </w:tblGrid>
      <w:tr w:rsidR="003B6E81" w:rsidRPr="00467BDD" w:rsidTr="00C6564C">
        <w:trPr>
          <w:trHeight w:val="440"/>
        </w:trPr>
        <w:tc>
          <w:tcPr>
            <w:tcW w:w="2808" w:type="dxa"/>
            <w:shd w:val="clear" w:color="auto" w:fill="ACB9CA" w:themeFill="text2" w:themeFillTint="66"/>
            <w:vAlign w:val="center"/>
          </w:tcPr>
          <w:p w:rsidR="003B6E81" w:rsidRPr="00467BDD" w:rsidRDefault="003B6E81"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3B6E81" w:rsidRPr="00467BDD" w:rsidRDefault="003B6E81"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3B6E81" w:rsidRPr="00467BDD" w:rsidTr="00C6564C">
        <w:trPr>
          <w:trHeight w:val="440"/>
        </w:trPr>
        <w:tc>
          <w:tcPr>
            <w:tcW w:w="2808" w:type="dxa"/>
            <w:shd w:val="clear" w:color="auto" w:fill="auto"/>
            <w:vAlign w:val="center"/>
          </w:tcPr>
          <w:p w:rsidR="003B6E81" w:rsidRPr="00467BDD" w:rsidRDefault="003B6E81" w:rsidP="00C6564C">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3B6E81" w:rsidRPr="00467BDD" w:rsidRDefault="003B6E81" w:rsidP="00C6564C">
            <w:pPr>
              <w:keepNext/>
              <w:keepLines/>
              <w:spacing w:line="240" w:lineRule="auto"/>
              <w:ind w:firstLine="0"/>
              <w:rPr>
                <w:rFonts w:eastAsia="Times New Roman"/>
                <w:color w:val="000000"/>
              </w:rPr>
            </w:pPr>
            <w:r w:rsidRPr="00467BDD">
              <w:rPr>
                <w:rFonts w:eastAsia="Times New Roman"/>
                <w:color w:val="000000"/>
              </w:rPr>
              <w:t xml:space="preserve">Slave FIFO clock.  Sourced from the Cypress EZ-USB.  </w:t>
            </w:r>
          </w:p>
        </w:tc>
      </w:tr>
      <w:tr w:rsidR="003B6E81" w:rsidRPr="00467BDD" w:rsidTr="00C6564C">
        <w:trPr>
          <w:trHeight w:val="440"/>
        </w:trPr>
        <w:tc>
          <w:tcPr>
            <w:tcW w:w="2808" w:type="dxa"/>
            <w:shd w:val="clear" w:color="auto" w:fill="auto"/>
            <w:vAlign w:val="center"/>
          </w:tcPr>
          <w:p w:rsidR="003B6E81" w:rsidRPr="00467BDD" w:rsidRDefault="003B6E81" w:rsidP="00C6564C">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3B6E81" w:rsidRPr="00467BDD" w:rsidRDefault="003B6E81" w:rsidP="00C6564C">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3B6E81" w:rsidRPr="00467BDD" w:rsidTr="00C6564C">
        <w:trPr>
          <w:trHeight w:val="440"/>
        </w:trPr>
        <w:tc>
          <w:tcPr>
            <w:tcW w:w="8748" w:type="dxa"/>
            <w:gridSpan w:val="2"/>
            <w:shd w:val="clear" w:color="auto" w:fill="D5DCE4" w:themeFill="text2" w:themeFillTint="33"/>
            <w:vAlign w:val="center"/>
          </w:tcPr>
          <w:p w:rsidR="003B6E81" w:rsidRPr="00467BDD" w:rsidRDefault="003B6E81" w:rsidP="00A64A5F">
            <w:pPr>
              <w:keepNext/>
              <w:keepLines/>
              <w:spacing w:line="240" w:lineRule="auto"/>
              <w:ind w:firstLine="0"/>
              <w:jc w:val="center"/>
              <w:rPr>
                <w:rFonts w:eastAsia="Times New Roman"/>
                <w:b/>
                <w:color w:val="000000"/>
              </w:rPr>
            </w:pPr>
            <w:r w:rsidRPr="00467BDD">
              <w:rPr>
                <w:rFonts w:eastAsia="Times New Roman"/>
                <w:b/>
                <w:color w:val="000000"/>
              </w:rPr>
              <w:t xml:space="preserve">RTSC </w:t>
            </w:r>
            <w:r w:rsidR="00A64A5F" w:rsidRPr="00467BDD">
              <w:rPr>
                <w:rFonts w:eastAsia="Times New Roman"/>
                <w:b/>
                <w:color w:val="000000"/>
              </w:rPr>
              <w:t xml:space="preserve">Register </w:t>
            </w:r>
            <w:r w:rsidRPr="00467BDD">
              <w:rPr>
                <w:rFonts w:eastAsia="Times New Roman"/>
                <w:b/>
                <w:color w:val="000000"/>
              </w:rPr>
              <w:t>Configuration</w:t>
            </w:r>
          </w:p>
        </w:tc>
      </w:tr>
      <w:tr w:rsidR="003B6E81" w:rsidRPr="00467BDD" w:rsidTr="00C6564C">
        <w:trPr>
          <w:trHeight w:val="440"/>
        </w:trPr>
        <w:tc>
          <w:tcPr>
            <w:tcW w:w="2808" w:type="dxa"/>
            <w:shd w:val="clear" w:color="auto" w:fill="auto"/>
            <w:vAlign w:val="center"/>
          </w:tcPr>
          <w:p w:rsidR="003B6E81" w:rsidRPr="00467BDD" w:rsidRDefault="00AF4CDC" w:rsidP="00C6564C">
            <w:pPr>
              <w:keepNext/>
              <w:keepLines/>
              <w:spacing w:line="240" w:lineRule="auto"/>
              <w:ind w:firstLine="0"/>
              <w:jc w:val="center"/>
              <w:rPr>
                <w:rFonts w:eastAsia="Times New Roman"/>
                <w:color w:val="000000"/>
              </w:rPr>
            </w:pPr>
            <w:r w:rsidRPr="00467BDD">
              <w:rPr>
                <w:rFonts w:eastAsia="Times New Roman"/>
                <w:color w:val="000000"/>
              </w:rPr>
              <w:t>Channel 1-8 Config</w:t>
            </w:r>
            <w:r w:rsidR="001D3B53" w:rsidRPr="00467BDD">
              <w:rPr>
                <w:rFonts w:eastAsia="Times New Roman"/>
                <w:color w:val="000000"/>
              </w:rPr>
              <w:t>ura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Channel Configuration Registers (see </w:t>
            </w:r>
            <w:r w:rsidR="00481422">
              <w:rPr>
                <w:rFonts w:eastAsia="Times New Roman"/>
                <w:color w:val="000000"/>
              </w:rPr>
              <w:fldChar w:fldCharType="begin"/>
            </w:r>
            <w:r w:rsidR="00EB08AE">
              <w:rPr>
                <w:rFonts w:eastAsia="Times New Roman"/>
                <w:color w:val="000000"/>
              </w:rPr>
              <w:instrText xml:space="preserve"> REF _Ref368146461 \h </w:instrText>
            </w:r>
            <w:r w:rsidR="00481422">
              <w:rPr>
                <w:rFonts w:eastAsia="Times New Roman"/>
                <w:color w:val="000000"/>
              </w:rPr>
            </w:r>
            <w:r w:rsidR="00481422">
              <w:rPr>
                <w:rFonts w:eastAsia="Times New Roman"/>
                <w:color w:val="000000"/>
              </w:rPr>
              <w:fldChar w:fldCharType="separate"/>
            </w:r>
            <w:r w:rsidR="00431D6F">
              <w:t xml:space="preserve">Table </w:t>
            </w:r>
            <w:r w:rsidR="00431D6F">
              <w:rPr>
                <w:noProof/>
              </w:rPr>
              <w:t>1</w:t>
            </w:r>
            <w:r w:rsidR="00481422">
              <w:rPr>
                <w:rFonts w:eastAsia="Times New Roman"/>
                <w:color w:val="000000"/>
              </w:rPr>
              <w:fldChar w:fldCharType="end"/>
            </w:r>
            <w:r w:rsidRPr="00467BDD">
              <w:rPr>
                <w:rFonts w:eastAsia="Times New Roman"/>
                <w:color w:val="000000"/>
              </w:rPr>
              <w:t>)</w:t>
            </w:r>
          </w:p>
        </w:tc>
      </w:tr>
      <w:tr w:rsidR="003B6E81" w:rsidRPr="00467BDD" w:rsidTr="00C6564C">
        <w:trPr>
          <w:trHeight w:val="440"/>
        </w:trPr>
        <w:tc>
          <w:tcPr>
            <w:tcW w:w="2808" w:type="dxa"/>
            <w:shd w:val="clear" w:color="auto" w:fill="auto"/>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Stimula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Stimulation Register (see </w:t>
            </w:r>
            <w:r w:rsidR="00481422">
              <w:rPr>
                <w:rFonts w:eastAsia="Times New Roman"/>
                <w:color w:val="000000"/>
              </w:rPr>
              <w:fldChar w:fldCharType="begin"/>
            </w:r>
            <w:r w:rsidR="00EB08AE">
              <w:rPr>
                <w:rFonts w:eastAsia="Times New Roman"/>
                <w:color w:val="000000"/>
              </w:rPr>
              <w:instrText xml:space="preserve"> REF _Ref368232994 \h </w:instrText>
            </w:r>
            <w:r w:rsidR="00481422">
              <w:rPr>
                <w:rFonts w:eastAsia="Times New Roman"/>
                <w:color w:val="000000"/>
              </w:rPr>
            </w:r>
            <w:r w:rsidR="00481422">
              <w:rPr>
                <w:rFonts w:eastAsia="Times New Roman"/>
                <w:color w:val="000000"/>
              </w:rPr>
              <w:fldChar w:fldCharType="separate"/>
            </w:r>
            <w:r w:rsidR="00431D6F" w:rsidRPr="00467BDD">
              <w:t xml:space="preserve">Table </w:t>
            </w:r>
            <w:r w:rsidR="00431D6F">
              <w:rPr>
                <w:noProof/>
              </w:rPr>
              <w:t>2</w:t>
            </w:r>
            <w:r w:rsidR="00481422">
              <w:rPr>
                <w:rFonts w:eastAsia="Times New Roman"/>
                <w:color w:val="000000"/>
              </w:rPr>
              <w:fldChar w:fldCharType="end"/>
            </w:r>
            <w:r w:rsidRPr="00467BDD">
              <w:rPr>
                <w:rFonts w:eastAsia="Times New Roman"/>
                <w:color w:val="000000"/>
              </w:rPr>
              <w:t>)</w:t>
            </w:r>
          </w:p>
        </w:tc>
      </w:tr>
      <w:tr w:rsidR="003B6E81" w:rsidRPr="00467BDD" w:rsidTr="00C6564C">
        <w:trPr>
          <w:trHeight w:val="440"/>
        </w:trPr>
        <w:tc>
          <w:tcPr>
            <w:tcW w:w="2808" w:type="dxa"/>
            <w:shd w:val="clear" w:color="auto" w:fill="auto"/>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Acquisi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Stimulation Register (see </w:t>
            </w:r>
            <w:r w:rsidR="00481422">
              <w:rPr>
                <w:rFonts w:eastAsia="Times New Roman"/>
                <w:color w:val="000000"/>
              </w:rPr>
              <w:fldChar w:fldCharType="begin"/>
            </w:r>
            <w:r w:rsidR="00EB08AE">
              <w:rPr>
                <w:rFonts w:eastAsia="Times New Roman"/>
                <w:color w:val="000000"/>
              </w:rPr>
              <w:instrText xml:space="preserve"> REF _Ref368233000 \h </w:instrText>
            </w:r>
            <w:r w:rsidR="00481422">
              <w:rPr>
                <w:rFonts w:eastAsia="Times New Roman"/>
                <w:color w:val="000000"/>
              </w:rPr>
            </w:r>
            <w:r w:rsidR="00481422">
              <w:rPr>
                <w:rFonts w:eastAsia="Times New Roman"/>
                <w:color w:val="000000"/>
              </w:rPr>
              <w:fldChar w:fldCharType="separate"/>
            </w:r>
            <w:r w:rsidR="00431D6F" w:rsidRPr="00467BDD">
              <w:t xml:space="preserve">Table </w:t>
            </w:r>
            <w:r w:rsidR="00431D6F">
              <w:rPr>
                <w:noProof/>
              </w:rPr>
              <w:t>3</w:t>
            </w:r>
            <w:r w:rsidR="00481422">
              <w:rPr>
                <w:rFonts w:eastAsia="Times New Roman"/>
                <w:color w:val="000000"/>
              </w:rPr>
              <w:fldChar w:fldCharType="end"/>
            </w:r>
            <w:r w:rsidR="00EB08AE">
              <w:rPr>
                <w:rFonts w:eastAsia="Times New Roman"/>
                <w:color w:val="000000"/>
              </w:rPr>
              <w:t>)</w:t>
            </w:r>
          </w:p>
        </w:tc>
      </w:tr>
      <w:tr w:rsidR="003B6E81" w:rsidRPr="00467BDD" w:rsidTr="00C6564C">
        <w:trPr>
          <w:trHeight w:val="395"/>
        </w:trPr>
        <w:tc>
          <w:tcPr>
            <w:tcW w:w="8748" w:type="dxa"/>
            <w:gridSpan w:val="2"/>
            <w:shd w:val="clear" w:color="auto" w:fill="D5DCE4" w:themeFill="text2" w:themeFillTint="33"/>
            <w:vAlign w:val="center"/>
          </w:tcPr>
          <w:p w:rsidR="003B6E81" w:rsidRPr="00467BDD" w:rsidRDefault="001D3B53" w:rsidP="00C6564C">
            <w:pPr>
              <w:keepNext/>
              <w:keepLines/>
              <w:spacing w:line="240" w:lineRule="auto"/>
              <w:ind w:firstLine="0"/>
              <w:jc w:val="center"/>
              <w:rPr>
                <w:rFonts w:eastAsia="Times New Roman"/>
                <w:b/>
                <w:color w:val="000000"/>
              </w:rPr>
            </w:pPr>
            <w:r w:rsidRPr="00467BDD">
              <w:rPr>
                <w:rFonts w:eastAsia="Times New Roman"/>
                <w:b/>
                <w:color w:val="000000"/>
              </w:rPr>
              <w:t xml:space="preserve">RX_FIFO </w:t>
            </w:r>
            <w:r w:rsidR="003B6E81" w:rsidRPr="00467BDD">
              <w:rPr>
                <w:rFonts w:eastAsia="Times New Roman"/>
                <w:b/>
                <w:color w:val="000000"/>
              </w:rPr>
              <w:t>Signals</w:t>
            </w:r>
          </w:p>
        </w:tc>
      </w:tr>
      <w:tr w:rsidR="003B6E81" w:rsidRPr="00467BDD" w:rsidTr="00C6564C">
        <w:trPr>
          <w:trHeight w:val="350"/>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RD_CLK</w:t>
            </w:r>
          </w:p>
        </w:tc>
        <w:tc>
          <w:tcPr>
            <w:tcW w:w="5940" w:type="dxa"/>
            <w:shd w:val="clear" w:color="auto" w:fill="FFFFFF" w:themeFill="background1"/>
            <w:vAlign w:val="center"/>
          </w:tcPr>
          <w:p w:rsidR="003B6E81" w:rsidRPr="00467BDD" w:rsidRDefault="00042157" w:rsidP="00C6564C">
            <w:pPr>
              <w:keepNext/>
              <w:keepLines/>
              <w:spacing w:line="240" w:lineRule="auto"/>
              <w:ind w:firstLine="0"/>
              <w:rPr>
                <w:rFonts w:eastAsia="Times New Roman"/>
                <w:color w:val="000000"/>
              </w:rPr>
            </w:pPr>
            <w:r w:rsidRPr="00467BDD">
              <w:rPr>
                <w:rFonts w:eastAsia="Times New Roman"/>
                <w:color w:val="000000"/>
              </w:rPr>
              <w:t>RX FIFO read clock</w:t>
            </w:r>
          </w:p>
        </w:tc>
      </w:tr>
      <w:tr w:rsidR="003B6E81" w:rsidRPr="00467BDD" w:rsidTr="00C6564C">
        <w:trPr>
          <w:trHeight w:val="476"/>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DOUT</w:t>
            </w:r>
          </w:p>
        </w:tc>
        <w:tc>
          <w:tcPr>
            <w:tcW w:w="5940" w:type="dxa"/>
            <w:shd w:val="clear" w:color="auto" w:fill="FFFFFF" w:themeFill="background1"/>
            <w:vAlign w:val="center"/>
          </w:tcPr>
          <w:p w:rsidR="003B6E81" w:rsidRPr="00467BDD" w:rsidRDefault="00042157" w:rsidP="00C6564C">
            <w:pPr>
              <w:keepNext/>
              <w:keepLines/>
              <w:spacing w:line="240" w:lineRule="auto"/>
              <w:ind w:firstLine="0"/>
              <w:rPr>
                <w:rFonts w:eastAsia="Times New Roman"/>
                <w:color w:val="000000"/>
              </w:rPr>
            </w:pPr>
            <w:r w:rsidRPr="00467BDD">
              <w:rPr>
                <w:rFonts w:eastAsia="Times New Roman"/>
                <w:color w:val="000000"/>
              </w:rPr>
              <w:t>8-bit data bus for reading from RX FIFO</w:t>
            </w:r>
          </w:p>
        </w:tc>
      </w:tr>
      <w:tr w:rsidR="003B6E81" w:rsidRPr="00467BDD" w:rsidTr="00402BFE">
        <w:trPr>
          <w:trHeight w:val="458"/>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RD_EN</w:t>
            </w:r>
          </w:p>
        </w:tc>
        <w:tc>
          <w:tcPr>
            <w:tcW w:w="5940" w:type="dxa"/>
            <w:shd w:val="clear" w:color="auto" w:fill="FFFFFF" w:themeFill="background1"/>
            <w:vAlign w:val="center"/>
          </w:tcPr>
          <w:p w:rsidR="003B6E81" w:rsidRPr="00467BDD" w:rsidRDefault="001F561B" w:rsidP="00C6564C">
            <w:pPr>
              <w:keepNext/>
              <w:keepLines/>
              <w:spacing w:line="240" w:lineRule="auto"/>
              <w:ind w:firstLine="0"/>
              <w:rPr>
                <w:rFonts w:eastAsia="Times New Roman"/>
                <w:color w:val="000000"/>
              </w:rPr>
            </w:pPr>
            <w:r w:rsidRPr="00467BDD">
              <w:rPr>
                <w:rFonts w:eastAsia="Times New Roman"/>
                <w:color w:val="000000"/>
              </w:rPr>
              <w:t>RX</w:t>
            </w:r>
            <w:r w:rsidR="003B6E81" w:rsidRPr="00467BDD">
              <w:rPr>
                <w:rFonts w:eastAsia="Times New Roman"/>
                <w:color w:val="000000"/>
              </w:rPr>
              <w:t xml:space="preserve"> FIFO Read Enable (Active High).  </w:t>
            </w:r>
          </w:p>
        </w:tc>
      </w:tr>
      <w:tr w:rsidR="003B6E81" w:rsidRPr="00467BDD" w:rsidTr="00C6564C">
        <w:trPr>
          <w:trHeight w:val="440"/>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EMPTY</w:t>
            </w:r>
          </w:p>
        </w:tc>
        <w:tc>
          <w:tcPr>
            <w:tcW w:w="5940" w:type="dxa"/>
            <w:shd w:val="clear" w:color="auto" w:fill="FFFFFF" w:themeFill="background1"/>
            <w:vAlign w:val="center"/>
          </w:tcPr>
          <w:p w:rsidR="003B6E81" w:rsidRPr="00467BDD" w:rsidRDefault="003B6E81" w:rsidP="00042157">
            <w:pPr>
              <w:keepNext/>
              <w:keepLines/>
              <w:spacing w:line="240" w:lineRule="auto"/>
              <w:ind w:firstLine="0"/>
              <w:rPr>
                <w:rFonts w:eastAsia="Times New Roman"/>
                <w:color w:val="000000"/>
              </w:rPr>
            </w:pPr>
            <w:r w:rsidRPr="00467BDD">
              <w:rPr>
                <w:rFonts w:eastAsia="Times New Roman"/>
                <w:color w:val="000000"/>
              </w:rPr>
              <w:t xml:space="preserve">Flag indicating the </w:t>
            </w:r>
            <w:r w:rsidR="00042157" w:rsidRPr="00467BDD">
              <w:rPr>
                <w:rFonts w:eastAsia="Times New Roman"/>
                <w:color w:val="000000"/>
              </w:rPr>
              <w:t>RX</w:t>
            </w:r>
            <w:r w:rsidRPr="00467BDD">
              <w:rPr>
                <w:rFonts w:eastAsia="Times New Roman"/>
                <w:color w:val="000000"/>
              </w:rPr>
              <w:t xml:space="preserve"> FIFO is empty (Active High).</w:t>
            </w:r>
          </w:p>
        </w:tc>
      </w:tr>
      <w:tr w:rsidR="003B6E81" w:rsidRPr="00467BDD" w:rsidTr="00C6564C">
        <w:trPr>
          <w:trHeight w:val="386"/>
        </w:trPr>
        <w:tc>
          <w:tcPr>
            <w:tcW w:w="8748" w:type="dxa"/>
            <w:gridSpan w:val="2"/>
            <w:shd w:val="clear" w:color="auto" w:fill="D5DCE4" w:themeFill="text2" w:themeFillTint="33"/>
            <w:vAlign w:val="center"/>
          </w:tcPr>
          <w:p w:rsidR="003B6E81" w:rsidRPr="00467BDD" w:rsidRDefault="001D3B53" w:rsidP="00C6564C">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TX_FIFO Signals</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WR_CLK</w:t>
            </w:r>
          </w:p>
        </w:tc>
        <w:tc>
          <w:tcPr>
            <w:tcW w:w="5940" w:type="dxa"/>
            <w:shd w:val="clear" w:color="auto" w:fill="auto"/>
            <w:vAlign w:val="center"/>
          </w:tcPr>
          <w:p w:rsidR="001D3B53" w:rsidRPr="00467BDD" w:rsidRDefault="001F561B" w:rsidP="00042157">
            <w:pPr>
              <w:keepNext/>
              <w:keepLines/>
              <w:tabs>
                <w:tab w:val="left" w:pos="7116"/>
              </w:tabs>
              <w:spacing w:line="240" w:lineRule="auto"/>
              <w:ind w:firstLine="0"/>
              <w:rPr>
                <w:rFonts w:eastAsia="Times New Roman"/>
                <w:color w:val="000000"/>
              </w:rPr>
            </w:pPr>
            <w:r w:rsidRPr="00467BDD">
              <w:rPr>
                <w:rFonts w:eastAsia="Times New Roman"/>
                <w:color w:val="000000"/>
              </w:rPr>
              <w:t>TX FIFO write clock</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DIN</w:t>
            </w:r>
          </w:p>
        </w:tc>
        <w:tc>
          <w:tcPr>
            <w:tcW w:w="5940" w:type="dxa"/>
            <w:shd w:val="clear" w:color="auto" w:fill="auto"/>
            <w:vAlign w:val="center"/>
          </w:tcPr>
          <w:p w:rsidR="001D3B53" w:rsidRPr="00467BDD" w:rsidRDefault="001F561B" w:rsidP="001F561B">
            <w:pPr>
              <w:keepNext/>
              <w:keepLines/>
              <w:tabs>
                <w:tab w:val="left" w:pos="7116"/>
              </w:tabs>
              <w:spacing w:line="240" w:lineRule="auto"/>
              <w:ind w:firstLine="0"/>
              <w:rPr>
                <w:rFonts w:eastAsia="Times New Roman"/>
                <w:color w:val="000000"/>
              </w:rPr>
            </w:pPr>
            <w:r w:rsidRPr="00467BDD">
              <w:rPr>
                <w:rFonts w:eastAsia="Times New Roman"/>
                <w:color w:val="000000"/>
              </w:rPr>
              <w:t>8-bit data bus for writing to TX FIFO</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WR_EN</w:t>
            </w:r>
          </w:p>
        </w:tc>
        <w:tc>
          <w:tcPr>
            <w:tcW w:w="5940" w:type="dxa"/>
            <w:shd w:val="clear" w:color="auto" w:fill="auto"/>
            <w:vAlign w:val="center"/>
          </w:tcPr>
          <w:p w:rsidR="001D3B53" w:rsidRPr="00467BDD" w:rsidRDefault="001F561B" w:rsidP="001F561B">
            <w:pPr>
              <w:keepNext/>
              <w:keepLines/>
              <w:tabs>
                <w:tab w:val="left" w:pos="7116"/>
              </w:tabs>
              <w:spacing w:line="240" w:lineRule="auto"/>
              <w:ind w:firstLine="0"/>
              <w:rPr>
                <w:rFonts w:eastAsia="Times New Roman"/>
                <w:color w:val="000000"/>
              </w:rPr>
            </w:pPr>
            <w:r w:rsidRPr="00467BDD">
              <w:rPr>
                <w:rFonts w:eastAsia="Times New Roman"/>
                <w:color w:val="000000"/>
              </w:rPr>
              <w:t>TX FIFO Write Enable (Active High).</w:t>
            </w:r>
          </w:p>
        </w:tc>
      </w:tr>
      <w:tr w:rsidR="001D3B53" w:rsidRPr="00467BDD" w:rsidTr="00C6564C">
        <w:trPr>
          <w:trHeight w:val="386"/>
        </w:trPr>
        <w:tc>
          <w:tcPr>
            <w:tcW w:w="8748" w:type="dxa"/>
            <w:gridSpan w:val="2"/>
            <w:shd w:val="clear" w:color="auto" w:fill="D5DCE4" w:themeFill="text2" w:themeFillTint="33"/>
            <w:vAlign w:val="center"/>
          </w:tcPr>
          <w:p w:rsidR="001D3B53" w:rsidRPr="00467BDD" w:rsidRDefault="001D3B53" w:rsidP="0054215C">
            <w:pPr>
              <w:keepNext/>
              <w:keepLines/>
              <w:spacing w:line="240" w:lineRule="auto"/>
              <w:ind w:firstLine="0"/>
              <w:jc w:val="center"/>
              <w:rPr>
                <w:rFonts w:eastAsia="Times New Roman"/>
                <w:b/>
                <w:color w:val="000000"/>
              </w:rPr>
            </w:pPr>
            <w:r w:rsidRPr="00467BDD">
              <w:rPr>
                <w:rFonts w:eastAsia="Times New Roman"/>
                <w:b/>
                <w:color w:val="000000"/>
              </w:rPr>
              <w:t xml:space="preserve">RAM_Module </w:t>
            </w:r>
            <w:r w:rsidR="0054215C" w:rsidRPr="00467BDD">
              <w:rPr>
                <w:rFonts w:eastAsia="Times New Roman"/>
                <w:b/>
                <w:color w:val="000000"/>
              </w:rPr>
              <w:t>Control</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Start_Op</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Trigger for the RAM module to start a memory operation.</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Op_Done</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Flag indicating the memory operation has completed.</w:t>
            </w:r>
          </w:p>
        </w:tc>
      </w:tr>
      <w:tr w:rsidR="0054215C" w:rsidRPr="00467BDD" w:rsidTr="00350068">
        <w:trPr>
          <w:trHeight w:val="890"/>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WE</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 xml:space="preserve">Write enable indicator for the RAM module.  </w:t>
            </w:r>
          </w:p>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0:  Write Operation</w:t>
            </w:r>
          </w:p>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  Read Operation</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ADDR</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Memory address the commanded operation is for.</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DOUT</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6-bit output data bus from RAM used for read operations.</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DIN</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6-bit input data bus to RAM used for write operations.</w:t>
            </w:r>
          </w:p>
        </w:tc>
      </w:tr>
      <w:tr w:rsidR="001D3B53" w:rsidRPr="00467BDD" w:rsidTr="00C6564C">
        <w:trPr>
          <w:trHeight w:val="386"/>
        </w:trPr>
        <w:tc>
          <w:tcPr>
            <w:tcW w:w="8748" w:type="dxa"/>
            <w:gridSpan w:val="2"/>
            <w:shd w:val="clear" w:color="auto" w:fill="D5DCE4" w:themeFill="text2" w:themeFillTint="33"/>
            <w:vAlign w:val="center"/>
          </w:tcPr>
          <w:p w:rsidR="001D3B53" w:rsidRPr="00467BDD" w:rsidRDefault="001D3B53" w:rsidP="00C6564C">
            <w:pPr>
              <w:keepNext/>
              <w:keepLines/>
              <w:spacing w:line="240" w:lineRule="auto"/>
              <w:ind w:firstLine="0"/>
              <w:jc w:val="center"/>
              <w:rPr>
                <w:rFonts w:eastAsia="Times New Roman"/>
                <w:b/>
                <w:color w:val="000000"/>
              </w:rPr>
            </w:pPr>
            <w:r w:rsidRPr="00467BDD">
              <w:rPr>
                <w:rFonts w:eastAsia="Times New Roman"/>
                <w:b/>
                <w:color w:val="000000"/>
              </w:rPr>
              <w:t>RAM_Arbiter Signals</w:t>
            </w:r>
          </w:p>
        </w:tc>
      </w:tr>
      <w:tr w:rsidR="00D52680" w:rsidRPr="00467BDD" w:rsidTr="001D3B53">
        <w:trPr>
          <w:trHeight w:val="575"/>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r w:rsidRPr="00467BDD">
              <w:rPr>
                <w:rFonts w:eastAsia="Times New Roman"/>
                <w:color w:val="000000"/>
              </w:rPr>
              <w:t>RAM_Bus_Request</w:t>
            </w:r>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 xml:space="preserve">Request signal for accessing memory interface.  </w:t>
            </w:r>
          </w:p>
        </w:tc>
      </w:tr>
      <w:tr w:rsidR="00D52680" w:rsidRPr="00467BDD" w:rsidTr="00D42591">
        <w:trPr>
          <w:trHeight w:val="620"/>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r w:rsidRPr="00467BDD">
              <w:rPr>
                <w:rFonts w:eastAsia="Times New Roman"/>
                <w:color w:val="000000"/>
              </w:rPr>
              <w:t>RAM_Bus_Busy</w:t>
            </w:r>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Flag indicating memory interface is currently in use.</w:t>
            </w:r>
          </w:p>
        </w:tc>
      </w:tr>
      <w:tr w:rsidR="00D52680" w:rsidRPr="00467BDD" w:rsidTr="00D42591">
        <w:trPr>
          <w:trHeight w:val="611"/>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r w:rsidRPr="00467BDD">
              <w:rPr>
                <w:rFonts w:eastAsia="Times New Roman"/>
                <w:color w:val="000000"/>
              </w:rPr>
              <w:t>RAM_Bus_Grant</w:t>
            </w:r>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 xml:space="preserve">Signal granting access to memory interface received in response to a bus request. </w:t>
            </w:r>
          </w:p>
        </w:tc>
      </w:tr>
    </w:tbl>
    <w:p w:rsidR="003B6E81" w:rsidRPr="00467BDD" w:rsidRDefault="000E723D" w:rsidP="000E723D">
      <w:pPr>
        <w:ind w:firstLine="0"/>
        <w:jc w:val="center"/>
      </w:pPr>
      <w:bookmarkStart w:id="95" w:name="_Ref368232952"/>
      <w:bookmarkStart w:id="96" w:name="_Toc370053763"/>
      <w:r w:rsidRPr="00467BDD">
        <w:t xml:space="preserve">Table </w:t>
      </w:r>
      <w:bookmarkStart w:id="97" w:name="Table_CommandHandler_Signals"/>
      <w:r w:rsidR="00481422">
        <w:fldChar w:fldCharType="begin"/>
      </w:r>
      <w:r w:rsidR="00F80053">
        <w:instrText xml:space="preserve"> SEQ Table \* MERGEFORMAT  \* MERGEFORMAT </w:instrText>
      </w:r>
      <w:r w:rsidR="00481422">
        <w:fldChar w:fldCharType="separate"/>
      </w:r>
      <w:r w:rsidR="00431D6F">
        <w:rPr>
          <w:noProof/>
        </w:rPr>
        <w:t>11</w:t>
      </w:r>
      <w:r w:rsidR="00481422">
        <w:fldChar w:fldCharType="end"/>
      </w:r>
      <w:bookmarkEnd w:id="95"/>
      <w:bookmarkEnd w:id="97"/>
      <w:r w:rsidRPr="00467BDD">
        <w:t xml:space="preserve">:  Command Handler Module </w:t>
      </w:r>
      <w:r w:rsidR="00F80053">
        <w:t>Signals</w:t>
      </w:r>
      <w:bookmarkEnd w:id="96"/>
    </w:p>
    <w:p w:rsidR="00450456" w:rsidRPr="00467BDD" w:rsidRDefault="00450456" w:rsidP="00450456">
      <w:pPr>
        <w:ind w:firstLine="0"/>
      </w:pPr>
      <w:r w:rsidRPr="00467BDD">
        <w:lastRenderedPageBreak/>
        <w:tab/>
      </w:r>
      <w:r w:rsidR="00481422">
        <w:fldChar w:fldCharType="begin"/>
      </w:r>
      <w:r w:rsidR="006F08AC">
        <w:instrText xml:space="preserve"> REF _Ref368233042 \h </w:instrText>
      </w:r>
      <w:r w:rsidR="00481422">
        <w:fldChar w:fldCharType="separate"/>
      </w:r>
      <w:r w:rsidR="00431D6F" w:rsidRPr="006F08AC">
        <w:t xml:space="preserve">Figure </w:t>
      </w:r>
      <w:r w:rsidR="00431D6F">
        <w:rPr>
          <w:noProof/>
        </w:rPr>
        <w:t>24</w:t>
      </w:r>
      <w:r w:rsidR="00481422">
        <w:fldChar w:fldCharType="end"/>
      </w:r>
      <w:r w:rsidRPr="00467BDD">
        <w:t xml:space="preserve"> provides a flow chart of the Command Handler module.  </w:t>
      </w:r>
      <w:r w:rsidR="00AA6C9E" w:rsidRPr="00467BDD">
        <w:t xml:space="preserve">The module is idle until the RX_FIFO_EMPTY flag indicates that data is available in the RX FIFO.  </w:t>
      </w:r>
      <w:r w:rsidR="00A45F68" w:rsidRPr="00467BDD">
        <w:t xml:space="preserve">Upon reception of a start byte (0x5A), indicating the start of an API message, the module reads in and processes the message header.  The header contains the Message ID, Message Length, and channel the message is intended for.  From there, the appropriate message specific handler is started to perform the commanded action.  See </w:t>
      </w:r>
      <w:r w:rsidR="005A45CE">
        <w:t xml:space="preserve">the </w:t>
      </w:r>
      <w:r w:rsidR="00481422">
        <w:fldChar w:fldCharType="begin"/>
      </w:r>
      <w:r w:rsidR="005A45CE">
        <w:instrText xml:space="preserve"> REF _Ref368842142 \h </w:instrText>
      </w:r>
      <w:r w:rsidR="00481422">
        <w:fldChar w:fldCharType="separate"/>
      </w:r>
      <w:r w:rsidR="00431D6F">
        <w:t>RTSC</w:t>
      </w:r>
      <w:r w:rsidR="00431D6F" w:rsidRPr="00467BDD">
        <w:t xml:space="preserve"> Application Programm</w:t>
      </w:r>
      <w:r w:rsidR="00431D6F">
        <w:t>ing</w:t>
      </w:r>
      <w:r w:rsidR="00431D6F" w:rsidRPr="00467BDD">
        <w:t xml:space="preserve"> Interface (API)</w:t>
      </w:r>
      <w:r w:rsidR="00481422">
        <w:fldChar w:fldCharType="end"/>
      </w:r>
      <w:r w:rsidR="005A45CE">
        <w:t xml:space="preserve"> section of this document</w:t>
      </w:r>
      <w:r w:rsidR="00A45F68" w:rsidRPr="00467BDD">
        <w:t xml:space="preserve"> for more information regarding the supported API commands and actions performed upon reception of each command.</w:t>
      </w:r>
    </w:p>
    <w:p w:rsidR="00614E3B" w:rsidRPr="00467BDD" w:rsidRDefault="00AA6C9E" w:rsidP="008F5708">
      <w:pPr>
        <w:ind w:firstLine="0"/>
        <w:jc w:val="center"/>
      </w:pPr>
      <w:r w:rsidRPr="00467BDD">
        <w:object w:dxaOrig="4048" w:dyaOrig="6175">
          <v:shape id="_x0000_i1038" type="#_x0000_t75" style="width:203.1pt;height:309.05pt" o:ole="">
            <v:imagedata r:id="rId44" o:title=""/>
          </v:shape>
          <o:OLEObject Type="Embed" ProgID="Visio.Drawing.11" ShapeID="_x0000_i1038" DrawAspect="Content" ObjectID="_1443795631" r:id="rId45"/>
        </w:object>
      </w:r>
    </w:p>
    <w:p w:rsidR="00614E3B" w:rsidRPr="00467BDD" w:rsidRDefault="00450456" w:rsidP="00450456">
      <w:pPr>
        <w:ind w:firstLine="0"/>
        <w:jc w:val="center"/>
      </w:pPr>
      <w:bookmarkStart w:id="98" w:name="_Ref368233042"/>
      <w:bookmarkStart w:id="99" w:name="_Toc370053740"/>
      <w:r w:rsidRPr="006F08AC">
        <w:t xml:space="preserve">Figure </w:t>
      </w:r>
      <w:fldSimple w:instr=" SEQ Figure \* ARABIC ">
        <w:r w:rsidR="00431D6F">
          <w:rPr>
            <w:noProof/>
          </w:rPr>
          <w:t>24</w:t>
        </w:r>
      </w:fldSimple>
      <w:bookmarkEnd w:id="98"/>
      <w:r w:rsidRPr="006F08AC">
        <w:t>: Command</w:t>
      </w:r>
      <w:r w:rsidRPr="00467BDD">
        <w:t xml:space="preserve"> Handler Flow Chart</w:t>
      </w:r>
      <w:bookmarkEnd w:id="99"/>
    </w:p>
    <w:p w:rsidR="00614E3B" w:rsidRPr="00467BDD" w:rsidRDefault="00614E3B" w:rsidP="000C42E5"/>
    <w:p w:rsidR="00354987" w:rsidRPr="00467BDD" w:rsidRDefault="002D6CC1" w:rsidP="003B6E81">
      <w:pPr>
        <w:pStyle w:val="Heading2"/>
        <w:pageBreakBefore/>
        <w:ind w:left="446"/>
      </w:pPr>
      <w:bookmarkStart w:id="100" w:name="_Toc370053696"/>
      <w:r>
        <w:lastRenderedPageBreak/>
        <w:t xml:space="preserve">RTSC </w:t>
      </w:r>
      <w:r w:rsidR="00614E3B" w:rsidRPr="00467BDD">
        <w:t xml:space="preserve">Cypress </w:t>
      </w:r>
      <w:r w:rsidR="00B6616D" w:rsidRPr="00467BDD">
        <w:t>EZ-USB</w:t>
      </w:r>
      <w:bookmarkEnd w:id="100"/>
      <w:r w:rsidR="00B6616D" w:rsidRPr="00467BDD">
        <w:t xml:space="preserve"> </w:t>
      </w:r>
    </w:p>
    <w:p w:rsidR="00354987" w:rsidRPr="00467BDD" w:rsidRDefault="00B6616D" w:rsidP="000C42E5">
      <w:r w:rsidRPr="00467BDD">
        <w:t>The Cypress CY7C68013A</w:t>
      </w:r>
      <w:r w:rsidR="006F08AC">
        <w:t xml:space="preserve"> [</w:t>
      </w:r>
      <w:r w:rsidR="00481422">
        <w:fldChar w:fldCharType="begin"/>
      </w:r>
      <w:r w:rsidR="006F08AC">
        <w:instrText xml:space="preserve"> REF Ref_Cypress_2013 \h </w:instrText>
      </w:r>
      <w:r w:rsidR="00481422">
        <w:fldChar w:fldCharType="separate"/>
      </w:r>
      <w:r w:rsidR="00431D6F">
        <w:rPr>
          <w:noProof/>
        </w:rPr>
        <w:t>23</w:t>
      </w:r>
      <w:r w:rsidR="00481422">
        <w:fldChar w:fldCharType="end"/>
      </w:r>
      <w:r w:rsidR="006F08AC">
        <w:t>]</w:t>
      </w:r>
      <w:r w:rsidRPr="00467BDD">
        <w:t xml:space="preserve"> is provided on the Nexys2 development board.  </w:t>
      </w:r>
      <w:r w:rsidR="00354987" w:rsidRPr="00467BDD">
        <w:t xml:space="preserve">It is used for programming the FPGA via USB and supports user data transfers.    </w:t>
      </w:r>
    </w:p>
    <w:p w:rsidR="00354987" w:rsidRPr="00467BDD" w:rsidRDefault="00354987" w:rsidP="00814E34">
      <w:pPr>
        <w:pStyle w:val="Heading3"/>
      </w:pPr>
      <w:bookmarkStart w:id="101" w:name="_Toc370053697"/>
      <w:r w:rsidRPr="00467BDD">
        <w:t>FPGA Programming</w:t>
      </w:r>
      <w:bookmarkEnd w:id="101"/>
    </w:p>
    <w:p w:rsidR="00252A4F" w:rsidRPr="00467BDD" w:rsidRDefault="00252A4F" w:rsidP="00252A4F">
      <w:r w:rsidRPr="00467BDD">
        <w:t>The Cypress CY7C68013A</w:t>
      </w:r>
      <w:r w:rsidR="006F08AC">
        <w:t xml:space="preserve"> </w:t>
      </w:r>
      <w:r w:rsidRPr="00467BDD">
        <w:t>is connected to the Joint Test Action Group (JTAG) bus and can be used to load the configuration file for the FPGA.  The Cypress CY7C68013A</w:t>
      </w:r>
      <w:r w:rsidR="006F08AC">
        <w:t xml:space="preserve"> </w:t>
      </w:r>
      <w:r w:rsidRPr="00467BDD">
        <w:t xml:space="preserve">receives the configuration file and command to program the FPGA through USB and drives the JTAG bus to complete the command.  </w:t>
      </w:r>
      <w:r w:rsidR="006F08AC">
        <w:t xml:space="preserve">The </w:t>
      </w:r>
      <w:r w:rsidR="00481422">
        <w:fldChar w:fldCharType="begin"/>
      </w:r>
      <w:r w:rsidR="006F08AC">
        <w:instrText xml:space="preserve"> REF _Ref368233125 \h </w:instrText>
      </w:r>
      <w:r w:rsidR="00481422">
        <w:fldChar w:fldCharType="separate"/>
      </w:r>
      <w:r w:rsidR="00431D6F" w:rsidRPr="00467BDD">
        <w:t>Programming FPGA</w:t>
      </w:r>
      <w:r w:rsidR="00481422">
        <w:fldChar w:fldCharType="end"/>
      </w:r>
      <w:r w:rsidRPr="00467BDD">
        <w:t xml:space="preserve"> </w:t>
      </w:r>
      <w:r w:rsidR="006F08AC">
        <w:t xml:space="preserve">appendix </w:t>
      </w:r>
      <w:r w:rsidRPr="00467BDD">
        <w:t>provides a detailed overview of how to load the configuration file.</w:t>
      </w:r>
    </w:p>
    <w:p w:rsidR="00A60D8B" w:rsidRPr="00467BDD" w:rsidRDefault="0067026B" w:rsidP="00814E34">
      <w:pPr>
        <w:pStyle w:val="Heading3"/>
      </w:pPr>
      <w:bookmarkStart w:id="102" w:name="_Toc370053698"/>
      <w:r w:rsidRPr="00467BDD">
        <w:t>USB Data Transfers</w:t>
      </w:r>
      <w:bookmarkEnd w:id="102"/>
    </w:p>
    <w:p w:rsidR="00A136EF" w:rsidRDefault="0067026B" w:rsidP="00F00680">
      <w:r w:rsidRPr="00467BDD">
        <w:t>T</w:t>
      </w:r>
      <w:r w:rsidR="00354987" w:rsidRPr="00467BDD">
        <w:t xml:space="preserve">he </w:t>
      </w:r>
      <w:r w:rsidRPr="00467BDD">
        <w:t xml:space="preserve">original Digilent </w:t>
      </w:r>
      <w:r w:rsidR="00354987" w:rsidRPr="00467BDD">
        <w:t xml:space="preserve">firmware that </w:t>
      </w:r>
      <w:r w:rsidRPr="00467BDD">
        <w:t>is loaded from EEPROM</w:t>
      </w:r>
      <w:r w:rsidR="00354987" w:rsidRPr="00467BDD">
        <w:t xml:space="preserve"> on startup support</w:t>
      </w:r>
      <w:r w:rsidR="005D2BB2" w:rsidRPr="00467BDD">
        <w:t>s</w:t>
      </w:r>
      <w:r w:rsidR="00354987" w:rsidRPr="00467BDD">
        <w:t xml:space="preserve"> </w:t>
      </w:r>
      <w:r w:rsidR="00C46C59">
        <w:t>Bulk</w:t>
      </w:r>
      <w:r w:rsidR="00354987" w:rsidRPr="00467BDD">
        <w:t xml:space="preserve"> USB transfers of size 512</w:t>
      </w:r>
      <w:r w:rsidR="00C46C59">
        <w:t xml:space="preserve"> bytes</w:t>
      </w:r>
      <w:r w:rsidR="00B35A24" w:rsidRPr="00467BDD">
        <w:t xml:space="preserve"> and </w:t>
      </w:r>
      <w:r w:rsidR="00C46C59">
        <w:t xml:space="preserve">a </w:t>
      </w:r>
      <w:r w:rsidR="004E2269" w:rsidRPr="00467BDD">
        <w:t>1024</w:t>
      </w:r>
      <w:r w:rsidR="00354987" w:rsidRPr="00467BDD">
        <w:t xml:space="preserve"> byte FIFO.  In order to </w:t>
      </w:r>
      <w:r w:rsidR="006C19FC" w:rsidRPr="00467BDD">
        <w:t xml:space="preserve">provide minimal latency </w:t>
      </w:r>
      <w:r w:rsidR="004B154C" w:rsidRPr="00467BDD">
        <w:t xml:space="preserve">and guaranteed reception </w:t>
      </w:r>
      <w:r w:rsidR="006C19FC" w:rsidRPr="00467BDD">
        <w:t xml:space="preserve">for </w:t>
      </w:r>
      <w:r w:rsidR="00354987" w:rsidRPr="00467BDD">
        <w:t>acquired ADC data, custom firmware was required.  The custom firmware configures</w:t>
      </w:r>
      <w:r w:rsidR="009E2D55">
        <w:t xml:space="preserve"> the Cypress</w:t>
      </w:r>
      <w:r w:rsidR="00B6616D" w:rsidRPr="00467BDD">
        <w:t xml:space="preserve"> </w:t>
      </w:r>
      <w:r w:rsidR="005D2BB2" w:rsidRPr="00467BDD">
        <w:t xml:space="preserve">CY7C68013A for </w:t>
      </w:r>
      <w:r w:rsidR="00815938" w:rsidRPr="00467BDD">
        <w:t>Interrupt</w:t>
      </w:r>
      <w:r w:rsidR="005D2BB2" w:rsidRPr="00467BDD">
        <w:t xml:space="preserve"> transfers of size 1024 over a single endpoint with a 4096 byte </w:t>
      </w:r>
      <w:r w:rsidR="00277032" w:rsidRPr="00467BDD">
        <w:t>FIFO</w:t>
      </w:r>
      <w:r w:rsidR="005D2BB2" w:rsidRPr="00467BDD">
        <w:t>.</w:t>
      </w:r>
      <w:r w:rsidR="00B52E20" w:rsidRPr="00467BDD">
        <w:t xml:space="preserve">  Digilent does not support modification of the firmware and it is claimed that doing so will void the board.  However, it is possible to write to the </w:t>
      </w:r>
      <w:r w:rsidR="00C46C59">
        <w:t xml:space="preserve">internal memory of the </w:t>
      </w:r>
      <w:r w:rsidR="00B52E20" w:rsidRPr="00467BDD">
        <w:t>chip, providing a solution where you are able reprogram the firmware, but the original Digilent firmware remains in the EEPROM and is loaded whenever power to the board is cycled.</w:t>
      </w:r>
      <w:r w:rsidR="00F00680" w:rsidRPr="00467BDD">
        <w:t xml:space="preserve">  </w:t>
      </w:r>
    </w:p>
    <w:p w:rsidR="00F63708" w:rsidRDefault="00F63708" w:rsidP="00F00680"/>
    <w:p w:rsidR="000B5F73" w:rsidRDefault="000B5F73" w:rsidP="00F00680"/>
    <w:p w:rsidR="000B5F73" w:rsidRPr="00467BDD" w:rsidRDefault="000B5F73" w:rsidP="00F00680"/>
    <w:tbl>
      <w:tblPr>
        <w:tblStyle w:val="MediumShading2-Accent5"/>
        <w:tblW w:w="8654" w:type="dxa"/>
        <w:tblLook w:val="04A0"/>
      </w:tblPr>
      <w:tblGrid>
        <w:gridCol w:w="1278"/>
        <w:gridCol w:w="1170"/>
        <w:gridCol w:w="1530"/>
        <w:gridCol w:w="1530"/>
        <w:gridCol w:w="1402"/>
        <w:gridCol w:w="1744"/>
      </w:tblGrid>
      <w:tr w:rsidR="001124B2" w:rsidRPr="00467BDD" w:rsidTr="000B5F73">
        <w:trPr>
          <w:cnfStyle w:val="100000000000"/>
          <w:cantSplit/>
        </w:trPr>
        <w:tc>
          <w:tcPr>
            <w:cnfStyle w:val="001000000100"/>
            <w:tcW w:w="1278" w:type="dxa"/>
            <w:vAlign w:val="center"/>
          </w:tcPr>
          <w:p w:rsidR="001124B2" w:rsidRPr="00467BDD" w:rsidRDefault="001124B2" w:rsidP="000B5F73">
            <w:pPr>
              <w:pStyle w:val="NoSpacing"/>
              <w:jc w:val="center"/>
              <w:rPr>
                <w:sz w:val="20"/>
                <w:szCs w:val="20"/>
              </w:rPr>
            </w:pPr>
          </w:p>
        </w:tc>
        <w:tc>
          <w:tcPr>
            <w:tcW w:w="1170"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VID:PID</w:t>
            </w:r>
          </w:p>
        </w:tc>
        <w:tc>
          <w:tcPr>
            <w:tcW w:w="1530"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USB Transfer Mode</w:t>
            </w:r>
          </w:p>
        </w:tc>
        <w:tc>
          <w:tcPr>
            <w:tcW w:w="1530"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Endpoints Supported</w:t>
            </w:r>
          </w:p>
        </w:tc>
        <w:tc>
          <w:tcPr>
            <w:tcW w:w="1402"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Packet Size</w:t>
            </w:r>
          </w:p>
        </w:tc>
        <w:tc>
          <w:tcPr>
            <w:tcW w:w="1744"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FIFO Size (per endpoint)</w:t>
            </w:r>
          </w:p>
        </w:tc>
      </w:tr>
      <w:tr w:rsidR="001124B2" w:rsidRPr="00467BDD" w:rsidTr="000B5F73">
        <w:trPr>
          <w:cnfStyle w:val="000000100000"/>
          <w:cantSplit/>
          <w:trHeight w:val="260"/>
        </w:trPr>
        <w:tc>
          <w:tcPr>
            <w:cnfStyle w:val="001000000000"/>
            <w:tcW w:w="1278" w:type="dxa"/>
            <w:vAlign w:val="center"/>
          </w:tcPr>
          <w:p w:rsidR="001124B2" w:rsidRPr="00467BDD" w:rsidRDefault="001124B2" w:rsidP="000B5F73">
            <w:pPr>
              <w:pStyle w:val="NoSpacing"/>
              <w:ind w:firstLine="0"/>
              <w:jc w:val="center"/>
              <w:rPr>
                <w:sz w:val="20"/>
                <w:szCs w:val="20"/>
              </w:rPr>
            </w:pPr>
            <w:r w:rsidRPr="00467BDD">
              <w:rPr>
                <w:sz w:val="20"/>
                <w:szCs w:val="20"/>
              </w:rPr>
              <w:t>Digilent Firmware</w:t>
            </w:r>
          </w:p>
        </w:tc>
        <w:tc>
          <w:tcPr>
            <w:tcW w:w="1170"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1443:0005</w:t>
            </w:r>
          </w:p>
        </w:tc>
        <w:tc>
          <w:tcPr>
            <w:tcW w:w="1530"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Bulk</w:t>
            </w:r>
          </w:p>
        </w:tc>
        <w:tc>
          <w:tcPr>
            <w:tcW w:w="1530"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2,4,6,8</w:t>
            </w:r>
          </w:p>
        </w:tc>
        <w:tc>
          <w:tcPr>
            <w:tcW w:w="1402"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512</w:t>
            </w:r>
          </w:p>
        </w:tc>
        <w:tc>
          <w:tcPr>
            <w:tcW w:w="1744"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1024</w:t>
            </w:r>
          </w:p>
        </w:tc>
      </w:tr>
      <w:tr w:rsidR="001124B2" w:rsidRPr="00467BDD" w:rsidTr="000B5F73">
        <w:trPr>
          <w:cantSplit/>
          <w:trHeight w:val="468"/>
        </w:trPr>
        <w:tc>
          <w:tcPr>
            <w:cnfStyle w:val="001000000000"/>
            <w:tcW w:w="1278" w:type="dxa"/>
            <w:vAlign w:val="center"/>
          </w:tcPr>
          <w:p w:rsidR="001124B2" w:rsidRPr="00467BDD" w:rsidRDefault="001124B2" w:rsidP="000B5F73">
            <w:pPr>
              <w:pStyle w:val="NoSpacing"/>
              <w:ind w:firstLine="0"/>
              <w:jc w:val="center"/>
              <w:rPr>
                <w:sz w:val="20"/>
                <w:szCs w:val="20"/>
              </w:rPr>
            </w:pPr>
            <w:r w:rsidRPr="00467BDD">
              <w:rPr>
                <w:sz w:val="20"/>
                <w:szCs w:val="20"/>
              </w:rPr>
              <w:t>Custom Firmware</w:t>
            </w:r>
          </w:p>
        </w:tc>
        <w:tc>
          <w:tcPr>
            <w:tcW w:w="1170"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04B4:8613</w:t>
            </w:r>
          </w:p>
        </w:tc>
        <w:tc>
          <w:tcPr>
            <w:tcW w:w="1530" w:type="dxa"/>
            <w:vAlign w:val="center"/>
          </w:tcPr>
          <w:p w:rsidR="001124B2" w:rsidRPr="00467BDD" w:rsidRDefault="00D724DF" w:rsidP="000B5F73">
            <w:pPr>
              <w:pStyle w:val="NoSpacing"/>
              <w:ind w:firstLine="0"/>
              <w:jc w:val="center"/>
              <w:cnfStyle w:val="000000000000"/>
              <w:rPr>
                <w:sz w:val="20"/>
                <w:szCs w:val="20"/>
              </w:rPr>
            </w:pPr>
            <w:r w:rsidRPr="00467BDD">
              <w:rPr>
                <w:sz w:val="20"/>
                <w:szCs w:val="20"/>
              </w:rPr>
              <w:t>Interrupt</w:t>
            </w:r>
          </w:p>
        </w:tc>
        <w:tc>
          <w:tcPr>
            <w:tcW w:w="1530"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2</w:t>
            </w:r>
          </w:p>
        </w:tc>
        <w:tc>
          <w:tcPr>
            <w:tcW w:w="1402"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1024</w:t>
            </w:r>
          </w:p>
        </w:tc>
        <w:tc>
          <w:tcPr>
            <w:tcW w:w="1744"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4096</w:t>
            </w:r>
          </w:p>
        </w:tc>
      </w:tr>
    </w:tbl>
    <w:p w:rsidR="00054C6D" w:rsidRPr="00467BDD" w:rsidRDefault="00A136EF" w:rsidP="00054C6D">
      <w:pPr>
        <w:jc w:val="center"/>
      </w:pPr>
      <w:bookmarkStart w:id="103" w:name="_Toc370053764"/>
      <w:r w:rsidRPr="00467BDD">
        <w:t xml:space="preserve">Table </w:t>
      </w:r>
      <w:bookmarkStart w:id="104" w:name="Table_Digilent_Vs_Custom_Firmware"/>
      <w:r w:rsidR="00481422">
        <w:fldChar w:fldCharType="begin"/>
      </w:r>
      <w:r w:rsidR="00F80053">
        <w:instrText xml:space="preserve"> SEQ Table \* MERGEFORMAT  \* MERGEFORMAT </w:instrText>
      </w:r>
      <w:r w:rsidR="00481422">
        <w:fldChar w:fldCharType="separate"/>
      </w:r>
      <w:r w:rsidR="00431D6F">
        <w:rPr>
          <w:noProof/>
        </w:rPr>
        <w:t>12</w:t>
      </w:r>
      <w:r w:rsidR="00481422">
        <w:fldChar w:fldCharType="end"/>
      </w:r>
      <w:bookmarkEnd w:id="104"/>
      <w:r w:rsidRPr="00467BDD">
        <w:t>: Digilent Firmware Vs. Custom Firmware</w:t>
      </w:r>
      <w:r w:rsidR="00AE3A08" w:rsidRPr="00467BDD">
        <w:t xml:space="preserve"> </w:t>
      </w:r>
      <w:r w:rsidR="00F00680" w:rsidRPr="00467BDD">
        <w:t>USB Configuration</w:t>
      </w:r>
      <w:bookmarkEnd w:id="103"/>
    </w:p>
    <w:p w:rsidR="00054C6D" w:rsidRPr="00467BDD" w:rsidRDefault="00054C6D" w:rsidP="00054C6D">
      <w:pPr>
        <w:jc w:val="center"/>
      </w:pPr>
    </w:p>
    <w:p w:rsidR="00D724DF" w:rsidRPr="00467BDD" w:rsidRDefault="00054C6D" w:rsidP="00CB57E7">
      <w:pPr>
        <w:tabs>
          <w:tab w:val="center" w:pos="5040"/>
        </w:tabs>
      </w:pPr>
      <w:r w:rsidRPr="00467BDD">
        <w:t xml:space="preserve">Table </w:t>
      </w:r>
      <w:r w:rsidR="00481422">
        <w:fldChar w:fldCharType="begin"/>
      </w:r>
      <w:r w:rsidR="00F80053">
        <w:instrText xml:space="preserve"> REF Table_Digilent_Vs_Custom_Firmware \h </w:instrText>
      </w:r>
      <w:r w:rsidR="00481422">
        <w:fldChar w:fldCharType="separate"/>
      </w:r>
      <w:r w:rsidR="00431D6F">
        <w:rPr>
          <w:noProof/>
        </w:rPr>
        <w:t>12</w:t>
      </w:r>
      <w:r w:rsidR="00481422">
        <w:fldChar w:fldCharType="end"/>
      </w:r>
      <w:r w:rsidRPr="00467BDD">
        <w:t xml:space="preserve"> provides an overview of the USB configuration for Digilent’s firmware and the custom firmware.  As noted above, the custom firmware supports </w:t>
      </w:r>
      <w:r w:rsidR="00D724DF" w:rsidRPr="00467BDD">
        <w:t>Interrupt</w:t>
      </w:r>
      <w:r w:rsidRPr="00467BDD">
        <w:t xml:space="preserve"> USB transfers</w:t>
      </w:r>
      <w:r w:rsidR="00F301CD" w:rsidRPr="00467BDD">
        <w:t xml:space="preserve">.  Interrupt transfers are necessary because they have a guaranteed latency, meaning every 125 us microframe the OS will service the USB endpoint.  </w:t>
      </w:r>
      <w:r w:rsidR="001D5AB4" w:rsidRPr="00467BDD">
        <w:t>Interrupt transfers</w:t>
      </w:r>
      <w:r w:rsidR="00F301CD" w:rsidRPr="00467BDD">
        <w:t xml:space="preserve"> also allow for error detection and retry</w:t>
      </w:r>
      <w:r w:rsidR="00162C6A" w:rsidRPr="00467BDD">
        <w:t xml:space="preserve"> to guarantee valid data reception</w:t>
      </w:r>
      <w:r w:rsidR="00F301CD" w:rsidRPr="00467BDD">
        <w:t xml:space="preserve">.  </w:t>
      </w:r>
    </w:p>
    <w:p w:rsidR="00614E3B" w:rsidRPr="00467BDD" w:rsidRDefault="00ED47B0" w:rsidP="00EA0279">
      <w:pPr>
        <w:pStyle w:val="Heading2"/>
        <w:pageBreakBefore/>
        <w:ind w:left="446"/>
      </w:pPr>
      <w:bookmarkStart w:id="105" w:name="_Toc370053699"/>
      <w:r>
        <w:lastRenderedPageBreak/>
        <w:t>Data Acquisition and Stimulation</w:t>
      </w:r>
      <w:r w:rsidR="00531523">
        <w:t xml:space="preserve"> Control Center</w:t>
      </w:r>
      <w:bookmarkEnd w:id="105"/>
      <w:r w:rsidR="00531523">
        <w:t xml:space="preserve"> </w:t>
      </w:r>
    </w:p>
    <w:p w:rsidR="00CB57E7" w:rsidRPr="00467BDD" w:rsidRDefault="00CB57E7" w:rsidP="00CB57E7">
      <w:pPr>
        <w:ind w:firstLine="450"/>
      </w:pPr>
      <w:r w:rsidRPr="00467BDD">
        <w:t>The developed PC application issues commands (via RS232) to the Real Time System Controller (RTSC) board and receives acquired data (via USB) from the RTSC board.  Commands can be sent manually from the GUI or automated through scripting.  Acquired data can be graphed, including support for overlaying multiple channels on the same plot</w:t>
      </w:r>
      <w:r w:rsidR="0029655B" w:rsidRPr="00467BDD">
        <w:t xml:space="preserve"> and the option to export to a comma separated values (.csv) file </w:t>
      </w:r>
      <w:r w:rsidR="00F00676" w:rsidRPr="00467BDD">
        <w:t xml:space="preserve">for </w:t>
      </w:r>
      <w:r w:rsidR="0029655B" w:rsidRPr="00467BDD">
        <w:t xml:space="preserve">analysis </w:t>
      </w:r>
      <w:r w:rsidR="00BC4947" w:rsidRPr="00467BDD">
        <w:t>using</w:t>
      </w:r>
      <w:r w:rsidR="0029655B" w:rsidRPr="00467BDD">
        <w:t xml:space="preserve"> other applications</w:t>
      </w:r>
      <w:r w:rsidR="00BC4947" w:rsidRPr="00467BDD">
        <w:t xml:space="preserve"> (ex. Matlab</w:t>
      </w:r>
      <w:r w:rsidR="003D44A9">
        <w:t>®</w:t>
      </w:r>
      <w:r w:rsidR="00BC4947" w:rsidRPr="00467BDD">
        <w:t>, Excel</w:t>
      </w:r>
      <w:r w:rsidR="003D44A9">
        <w:t>®</w:t>
      </w:r>
      <w:r w:rsidR="00BC4947" w:rsidRPr="00467BDD">
        <w:t>)</w:t>
      </w:r>
      <w:r w:rsidR="0029655B" w:rsidRPr="00467BDD">
        <w:t>.</w:t>
      </w:r>
      <w:r w:rsidR="00210E02" w:rsidRPr="00467BDD">
        <w:t xml:space="preserve">  </w:t>
      </w:r>
      <w:r w:rsidR="00481422">
        <w:fldChar w:fldCharType="begin"/>
      </w:r>
      <w:r w:rsidR="009E2D55">
        <w:instrText xml:space="preserve"> REF _Ref368233509 \h </w:instrText>
      </w:r>
      <w:r w:rsidR="00481422">
        <w:fldChar w:fldCharType="separate"/>
      </w:r>
      <w:r w:rsidR="00431D6F" w:rsidRPr="009E2D55">
        <w:t xml:space="preserve">Figure </w:t>
      </w:r>
      <w:r w:rsidR="00431D6F">
        <w:rPr>
          <w:noProof/>
        </w:rPr>
        <w:t>25</w:t>
      </w:r>
      <w:r w:rsidR="00481422">
        <w:fldChar w:fldCharType="end"/>
      </w:r>
      <w:r w:rsidR="00210E02" w:rsidRPr="00467BDD">
        <w:t xml:space="preserve"> provides a screenshot of the PC Application with a script loaded and two channels of acquired data overlaid on the same plot.</w:t>
      </w:r>
    </w:p>
    <w:p w:rsidR="00614E3B" w:rsidRDefault="00EC1751" w:rsidP="00EC1751">
      <w:pPr>
        <w:ind w:firstLine="0"/>
        <w:jc w:val="center"/>
      </w:pPr>
      <w:r w:rsidRPr="00467BDD">
        <w:rPr>
          <w:noProof/>
        </w:rPr>
        <w:drawing>
          <wp:inline distT="0" distB="0" distL="0" distR="0">
            <wp:extent cx="5486400" cy="4067322"/>
            <wp:effectExtent l="19050" t="0" r="0" b="0"/>
            <wp:docPr id="5"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46" cstate="print"/>
                    <a:srcRect/>
                    <a:stretch>
                      <a:fillRect/>
                    </a:stretch>
                  </pic:blipFill>
                  <pic:spPr bwMode="auto">
                    <a:xfrm>
                      <a:off x="0" y="0"/>
                      <a:ext cx="5486400" cy="4067322"/>
                    </a:xfrm>
                    <a:prstGeom prst="rect">
                      <a:avLst/>
                    </a:prstGeom>
                    <a:noFill/>
                    <a:ln w="9525">
                      <a:noFill/>
                      <a:miter lim="800000"/>
                      <a:headEnd/>
                      <a:tailEnd/>
                    </a:ln>
                  </pic:spPr>
                </pic:pic>
              </a:graphicData>
            </a:graphic>
          </wp:inline>
        </w:drawing>
      </w:r>
    </w:p>
    <w:p w:rsidR="00110307" w:rsidRPr="00467BDD" w:rsidRDefault="00110307" w:rsidP="00EC1751">
      <w:pPr>
        <w:ind w:firstLine="0"/>
        <w:jc w:val="center"/>
      </w:pPr>
      <w:bookmarkStart w:id="106" w:name="_Ref368233509"/>
      <w:bookmarkStart w:id="107" w:name="_Toc370053741"/>
      <w:r w:rsidRPr="009E2D55">
        <w:t xml:space="preserve">Figure </w:t>
      </w:r>
      <w:fldSimple w:instr=" SEQ Figure \* ARABIC ">
        <w:r w:rsidR="00431D6F">
          <w:rPr>
            <w:noProof/>
          </w:rPr>
          <w:t>25</w:t>
        </w:r>
      </w:fldSimple>
      <w:bookmarkEnd w:id="106"/>
      <w:r w:rsidRPr="009E2D55">
        <w:t>:</w:t>
      </w:r>
      <w:r>
        <w:t xml:space="preserve"> Data Acquisition and Stimulation Control Center</w:t>
      </w:r>
      <w:bookmarkEnd w:id="107"/>
    </w:p>
    <w:p w:rsidR="00EA0279" w:rsidRPr="00467BDD" w:rsidRDefault="00EA0279" w:rsidP="00EA0279">
      <w:pPr>
        <w:pStyle w:val="Heading3"/>
        <w:pageBreakBefore/>
      </w:pPr>
      <w:bookmarkStart w:id="108" w:name="_Toc370053700"/>
      <w:r w:rsidRPr="00467BDD">
        <w:lastRenderedPageBreak/>
        <w:t>PC Application Design</w:t>
      </w:r>
      <w:bookmarkEnd w:id="108"/>
    </w:p>
    <w:p w:rsidR="00EA0279" w:rsidRPr="00467BDD" w:rsidRDefault="00481422" w:rsidP="00EA0279">
      <w:r>
        <w:fldChar w:fldCharType="begin"/>
      </w:r>
      <w:r w:rsidR="009E2D55">
        <w:instrText xml:space="preserve"> REF _Ref368147013 \h </w:instrText>
      </w:r>
      <w:r>
        <w:fldChar w:fldCharType="separate"/>
      </w:r>
      <w:r w:rsidR="00431D6F">
        <w:t xml:space="preserve">Figure </w:t>
      </w:r>
      <w:r w:rsidR="00431D6F">
        <w:rPr>
          <w:noProof/>
        </w:rPr>
        <w:t>26</w:t>
      </w:r>
      <w:r>
        <w:fldChar w:fldCharType="end"/>
      </w:r>
      <w:r w:rsidR="00BC09AF">
        <w:t xml:space="preserve"> </w:t>
      </w:r>
      <w:r w:rsidR="00EA0279" w:rsidRPr="00467BDD">
        <w:t xml:space="preserve">provides the class diagram for the DASS Control Center.  Each of the primary functional classes </w:t>
      </w:r>
      <w:r w:rsidR="00BC09AF" w:rsidRPr="00467BDD">
        <w:t>is</w:t>
      </w:r>
      <w:r w:rsidR="00EA0279" w:rsidRPr="00467BDD">
        <w:t xml:space="preserve"> displayed, ignoring the main window class and a few other supporting classes.</w:t>
      </w:r>
    </w:p>
    <w:p w:rsidR="00EA0279" w:rsidRDefault="00EA0279" w:rsidP="00EA0279">
      <w:pPr>
        <w:ind w:firstLine="0"/>
      </w:pPr>
      <w:r w:rsidRPr="00467BDD">
        <w:rPr>
          <w:noProof/>
        </w:rPr>
        <w:drawing>
          <wp:inline distT="0" distB="0" distL="0" distR="0">
            <wp:extent cx="5491100" cy="1413164"/>
            <wp:effectExtent l="19050" t="0" r="0"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cstate="print"/>
                    <a:srcRect t="45662"/>
                    <a:stretch>
                      <a:fillRect/>
                    </a:stretch>
                  </pic:blipFill>
                  <pic:spPr bwMode="auto">
                    <a:xfrm>
                      <a:off x="0" y="0"/>
                      <a:ext cx="5491100" cy="1413164"/>
                    </a:xfrm>
                    <a:prstGeom prst="rect">
                      <a:avLst/>
                    </a:prstGeom>
                    <a:noFill/>
                    <a:ln w="9525">
                      <a:noFill/>
                      <a:miter lim="800000"/>
                      <a:headEnd/>
                      <a:tailEnd/>
                    </a:ln>
                  </pic:spPr>
                </pic:pic>
              </a:graphicData>
            </a:graphic>
          </wp:inline>
        </w:drawing>
      </w:r>
    </w:p>
    <w:p w:rsidR="00110307" w:rsidRPr="00467BDD" w:rsidRDefault="00110307" w:rsidP="00110307">
      <w:pPr>
        <w:ind w:firstLine="0"/>
        <w:jc w:val="center"/>
      </w:pPr>
      <w:bookmarkStart w:id="109" w:name="_Ref368147013"/>
      <w:bookmarkStart w:id="110" w:name="_Ref368147012"/>
      <w:bookmarkStart w:id="111" w:name="_Toc370053742"/>
      <w:r>
        <w:t xml:space="preserve">Figure </w:t>
      </w:r>
      <w:r w:rsidR="00481422" w:rsidRPr="000B5F73">
        <w:fldChar w:fldCharType="begin"/>
      </w:r>
      <w:r w:rsidR="00624F31" w:rsidRPr="000B5F73">
        <w:instrText xml:space="preserve"> SEQ Figure \* ARABIC </w:instrText>
      </w:r>
      <w:r w:rsidR="00481422" w:rsidRPr="000B5F73">
        <w:fldChar w:fldCharType="separate"/>
      </w:r>
      <w:r w:rsidR="00431D6F">
        <w:rPr>
          <w:noProof/>
        </w:rPr>
        <w:t>26</w:t>
      </w:r>
      <w:r w:rsidR="00481422" w:rsidRPr="000B5F73">
        <w:fldChar w:fldCharType="end"/>
      </w:r>
      <w:bookmarkEnd w:id="109"/>
      <w:r>
        <w:t xml:space="preserve">: DASS Control Center </w:t>
      </w:r>
      <w:r w:rsidR="00BC09AF">
        <w:t>class diagram</w:t>
      </w:r>
      <w:bookmarkEnd w:id="110"/>
      <w:bookmarkEnd w:id="111"/>
      <w:r>
        <w:t xml:space="preserve"> </w:t>
      </w:r>
    </w:p>
    <w:p w:rsidR="00EA0279" w:rsidRPr="00467BDD" w:rsidRDefault="00EA0279" w:rsidP="00EA0279">
      <w:pPr>
        <w:pStyle w:val="Heading4"/>
      </w:pPr>
      <w:r w:rsidRPr="00467BDD">
        <w:t>Channels Class</w:t>
      </w:r>
    </w:p>
    <w:p w:rsidR="00EA0279" w:rsidRPr="00467BDD" w:rsidRDefault="00EA0279" w:rsidP="00EA0279">
      <w:r w:rsidRPr="00467BDD">
        <w:t xml:space="preserve">The Channels class serves as a container for channel configuration data.  The current version of DASS Control Center supports from 1 to 8 active channels, each of which can be configured for Stimulation or Acquisition.  </w:t>
      </w:r>
    </w:p>
    <w:p w:rsidR="00EA0279" w:rsidRDefault="00EA0279" w:rsidP="00EA0279">
      <w:pPr>
        <w:ind w:firstLine="0"/>
      </w:pPr>
      <w:r w:rsidRPr="00467BDD">
        <w:rPr>
          <w:noProof/>
        </w:rPr>
        <w:drawing>
          <wp:inline distT="0" distB="0" distL="0" distR="0">
            <wp:extent cx="5217184" cy="1535354"/>
            <wp:effectExtent l="19050" t="0" r="2516"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cstate="print"/>
                    <a:srcRect r="23573" b="61481"/>
                    <a:stretch>
                      <a:fillRect/>
                    </a:stretch>
                  </pic:blipFill>
                  <pic:spPr bwMode="auto">
                    <a:xfrm>
                      <a:off x="0" y="0"/>
                      <a:ext cx="5223348" cy="1537168"/>
                    </a:xfrm>
                    <a:prstGeom prst="rect">
                      <a:avLst/>
                    </a:prstGeom>
                    <a:noFill/>
                    <a:ln w="9525">
                      <a:noFill/>
                      <a:miter lim="800000"/>
                      <a:headEnd/>
                      <a:tailEnd/>
                    </a:ln>
                  </pic:spPr>
                </pic:pic>
              </a:graphicData>
            </a:graphic>
          </wp:inline>
        </w:drawing>
      </w:r>
    </w:p>
    <w:p w:rsidR="004115B6" w:rsidRPr="00467BDD" w:rsidRDefault="004115B6" w:rsidP="004115B6">
      <w:pPr>
        <w:ind w:firstLine="0"/>
        <w:jc w:val="center"/>
      </w:pPr>
      <w:bookmarkStart w:id="112" w:name="_Ref368233566"/>
      <w:bookmarkStart w:id="113" w:name="_Toc370053743"/>
      <w:r w:rsidRPr="009E2D55">
        <w:t xml:space="preserve">Figure </w:t>
      </w:r>
      <w:fldSimple w:instr=" SEQ Figure \* ARABIC ">
        <w:r w:rsidR="00431D6F">
          <w:rPr>
            <w:noProof/>
          </w:rPr>
          <w:t>27</w:t>
        </w:r>
      </w:fldSimple>
      <w:bookmarkEnd w:id="112"/>
      <w:r w:rsidRPr="009E2D55">
        <w:t>: DASS</w:t>
      </w:r>
      <w:r>
        <w:t xml:space="preserve"> Control Center Channel Configuration</w:t>
      </w:r>
      <w:bookmarkEnd w:id="113"/>
    </w:p>
    <w:p w:rsidR="00EA0279" w:rsidRPr="00467BDD" w:rsidRDefault="00481422" w:rsidP="00EA0279">
      <w:r>
        <w:fldChar w:fldCharType="begin"/>
      </w:r>
      <w:r w:rsidR="009E2D55">
        <w:instrText xml:space="preserve"> REF _Ref368233566 \h </w:instrText>
      </w:r>
      <w:r>
        <w:fldChar w:fldCharType="separate"/>
      </w:r>
      <w:r w:rsidR="00431D6F" w:rsidRPr="009E2D55">
        <w:t xml:space="preserve">Figure </w:t>
      </w:r>
      <w:r w:rsidR="00431D6F">
        <w:rPr>
          <w:noProof/>
        </w:rPr>
        <w:t>27</w:t>
      </w:r>
      <w:r>
        <w:fldChar w:fldCharType="end"/>
      </w:r>
      <w:r w:rsidR="00EA0279" w:rsidRPr="00467BDD">
        <w:t xml:space="preserve"> shows the portion of the GUI that is bound directly to each active Channels class object.  By changing “Active Channels” the number of Channels class objects are </w:t>
      </w:r>
      <w:r w:rsidR="004115B6">
        <w:t>displayed</w:t>
      </w:r>
      <w:r w:rsidR="00EA0279" w:rsidRPr="00467BDD">
        <w:t xml:space="preserve"> and each can be configured within the data grid view.  Double Clicking the “Waveform File” column launches an “Open File” dialog box allowing the </w:t>
      </w:r>
      <w:r w:rsidR="00EA0279" w:rsidRPr="00467BDD">
        <w:lastRenderedPageBreak/>
        <w:t xml:space="preserve">user to point directly to the desired waveform file.  The Switch 1-4 settings provided allow for future control of the pre-amp switches; RTSC does not yet support direct control of these switches.    </w:t>
      </w:r>
    </w:p>
    <w:p w:rsidR="00EA0279" w:rsidRPr="00467BDD" w:rsidRDefault="00EA0279" w:rsidP="00EA0279">
      <w:pPr>
        <w:pStyle w:val="Heading4"/>
      </w:pPr>
      <w:bookmarkStart w:id="114" w:name="_Ref368243425"/>
      <w:r w:rsidRPr="00467BDD">
        <w:t>Graphing Class</w:t>
      </w:r>
      <w:bookmarkEnd w:id="114"/>
    </w:p>
    <w:p w:rsidR="00EA0279" w:rsidRPr="00467BDD" w:rsidRDefault="00EA0279" w:rsidP="00EA0279">
      <w:r w:rsidRPr="00467BDD">
        <w:t xml:space="preserve">The Graphing Class provides graphing functionality and control over the set of data that is currently displayed.  It leverages the Dynamic Data Display [] graphing library.  Support has ceased for the library but the base functionality it provides suited this application and it is available under Microsoft Reciprocal License (Ms-RL), a Microsoft open-source license. </w:t>
      </w:r>
      <w:r w:rsidR="00481422">
        <w:fldChar w:fldCharType="begin"/>
      </w:r>
      <w:r w:rsidR="009E2D55">
        <w:instrText xml:space="preserve"> REF _Ref368233666 \h </w:instrText>
      </w:r>
      <w:r w:rsidR="00481422">
        <w:fldChar w:fldCharType="separate"/>
      </w:r>
      <w:r w:rsidR="00431D6F" w:rsidRPr="009E2D55">
        <w:t xml:space="preserve">Figure </w:t>
      </w:r>
      <w:r w:rsidR="00431D6F">
        <w:rPr>
          <w:noProof/>
        </w:rPr>
        <w:t>28</w:t>
      </w:r>
      <w:r w:rsidR="00481422">
        <w:fldChar w:fldCharType="end"/>
      </w:r>
      <w:r w:rsidRPr="00467BDD">
        <w:t xml:space="preserve"> shows the Graphing view and related controls.</w:t>
      </w:r>
    </w:p>
    <w:p w:rsidR="00EA0279" w:rsidRPr="00467BDD" w:rsidRDefault="00EA0279" w:rsidP="00EA0279">
      <w:pPr>
        <w:ind w:firstLine="0"/>
        <w:jc w:val="center"/>
      </w:pPr>
      <w:r w:rsidRPr="00467BDD">
        <w:rPr>
          <w:noProof/>
        </w:rPr>
        <w:drawing>
          <wp:inline distT="0" distB="0" distL="0" distR="0">
            <wp:extent cx="5489295" cy="2516429"/>
            <wp:effectExtent l="19050" t="0" r="0" b="0"/>
            <wp:docPr id="19"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46" cstate="print"/>
                    <a:srcRect t="38129"/>
                    <a:stretch>
                      <a:fillRect/>
                    </a:stretch>
                  </pic:blipFill>
                  <pic:spPr bwMode="auto">
                    <a:xfrm>
                      <a:off x="0" y="0"/>
                      <a:ext cx="5489295" cy="2516429"/>
                    </a:xfrm>
                    <a:prstGeom prst="rect">
                      <a:avLst/>
                    </a:prstGeom>
                    <a:noFill/>
                    <a:ln w="9525">
                      <a:noFill/>
                      <a:miter lim="800000"/>
                      <a:headEnd/>
                      <a:tailEnd/>
                    </a:ln>
                  </pic:spPr>
                </pic:pic>
              </a:graphicData>
            </a:graphic>
          </wp:inline>
        </w:drawing>
      </w:r>
    </w:p>
    <w:p w:rsidR="00EA0279" w:rsidRPr="00467BDD" w:rsidRDefault="00EA0279" w:rsidP="00EA0279">
      <w:pPr>
        <w:ind w:firstLine="0"/>
        <w:jc w:val="center"/>
      </w:pPr>
      <w:bookmarkStart w:id="115" w:name="_Ref368233666"/>
      <w:bookmarkStart w:id="116" w:name="_Toc370053744"/>
      <w:r w:rsidRPr="009E2D55">
        <w:t xml:space="preserve">Figure </w:t>
      </w:r>
      <w:fldSimple w:instr=" SEQ Figure \* ARABIC ">
        <w:r w:rsidR="00431D6F">
          <w:rPr>
            <w:noProof/>
          </w:rPr>
          <w:t>28</w:t>
        </w:r>
      </w:fldSimple>
      <w:bookmarkEnd w:id="115"/>
      <w:r w:rsidRPr="009E2D55">
        <w:t>: DASS</w:t>
      </w:r>
      <w:r w:rsidRPr="00467BDD">
        <w:t xml:space="preserve"> Control Center – Graphing View</w:t>
      </w:r>
      <w:bookmarkEnd w:id="116"/>
    </w:p>
    <w:p w:rsidR="00EA0279" w:rsidRPr="00467BDD" w:rsidRDefault="00EA0279" w:rsidP="00EA0279">
      <w:pPr>
        <w:ind w:firstLine="0"/>
      </w:pPr>
      <w:r w:rsidRPr="00467BDD">
        <w:tab/>
        <w:t xml:space="preserve">After data is acquired it can be loaded into the Graphing view by selecting the “Graphing” tab and hitting the “Load File” button.  Based on the number of channels contained within the loaded data the “Select Channels to Graph” list box will be populated and the first channel will be selected.  </w:t>
      </w:r>
      <w:r w:rsidR="004F39D6">
        <w:t>Data from multiple channels</w:t>
      </w:r>
      <w:r w:rsidRPr="00467BDD">
        <w:t xml:space="preserve"> can be overlaid using Ctrl+LeftMouse to select and deselect channels.  Due to the number of samples each data file can hold the view is divided into a configurable number of samples </w:t>
      </w:r>
      <w:r w:rsidRPr="00467BDD">
        <w:lastRenderedPageBreak/>
        <w:t>selected using the “NumSamples” control.  Upon dividing data, the slider bar is used to move through each NumSamples set of data.  The current set index is shown in the “GraphView” textbox.</w:t>
      </w:r>
    </w:p>
    <w:p w:rsidR="00EA0279" w:rsidRPr="00467BDD" w:rsidRDefault="00EA0279" w:rsidP="000B5F73">
      <w:pPr>
        <w:pStyle w:val="Heading4"/>
        <w:keepNext/>
      </w:pPr>
      <w:r w:rsidRPr="00467BDD">
        <w:t>GraphingData Class</w:t>
      </w:r>
    </w:p>
    <w:p w:rsidR="00EA0279" w:rsidRPr="00467BDD" w:rsidRDefault="00EA0279" w:rsidP="00EA0279">
      <w:r w:rsidRPr="00467BDD">
        <w:t>The GraphingData class serves as a container for the data loaded from file and the data that is displayed in the Graphing view.  For more details on graphing functionality see the Graphing Class.</w:t>
      </w:r>
    </w:p>
    <w:p w:rsidR="00EA0279" w:rsidRPr="00467BDD" w:rsidRDefault="00EA0279" w:rsidP="00EA0279">
      <w:pPr>
        <w:pStyle w:val="Heading4"/>
      </w:pPr>
      <w:r w:rsidRPr="00467BDD">
        <w:t>Scripting Class</w:t>
      </w:r>
    </w:p>
    <w:p w:rsidR="00EA0279" w:rsidRPr="00467BDD" w:rsidRDefault="00EA0279" w:rsidP="00EA0279">
      <w:r w:rsidRPr="00467BDD">
        <w:t xml:space="preserve">The Scripting class interprets user scripts and triggers the appropriate actions sequentially.  </w:t>
      </w:r>
      <w:r w:rsidR="009E2D55">
        <w:t xml:space="preserve">The </w:t>
      </w:r>
      <w:r w:rsidR="00481422">
        <w:fldChar w:fldCharType="begin"/>
      </w:r>
      <w:r w:rsidR="009E2D55">
        <w:instrText xml:space="preserve"> REF _Ref368233732 \h </w:instrText>
      </w:r>
      <w:r w:rsidR="00481422">
        <w:fldChar w:fldCharType="separate"/>
      </w:r>
      <w:r w:rsidR="00431D6F">
        <w:t>DASCC</w:t>
      </w:r>
      <w:r w:rsidR="00431D6F" w:rsidRPr="00467BDD">
        <w:t xml:space="preserve"> Scripting Commands</w:t>
      </w:r>
      <w:r w:rsidR="00481422">
        <w:fldChar w:fldCharType="end"/>
      </w:r>
      <w:r w:rsidR="009E2D55">
        <w:t xml:space="preserve"> appendix</w:t>
      </w:r>
      <w:r w:rsidRPr="00467BDD">
        <w:t xml:space="preserve"> provides an overview of the supported scripting commands.</w:t>
      </w:r>
    </w:p>
    <w:p w:rsidR="00EA0279" w:rsidRPr="00467BDD" w:rsidRDefault="00EA0279" w:rsidP="00EA0279">
      <w:pPr>
        <w:ind w:firstLine="0"/>
        <w:jc w:val="center"/>
      </w:pPr>
      <w:r w:rsidRPr="00467BDD">
        <w:rPr>
          <w:noProof/>
        </w:rPr>
        <w:drawing>
          <wp:inline distT="0" distB="0" distL="0" distR="0">
            <wp:extent cx="1651000" cy="1428750"/>
            <wp:effectExtent l="19050" t="0" r="6350" b="0"/>
            <wp:docPr id="20"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46" cstate="print"/>
                    <a:srcRect l="69213" t="3744" r="694" b="61155"/>
                    <a:stretch>
                      <a:fillRect/>
                    </a:stretch>
                  </pic:blipFill>
                  <pic:spPr bwMode="auto">
                    <a:xfrm>
                      <a:off x="0" y="0"/>
                      <a:ext cx="1651000" cy="1428750"/>
                    </a:xfrm>
                    <a:prstGeom prst="rect">
                      <a:avLst/>
                    </a:prstGeom>
                    <a:noFill/>
                    <a:ln w="9525">
                      <a:noFill/>
                      <a:miter lim="800000"/>
                      <a:headEnd/>
                      <a:tailEnd/>
                    </a:ln>
                  </pic:spPr>
                </pic:pic>
              </a:graphicData>
            </a:graphic>
          </wp:inline>
        </w:drawing>
      </w:r>
    </w:p>
    <w:p w:rsidR="00EA0279" w:rsidRPr="00467BDD" w:rsidRDefault="00EA0279" w:rsidP="00EA0279">
      <w:pPr>
        <w:ind w:firstLine="0"/>
        <w:jc w:val="center"/>
      </w:pPr>
      <w:bookmarkStart w:id="117" w:name="_Ref368233761"/>
      <w:bookmarkStart w:id="118" w:name="_Toc370053745"/>
      <w:r w:rsidRPr="00467BDD">
        <w:t xml:space="preserve">Figure </w:t>
      </w:r>
      <w:fldSimple w:instr=" SEQ Figure \* ARABIC ">
        <w:r w:rsidR="00431D6F">
          <w:rPr>
            <w:noProof/>
          </w:rPr>
          <w:t>29</w:t>
        </w:r>
      </w:fldSimple>
      <w:bookmarkEnd w:id="117"/>
      <w:r w:rsidRPr="009E2D55">
        <w:t>: DASS</w:t>
      </w:r>
      <w:r w:rsidRPr="00467BDD">
        <w:t xml:space="preserve"> Control Center Scripting View</w:t>
      </w:r>
      <w:bookmarkEnd w:id="118"/>
    </w:p>
    <w:p w:rsidR="00EA0279" w:rsidRPr="00467BDD" w:rsidRDefault="00EA0279" w:rsidP="00EA0279">
      <w:pPr>
        <w:ind w:firstLine="0"/>
      </w:pPr>
      <w:r w:rsidRPr="00467BDD">
        <w:tab/>
      </w:r>
      <w:r w:rsidR="00481422">
        <w:fldChar w:fldCharType="begin"/>
      </w:r>
      <w:r w:rsidR="009E2D55">
        <w:instrText xml:space="preserve"> REF _Ref368233761 \h </w:instrText>
      </w:r>
      <w:r w:rsidR="00481422">
        <w:fldChar w:fldCharType="separate"/>
      </w:r>
      <w:r w:rsidR="00431D6F" w:rsidRPr="00467BDD">
        <w:t xml:space="preserve">Figure </w:t>
      </w:r>
      <w:r w:rsidR="00431D6F">
        <w:rPr>
          <w:noProof/>
        </w:rPr>
        <w:t>29</w:t>
      </w:r>
      <w:r w:rsidR="00481422">
        <w:fldChar w:fldCharType="end"/>
      </w:r>
      <w:r w:rsidRPr="00467BDD">
        <w:t xml:space="preserve"> shows the scripting view with a loaded script.  “Load Script” allows the user to select a script file to load.  “Save Script As” with save the currently loaded script to file.  “Run Script” sequentially performs the script commands currently loaded.</w:t>
      </w:r>
    </w:p>
    <w:p w:rsidR="00EA0279" w:rsidRPr="00467BDD" w:rsidRDefault="00EA0279" w:rsidP="000B5F73">
      <w:pPr>
        <w:pStyle w:val="Heading4"/>
        <w:keepNext/>
      </w:pPr>
      <w:r w:rsidRPr="00467BDD">
        <w:t>RS232 Communication Class</w:t>
      </w:r>
    </w:p>
    <w:p w:rsidR="00EA0279" w:rsidRPr="00467BDD" w:rsidRDefault="00EA0279" w:rsidP="00EA0279">
      <w:r w:rsidRPr="00467BDD">
        <w:t xml:space="preserve">The RS232 Communication class provides the functionality of opening a port, closing a port, sending data, and receiving data.  The FPGA_Commands class contains a </w:t>
      </w:r>
      <w:r w:rsidRPr="00467BDD">
        <w:lastRenderedPageBreak/>
        <w:t>RS322 Communication class object for performing serial communication.  Manual and scripted commands using the DASS API are transmitted to the RTSC using the RS232 Communication Class.</w:t>
      </w:r>
    </w:p>
    <w:p w:rsidR="00EA0279" w:rsidRPr="00467BDD" w:rsidRDefault="00EA0279" w:rsidP="00EA0279">
      <w:pPr>
        <w:pStyle w:val="Heading4"/>
      </w:pPr>
      <w:r w:rsidRPr="00467BDD">
        <w:t>FPGA_Commands Class</w:t>
      </w:r>
    </w:p>
    <w:p w:rsidR="00EA0279" w:rsidRPr="00467BDD" w:rsidRDefault="00EA0279" w:rsidP="00EA0279">
      <w:r w:rsidRPr="00467BDD">
        <w:t xml:space="preserve">The FPGA Commands class builds DASS API requests provided the command to send and the appropriate parameters.  It contains a RS322 Communication class object for performing serial communication.  </w:t>
      </w:r>
    </w:p>
    <w:p w:rsidR="00EA0279" w:rsidRPr="00467BDD" w:rsidRDefault="00EA0279" w:rsidP="00EA0279">
      <w:pPr>
        <w:pStyle w:val="Heading4"/>
      </w:pPr>
      <w:r w:rsidRPr="00467BDD">
        <w:t>CypressDataAcq Class</w:t>
      </w:r>
    </w:p>
    <w:p w:rsidR="00EA0279" w:rsidRPr="00467BDD" w:rsidRDefault="00EA0279" w:rsidP="00EA0279">
      <w:r w:rsidRPr="00467BDD">
        <w:t>The CypressDataAcq Class handles data acquisition from the Cypress CY7C68013A using the CyUSB C# Class Library.  The CypressDataAcq code is a modified version of “Streamer”, which is a demo application installed with Cypress Suite USB.  Additions to the existing code include clearing of the data buffers and writing captured data to file.  Modification of the internal data buffer size of the CyUSB C# Class Library is also performed, upping the buffer to 0x800000 (8388608) Bytes, or 128 65536 byte packets.</w:t>
      </w:r>
    </w:p>
    <w:p w:rsidR="00EA0279" w:rsidRPr="00467BDD" w:rsidRDefault="00EA0279" w:rsidP="00EA0279">
      <w:pPr>
        <w:pStyle w:val="Heading4"/>
      </w:pPr>
      <w:r w:rsidRPr="00467BDD">
        <w:t>CommunicationLog Class</w:t>
      </w:r>
    </w:p>
    <w:p w:rsidR="00EA0279" w:rsidRPr="00467BDD" w:rsidRDefault="00EA0279" w:rsidP="0057526D">
      <w:r w:rsidRPr="00467BDD">
        <w:t>The CommunicationLog class serves as a container for all sent and received communication over the RS232 interfaces, including the related timestamp.  A list is maintained of CommunicationLog objects and bound to the, “RS232 Communication Log” tab of the DASS Control Center.</w:t>
      </w:r>
    </w:p>
    <w:p w:rsidR="00A8769A" w:rsidRPr="00467BDD" w:rsidRDefault="007E5D17" w:rsidP="00EA0279">
      <w:pPr>
        <w:pStyle w:val="Heading3"/>
        <w:pageBreakBefore/>
      </w:pPr>
      <w:bookmarkStart w:id="119" w:name="_Ref368842142"/>
      <w:bookmarkStart w:id="120" w:name="_Toc370053701"/>
      <w:r>
        <w:lastRenderedPageBreak/>
        <w:t>RTSC</w:t>
      </w:r>
      <w:r w:rsidR="00C723DB" w:rsidRPr="00467BDD">
        <w:t xml:space="preserve"> Application Programm</w:t>
      </w:r>
      <w:r>
        <w:t>ing</w:t>
      </w:r>
      <w:r w:rsidR="00C723DB" w:rsidRPr="00467BDD">
        <w:t xml:space="preserve"> Interface (API)</w:t>
      </w:r>
      <w:bookmarkEnd w:id="119"/>
      <w:bookmarkEnd w:id="120"/>
    </w:p>
    <w:p w:rsidR="006A07C1" w:rsidRPr="00467BDD" w:rsidRDefault="006A07C1" w:rsidP="006A07C1">
      <w:r w:rsidRPr="00467BDD">
        <w:t>The Real Time System Controller (RTSC) board accepts commands over RS232 for controlling its operation.</w:t>
      </w:r>
      <w:r w:rsidR="00592F83" w:rsidRPr="00467BDD">
        <w:t xml:space="preserve">  Collectively, these commands make up the </w:t>
      </w:r>
      <w:r w:rsidR="007E5D17">
        <w:t>RTSC</w:t>
      </w:r>
      <w:r w:rsidR="00592F83" w:rsidRPr="00467BDD">
        <w:t xml:space="preserve"> API.  The PC Application</w:t>
      </w:r>
      <w:r w:rsidR="00BD06AA" w:rsidRPr="00467BDD">
        <w:t xml:space="preserve"> implements the </w:t>
      </w:r>
      <w:r w:rsidR="007E5D17">
        <w:t>RTSC</w:t>
      </w:r>
      <w:r w:rsidR="00BD06AA" w:rsidRPr="00467BDD">
        <w:t xml:space="preserve"> API.</w:t>
      </w:r>
    </w:p>
    <w:p w:rsidR="00BD06AA" w:rsidRPr="00467BDD" w:rsidRDefault="00BD06AA" w:rsidP="006A07C1">
      <w:r w:rsidRPr="00467BDD">
        <w:t xml:space="preserve">Each message has a common header that contains the </w:t>
      </w:r>
      <w:r w:rsidR="00D26C3F">
        <w:t>StartByte (0x5A), the MessageID</w:t>
      </w:r>
      <w:r w:rsidRPr="00467BDD">
        <w:t>, and the 16-bit length of the message.</w:t>
      </w:r>
    </w:p>
    <w:p w:rsidR="00C723DB" w:rsidRPr="00467BDD" w:rsidRDefault="00C723DB" w:rsidP="00C723DB">
      <w:pPr>
        <w:pStyle w:val="Heading4"/>
      </w:pPr>
      <w:r w:rsidRPr="00467BDD">
        <w:t>Set Channel Configuration</w:t>
      </w:r>
    </w:p>
    <w:p w:rsidR="002D0BD9" w:rsidRPr="00467BDD" w:rsidRDefault="00A06F12" w:rsidP="002D0BD9">
      <w:r w:rsidRPr="00467BDD">
        <w:t xml:space="preserve">The Set Channel Configuration </w:t>
      </w:r>
      <w:r w:rsidR="00946DC3" w:rsidRPr="00467BDD">
        <w:t>request</w:t>
      </w:r>
      <w:r w:rsidRPr="00467BDD">
        <w:t xml:space="preserve"> </w:t>
      </w:r>
      <w:r w:rsidR="00A8769A" w:rsidRPr="00467BDD">
        <w:t xml:space="preserve">allows the 8-bit </w:t>
      </w:r>
      <w:r w:rsidR="00946DC3" w:rsidRPr="00467BDD">
        <w:t xml:space="preserve">Channel Configuration </w:t>
      </w:r>
      <w:r w:rsidR="00A8769A" w:rsidRPr="00467BDD">
        <w:t>register</w:t>
      </w:r>
      <w:r w:rsidR="00946DC3" w:rsidRPr="00467BDD">
        <w:t xml:space="preserve"> (see </w:t>
      </w:r>
      <w:r w:rsidR="00481422">
        <w:fldChar w:fldCharType="begin"/>
      </w:r>
      <w:r w:rsidR="009E2D55">
        <w:instrText xml:space="preserve"> REF _Ref368146461 \h </w:instrText>
      </w:r>
      <w:r w:rsidR="00481422">
        <w:fldChar w:fldCharType="separate"/>
      </w:r>
      <w:r w:rsidR="00431D6F">
        <w:t xml:space="preserve">Table </w:t>
      </w:r>
      <w:r w:rsidR="00431D6F">
        <w:rPr>
          <w:noProof/>
        </w:rPr>
        <w:t>1</w:t>
      </w:r>
      <w:r w:rsidR="00481422">
        <w:fldChar w:fldCharType="end"/>
      </w:r>
      <w:r w:rsidR="00946DC3" w:rsidRPr="00467BDD">
        <w:t>)</w:t>
      </w:r>
      <w:r w:rsidR="00A8769A" w:rsidRPr="00467BDD">
        <w:t xml:space="preserve"> for each channel to be modified.  </w:t>
      </w:r>
      <w:r w:rsidR="002D0BD9" w:rsidRPr="00467BDD">
        <w:t>The Channel field specifies the channel register to modify, with channel 1 being 0x01, on up to channel 8 being 0x08.  The</w:t>
      </w:r>
      <w:r w:rsidR="00946DC3" w:rsidRPr="00467BDD">
        <w:t xml:space="preserve"> Configuration byte is the desired value for the Channel Configuration register.</w:t>
      </w:r>
    </w:p>
    <w:p w:rsidR="00E547F5" w:rsidRPr="00467BDD" w:rsidRDefault="00E547F5" w:rsidP="00FF4D1E">
      <w:pPr>
        <w:ind w:left="360"/>
      </w:pPr>
    </w:p>
    <w:tbl>
      <w:tblPr>
        <w:tblStyle w:val="MediumShading1-Accent11"/>
        <w:tblW w:w="0" w:type="auto"/>
        <w:tblLook w:val="04A0"/>
      </w:tblPr>
      <w:tblGrid>
        <w:gridCol w:w="2811"/>
        <w:gridCol w:w="2863"/>
        <w:gridCol w:w="2822"/>
      </w:tblGrid>
      <w:tr w:rsidR="00A5000D" w:rsidRPr="00467BDD" w:rsidTr="006A07C1">
        <w:trPr>
          <w:cnfStyle w:val="100000000000"/>
        </w:trPr>
        <w:tc>
          <w:tcPr>
            <w:cnfStyle w:val="001000000000"/>
            <w:tcW w:w="8496" w:type="dxa"/>
            <w:gridSpan w:val="3"/>
          </w:tcPr>
          <w:p w:rsidR="00A5000D" w:rsidRPr="00467BDD" w:rsidRDefault="00A5000D" w:rsidP="00DD05EF">
            <w:pPr>
              <w:pStyle w:val="NoSpacing"/>
              <w:ind w:firstLine="0"/>
              <w:jc w:val="center"/>
              <w:rPr>
                <w:color w:val="000000" w:themeColor="text1"/>
              </w:rPr>
            </w:pPr>
            <w:r w:rsidRPr="00467BDD">
              <w:rPr>
                <w:color w:val="000000" w:themeColor="text1"/>
                <w:sz w:val="28"/>
              </w:rPr>
              <w:t>Set Channel</w:t>
            </w:r>
            <w:r w:rsidR="00DD05EF" w:rsidRPr="00467BDD">
              <w:rPr>
                <w:color w:val="000000" w:themeColor="text1"/>
                <w:sz w:val="28"/>
              </w:rPr>
              <w:t xml:space="preserve"> Configuration</w:t>
            </w:r>
            <w:r w:rsidRPr="00467BDD">
              <w:rPr>
                <w:color w:val="000000" w:themeColor="text1"/>
                <w:sz w:val="28"/>
              </w:rPr>
              <w:t xml:space="preserve"> Request</w:t>
            </w:r>
            <w:r w:rsidR="00DD05EF" w:rsidRPr="00467BDD">
              <w:rPr>
                <w:color w:val="000000" w:themeColor="text1"/>
                <w:sz w:val="28"/>
              </w:rPr>
              <w:t xml:space="preserve"> (0x01)</w:t>
            </w:r>
          </w:p>
        </w:tc>
      </w:tr>
      <w:tr w:rsidR="00FF4D1E" w:rsidRPr="00467BDD" w:rsidTr="00A5000D">
        <w:trPr>
          <w:cnfStyle w:val="000000100000"/>
          <w:trHeight w:val="331"/>
        </w:trPr>
        <w:tc>
          <w:tcPr>
            <w:cnfStyle w:val="001000000000"/>
            <w:tcW w:w="2811" w:type="dxa"/>
            <w:vAlign w:val="center"/>
          </w:tcPr>
          <w:p w:rsidR="00FF4D1E" w:rsidRPr="00467BDD" w:rsidRDefault="00FF4D1E" w:rsidP="00A5000D">
            <w:pPr>
              <w:pStyle w:val="NoSpacing"/>
              <w:ind w:firstLine="0"/>
              <w:jc w:val="center"/>
              <w:rPr>
                <w:u w:val="single"/>
              </w:rPr>
            </w:pPr>
            <w:r w:rsidRPr="00467BDD">
              <w:rPr>
                <w:u w:val="single"/>
              </w:rPr>
              <w:t>Byte #</w:t>
            </w:r>
          </w:p>
        </w:tc>
        <w:tc>
          <w:tcPr>
            <w:tcW w:w="2863" w:type="dxa"/>
            <w:vAlign w:val="center"/>
          </w:tcPr>
          <w:p w:rsidR="00FF4D1E" w:rsidRPr="00467BDD" w:rsidRDefault="00FF4D1E" w:rsidP="00A5000D">
            <w:pPr>
              <w:pStyle w:val="NoSpacing"/>
              <w:ind w:firstLine="0"/>
              <w:jc w:val="center"/>
              <w:cnfStyle w:val="000000100000"/>
              <w:rPr>
                <w:b/>
                <w:u w:val="single"/>
              </w:rPr>
            </w:pPr>
            <w:r w:rsidRPr="00467BDD">
              <w:rPr>
                <w:b/>
                <w:u w:val="single"/>
              </w:rPr>
              <w:t>Field</w:t>
            </w:r>
          </w:p>
        </w:tc>
        <w:tc>
          <w:tcPr>
            <w:tcW w:w="2822" w:type="dxa"/>
            <w:vAlign w:val="center"/>
          </w:tcPr>
          <w:p w:rsidR="00FF4D1E" w:rsidRPr="00467BDD" w:rsidRDefault="00A11CFA" w:rsidP="00A5000D">
            <w:pPr>
              <w:pStyle w:val="NoSpacing"/>
              <w:ind w:firstLine="0"/>
              <w:jc w:val="center"/>
              <w:cnfStyle w:val="000000100000"/>
              <w:rPr>
                <w:b/>
                <w:u w:val="single"/>
              </w:rPr>
            </w:pPr>
            <w:r w:rsidRPr="00467BDD">
              <w:rPr>
                <w:b/>
                <w:u w:val="single"/>
              </w:rPr>
              <w:t>Value</w:t>
            </w: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1</w:t>
            </w:r>
          </w:p>
        </w:tc>
        <w:tc>
          <w:tcPr>
            <w:tcW w:w="2863" w:type="dxa"/>
          </w:tcPr>
          <w:p w:rsidR="00FF4D1E" w:rsidRPr="00467BDD" w:rsidRDefault="00FF4D1E" w:rsidP="00FF4D1E">
            <w:pPr>
              <w:pStyle w:val="NoSpacing"/>
              <w:ind w:firstLine="0"/>
              <w:jc w:val="center"/>
              <w:cnfStyle w:val="000000010000"/>
            </w:pPr>
            <w:r w:rsidRPr="00467BDD">
              <w:t>StartByte</w:t>
            </w:r>
          </w:p>
        </w:tc>
        <w:tc>
          <w:tcPr>
            <w:tcW w:w="2822" w:type="dxa"/>
          </w:tcPr>
          <w:p w:rsidR="00FF4D1E" w:rsidRPr="00467BDD" w:rsidRDefault="00FF4D1E" w:rsidP="00FF4D1E">
            <w:pPr>
              <w:pStyle w:val="NoSpacing"/>
              <w:ind w:firstLine="0"/>
              <w:jc w:val="center"/>
              <w:cnfStyle w:val="000000010000"/>
            </w:pPr>
            <w:r w:rsidRPr="00467BDD">
              <w:t>0x5A</w:t>
            </w: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2</w:t>
            </w:r>
          </w:p>
        </w:tc>
        <w:tc>
          <w:tcPr>
            <w:tcW w:w="2863" w:type="dxa"/>
          </w:tcPr>
          <w:p w:rsidR="00FF4D1E" w:rsidRPr="00467BDD" w:rsidRDefault="00FF4D1E" w:rsidP="00FF4D1E">
            <w:pPr>
              <w:pStyle w:val="NoSpacing"/>
              <w:ind w:firstLine="0"/>
              <w:jc w:val="center"/>
              <w:cnfStyle w:val="000000100000"/>
            </w:pPr>
            <w:r w:rsidRPr="00467BDD">
              <w:t>Message ID</w:t>
            </w:r>
          </w:p>
        </w:tc>
        <w:tc>
          <w:tcPr>
            <w:tcW w:w="2822" w:type="dxa"/>
          </w:tcPr>
          <w:p w:rsidR="00FF4D1E" w:rsidRPr="00467BDD" w:rsidRDefault="00FF4D1E" w:rsidP="00FF4D1E">
            <w:pPr>
              <w:pStyle w:val="NoSpacing"/>
              <w:ind w:firstLine="0"/>
              <w:jc w:val="center"/>
              <w:cnfStyle w:val="000000100000"/>
            </w:pPr>
            <w:r w:rsidRPr="00467BDD">
              <w:t>0x01</w:t>
            </w: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3-4</w:t>
            </w:r>
          </w:p>
        </w:tc>
        <w:tc>
          <w:tcPr>
            <w:tcW w:w="2863" w:type="dxa"/>
          </w:tcPr>
          <w:p w:rsidR="00FF4D1E" w:rsidRPr="00467BDD" w:rsidRDefault="00FF4D1E" w:rsidP="00FF4D1E">
            <w:pPr>
              <w:pStyle w:val="NoSpacing"/>
              <w:ind w:firstLine="0"/>
              <w:jc w:val="center"/>
              <w:cnfStyle w:val="000000010000"/>
            </w:pPr>
            <w:r w:rsidRPr="00467BDD">
              <w:t>Length</w:t>
            </w:r>
          </w:p>
        </w:tc>
        <w:tc>
          <w:tcPr>
            <w:tcW w:w="2822" w:type="dxa"/>
          </w:tcPr>
          <w:p w:rsidR="00FF4D1E" w:rsidRPr="00467BDD" w:rsidRDefault="00FF4D1E" w:rsidP="00FF4D1E">
            <w:pPr>
              <w:pStyle w:val="NoSpacing"/>
              <w:ind w:firstLine="0"/>
              <w:jc w:val="center"/>
              <w:cnfStyle w:val="000000010000"/>
            </w:pPr>
            <w:r w:rsidRPr="00467BDD">
              <w:t>0x0007</w:t>
            </w: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5</w:t>
            </w:r>
          </w:p>
        </w:tc>
        <w:tc>
          <w:tcPr>
            <w:tcW w:w="2863" w:type="dxa"/>
          </w:tcPr>
          <w:p w:rsidR="00FF4D1E" w:rsidRPr="00467BDD" w:rsidRDefault="00FF4D1E" w:rsidP="00FF4D1E">
            <w:pPr>
              <w:pStyle w:val="NoSpacing"/>
              <w:ind w:firstLine="0"/>
              <w:jc w:val="center"/>
              <w:cnfStyle w:val="000000100000"/>
            </w:pPr>
            <w:r w:rsidRPr="00467BDD">
              <w:t>Channel</w:t>
            </w:r>
          </w:p>
        </w:tc>
        <w:tc>
          <w:tcPr>
            <w:tcW w:w="2822" w:type="dxa"/>
          </w:tcPr>
          <w:p w:rsidR="00FF4D1E" w:rsidRPr="00467BDD" w:rsidRDefault="00FF4D1E" w:rsidP="00BE4806">
            <w:pPr>
              <w:pStyle w:val="NoSpacing"/>
              <w:ind w:firstLine="0"/>
              <w:jc w:val="center"/>
              <w:cnfStyle w:val="000000100000"/>
            </w:pP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6</w:t>
            </w:r>
          </w:p>
        </w:tc>
        <w:tc>
          <w:tcPr>
            <w:tcW w:w="2863" w:type="dxa"/>
          </w:tcPr>
          <w:p w:rsidR="00FF4D1E" w:rsidRPr="00467BDD" w:rsidRDefault="00FF4D1E" w:rsidP="00FF4D1E">
            <w:pPr>
              <w:pStyle w:val="NoSpacing"/>
              <w:ind w:firstLine="0"/>
              <w:jc w:val="center"/>
              <w:cnfStyle w:val="000000010000"/>
            </w:pPr>
            <w:r w:rsidRPr="00467BDD">
              <w:t>Configuration</w:t>
            </w:r>
          </w:p>
        </w:tc>
        <w:tc>
          <w:tcPr>
            <w:tcW w:w="2822" w:type="dxa"/>
          </w:tcPr>
          <w:p w:rsidR="00FF4D1E" w:rsidRPr="00467BDD" w:rsidRDefault="00FF4D1E" w:rsidP="00FF4D1E">
            <w:pPr>
              <w:pStyle w:val="NoSpacing"/>
              <w:ind w:firstLine="0"/>
              <w:cnfStyle w:val="000000010000"/>
              <w:rPr>
                <w:b/>
              </w:rPr>
            </w:pP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7</w:t>
            </w:r>
          </w:p>
        </w:tc>
        <w:tc>
          <w:tcPr>
            <w:tcW w:w="2863" w:type="dxa"/>
          </w:tcPr>
          <w:p w:rsidR="00FF4D1E" w:rsidRPr="00467BDD" w:rsidRDefault="00FF4D1E" w:rsidP="00FF4D1E">
            <w:pPr>
              <w:pStyle w:val="NoSpacing"/>
              <w:ind w:firstLine="0"/>
              <w:jc w:val="center"/>
              <w:cnfStyle w:val="000000100000"/>
            </w:pPr>
            <w:r w:rsidRPr="00467BDD">
              <w:t>Checksum</w:t>
            </w:r>
          </w:p>
        </w:tc>
        <w:tc>
          <w:tcPr>
            <w:tcW w:w="2822" w:type="dxa"/>
          </w:tcPr>
          <w:p w:rsidR="00FF4D1E" w:rsidRPr="00467BDD" w:rsidRDefault="00FF4D1E" w:rsidP="00FF4D1E">
            <w:pPr>
              <w:pStyle w:val="NoSpacing"/>
              <w:ind w:firstLine="0"/>
              <w:cnfStyle w:val="000000100000"/>
              <w:rPr>
                <w:b/>
              </w:rPr>
            </w:pPr>
          </w:p>
        </w:tc>
      </w:tr>
    </w:tbl>
    <w:p w:rsidR="00FF4D1E" w:rsidRPr="00467BDD" w:rsidRDefault="001E2A17" w:rsidP="001E2A17">
      <w:pPr>
        <w:ind w:left="360" w:hanging="360"/>
        <w:jc w:val="center"/>
      </w:pPr>
      <w:bookmarkStart w:id="121" w:name="_Ref368233796"/>
      <w:bookmarkStart w:id="122" w:name="_Toc370053765"/>
      <w:r w:rsidRPr="00467BDD">
        <w:t xml:space="preserve">Table </w:t>
      </w:r>
      <w:fldSimple w:instr=" SEQ Table \* MERGEFORMAT  \* MERGEFORMAT ">
        <w:r w:rsidR="00431D6F">
          <w:rPr>
            <w:noProof/>
          </w:rPr>
          <w:t>13</w:t>
        </w:r>
      </w:fldSimple>
      <w:bookmarkEnd w:id="121"/>
      <w:r w:rsidRPr="00467BDD">
        <w:t xml:space="preserve">:  </w:t>
      </w:r>
      <w:r>
        <w:t>Set Channel Configuration Request</w:t>
      </w:r>
      <w:bookmarkEnd w:id="122"/>
    </w:p>
    <w:p w:rsidR="00321C80" w:rsidRPr="00467BDD" w:rsidRDefault="00321C80" w:rsidP="00321C80">
      <w:r w:rsidRPr="00467BDD">
        <w:t xml:space="preserve">The Set Channel Configuration reply returns the channel of the register that was modified and its updated value.  This should be checked against the requested channel and </w:t>
      </w:r>
      <w:r w:rsidR="008A0A18" w:rsidRPr="00467BDD">
        <w:t>configuration to</w:t>
      </w:r>
      <w:r w:rsidRPr="00467BDD">
        <w:t xml:space="preserve"> verify the register has been updated successfully.</w:t>
      </w:r>
    </w:p>
    <w:tbl>
      <w:tblPr>
        <w:tblStyle w:val="MediumShading1-Accent11"/>
        <w:tblW w:w="0" w:type="auto"/>
        <w:tblLook w:val="04A0"/>
      </w:tblPr>
      <w:tblGrid>
        <w:gridCol w:w="2811"/>
        <w:gridCol w:w="2863"/>
        <w:gridCol w:w="2822"/>
      </w:tblGrid>
      <w:tr w:rsidR="00A5000D" w:rsidRPr="00467BDD" w:rsidTr="006A07C1">
        <w:trPr>
          <w:cnfStyle w:val="100000000000"/>
        </w:trPr>
        <w:tc>
          <w:tcPr>
            <w:cnfStyle w:val="001000000000"/>
            <w:tcW w:w="8496" w:type="dxa"/>
            <w:gridSpan w:val="3"/>
          </w:tcPr>
          <w:p w:rsidR="00A5000D" w:rsidRPr="00467BDD" w:rsidRDefault="00A5000D" w:rsidP="00A5000D">
            <w:pPr>
              <w:pStyle w:val="NoSpacing"/>
              <w:ind w:firstLine="0"/>
              <w:jc w:val="center"/>
              <w:rPr>
                <w:color w:val="000000" w:themeColor="text1"/>
              </w:rPr>
            </w:pPr>
            <w:r w:rsidRPr="00467BDD">
              <w:rPr>
                <w:color w:val="000000" w:themeColor="text1"/>
                <w:sz w:val="28"/>
              </w:rPr>
              <w:t>Set Channel</w:t>
            </w:r>
            <w:r w:rsidR="00DD05EF" w:rsidRPr="00467BDD">
              <w:rPr>
                <w:color w:val="000000" w:themeColor="text1"/>
                <w:sz w:val="28"/>
              </w:rPr>
              <w:t xml:space="preserve"> Configuration</w:t>
            </w:r>
            <w:r w:rsidRPr="00467BDD">
              <w:rPr>
                <w:color w:val="000000" w:themeColor="text1"/>
                <w:sz w:val="28"/>
              </w:rPr>
              <w:t xml:space="preserve"> Repl</w:t>
            </w:r>
            <w:r w:rsidR="00DD05EF" w:rsidRPr="00467BDD">
              <w:rPr>
                <w:color w:val="000000" w:themeColor="text1"/>
                <w:sz w:val="28"/>
              </w:rPr>
              <w:t>y (0x81)</w:t>
            </w:r>
          </w:p>
        </w:tc>
      </w:tr>
      <w:tr w:rsidR="00A5000D" w:rsidRPr="00467BDD" w:rsidTr="006A07C1">
        <w:trPr>
          <w:cnfStyle w:val="000000100000"/>
          <w:trHeight w:val="331"/>
        </w:trPr>
        <w:tc>
          <w:tcPr>
            <w:cnfStyle w:val="001000000000"/>
            <w:tcW w:w="2811" w:type="dxa"/>
            <w:vAlign w:val="center"/>
          </w:tcPr>
          <w:p w:rsidR="00A5000D" w:rsidRPr="00467BDD" w:rsidRDefault="00A5000D" w:rsidP="006A07C1">
            <w:pPr>
              <w:pStyle w:val="NoSpacing"/>
              <w:ind w:firstLine="0"/>
              <w:jc w:val="center"/>
              <w:rPr>
                <w:u w:val="single"/>
              </w:rPr>
            </w:pPr>
            <w:r w:rsidRPr="00467BDD">
              <w:rPr>
                <w:u w:val="single"/>
              </w:rPr>
              <w:t>Byte #</w:t>
            </w:r>
          </w:p>
        </w:tc>
        <w:tc>
          <w:tcPr>
            <w:tcW w:w="2863" w:type="dxa"/>
            <w:vAlign w:val="center"/>
          </w:tcPr>
          <w:p w:rsidR="00A5000D" w:rsidRPr="00467BDD" w:rsidRDefault="00A5000D" w:rsidP="006A07C1">
            <w:pPr>
              <w:pStyle w:val="NoSpacing"/>
              <w:ind w:firstLine="0"/>
              <w:jc w:val="center"/>
              <w:cnfStyle w:val="000000100000"/>
              <w:rPr>
                <w:b/>
                <w:u w:val="single"/>
              </w:rPr>
            </w:pPr>
            <w:r w:rsidRPr="00467BDD">
              <w:rPr>
                <w:b/>
                <w:u w:val="single"/>
              </w:rPr>
              <w:t>Field</w:t>
            </w:r>
          </w:p>
        </w:tc>
        <w:tc>
          <w:tcPr>
            <w:tcW w:w="2822" w:type="dxa"/>
            <w:vAlign w:val="center"/>
          </w:tcPr>
          <w:p w:rsidR="00A5000D" w:rsidRPr="00467BDD" w:rsidRDefault="00A11CFA" w:rsidP="006A07C1">
            <w:pPr>
              <w:pStyle w:val="NoSpacing"/>
              <w:ind w:firstLine="0"/>
              <w:jc w:val="center"/>
              <w:cnfStyle w:val="000000100000"/>
              <w:rPr>
                <w:b/>
                <w:u w:val="single"/>
              </w:rPr>
            </w:pPr>
            <w:r w:rsidRPr="00467BDD">
              <w:rPr>
                <w:b/>
                <w:u w:val="single"/>
              </w:rPr>
              <w:t>Value</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t>1</w:t>
            </w:r>
          </w:p>
        </w:tc>
        <w:tc>
          <w:tcPr>
            <w:tcW w:w="2863" w:type="dxa"/>
          </w:tcPr>
          <w:p w:rsidR="00A5000D" w:rsidRPr="00467BDD" w:rsidRDefault="00A5000D" w:rsidP="006A07C1">
            <w:pPr>
              <w:pStyle w:val="NoSpacing"/>
              <w:ind w:firstLine="0"/>
              <w:jc w:val="center"/>
              <w:cnfStyle w:val="000000010000"/>
            </w:pPr>
            <w:r w:rsidRPr="00467BDD">
              <w:t>StartByte</w:t>
            </w:r>
          </w:p>
        </w:tc>
        <w:tc>
          <w:tcPr>
            <w:tcW w:w="2822" w:type="dxa"/>
          </w:tcPr>
          <w:p w:rsidR="00A5000D" w:rsidRPr="00467BDD" w:rsidRDefault="00A5000D" w:rsidP="006A07C1">
            <w:pPr>
              <w:pStyle w:val="NoSpacing"/>
              <w:ind w:firstLine="0"/>
              <w:jc w:val="center"/>
              <w:cnfStyle w:val="000000010000"/>
            </w:pPr>
            <w:r w:rsidRPr="00467BDD">
              <w:t>0x5A</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2</w:t>
            </w:r>
          </w:p>
        </w:tc>
        <w:tc>
          <w:tcPr>
            <w:tcW w:w="2863" w:type="dxa"/>
          </w:tcPr>
          <w:p w:rsidR="00A5000D" w:rsidRPr="00467BDD" w:rsidRDefault="00A5000D" w:rsidP="006A07C1">
            <w:pPr>
              <w:pStyle w:val="NoSpacing"/>
              <w:ind w:firstLine="0"/>
              <w:jc w:val="center"/>
              <w:cnfStyle w:val="000000100000"/>
            </w:pPr>
            <w:r w:rsidRPr="00467BDD">
              <w:t>Message ID</w:t>
            </w:r>
          </w:p>
        </w:tc>
        <w:tc>
          <w:tcPr>
            <w:tcW w:w="2822" w:type="dxa"/>
          </w:tcPr>
          <w:p w:rsidR="00A5000D" w:rsidRPr="00467BDD" w:rsidRDefault="00A5000D" w:rsidP="00A5000D">
            <w:pPr>
              <w:pStyle w:val="NoSpacing"/>
              <w:ind w:firstLine="0"/>
              <w:jc w:val="center"/>
              <w:cnfStyle w:val="000000100000"/>
            </w:pPr>
            <w:r w:rsidRPr="00467BDD">
              <w:t>0x81</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lastRenderedPageBreak/>
              <w:t>3-4</w:t>
            </w:r>
          </w:p>
        </w:tc>
        <w:tc>
          <w:tcPr>
            <w:tcW w:w="2863" w:type="dxa"/>
          </w:tcPr>
          <w:p w:rsidR="00A5000D" w:rsidRPr="00467BDD" w:rsidRDefault="00A5000D" w:rsidP="006A07C1">
            <w:pPr>
              <w:pStyle w:val="NoSpacing"/>
              <w:ind w:firstLine="0"/>
              <w:jc w:val="center"/>
              <w:cnfStyle w:val="000000010000"/>
            </w:pPr>
            <w:r w:rsidRPr="00467BDD">
              <w:t>Length</w:t>
            </w:r>
          </w:p>
        </w:tc>
        <w:tc>
          <w:tcPr>
            <w:tcW w:w="2822" w:type="dxa"/>
          </w:tcPr>
          <w:p w:rsidR="00A5000D" w:rsidRPr="00467BDD" w:rsidRDefault="00A5000D" w:rsidP="006A07C1">
            <w:pPr>
              <w:pStyle w:val="NoSpacing"/>
              <w:ind w:firstLine="0"/>
              <w:jc w:val="center"/>
              <w:cnfStyle w:val="000000010000"/>
            </w:pPr>
            <w:r w:rsidRPr="00467BDD">
              <w:t>0x0007</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5</w:t>
            </w:r>
          </w:p>
        </w:tc>
        <w:tc>
          <w:tcPr>
            <w:tcW w:w="2863" w:type="dxa"/>
          </w:tcPr>
          <w:p w:rsidR="00A5000D" w:rsidRPr="00467BDD" w:rsidRDefault="00A5000D" w:rsidP="006A07C1">
            <w:pPr>
              <w:pStyle w:val="NoSpacing"/>
              <w:ind w:firstLine="0"/>
              <w:jc w:val="center"/>
              <w:cnfStyle w:val="000000100000"/>
            </w:pPr>
            <w:r w:rsidRPr="00467BDD">
              <w:t>Channel</w:t>
            </w:r>
          </w:p>
        </w:tc>
        <w:tc>
          <w:tcPr>
            <w:tcW w:w="2822" w:type="dxa"/>
          </w:tcPr>
          <w:p w:rsidR="00A5000D" w:rsidRPr="00467BDD" w:rsidRDefault="00A0069F" w:rsidP="00A0069F">
            <w:pPr>
              <w:pStyle w:val="NoSpacing"/>
              <w:ind w:firstLine="0"/>
              <w:jc w:val="center"/>
              <w:cnfStyle w:val="000000100000"/>
            </w:pPr>
            <w:r w:rsidRPr="00467BDD">
              <w:t>same as request</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t>6</w:t>
            </w:r>
          </w:p>
        </w:tc>
        <w:tc>
          <w:tcPr>
            <w:tcW w:w="2863" w:type="dxa"/>
          </w:tcPr>
          <w:p w:rsidR="00A5000D" w:rsidRPr="00467BDD" w:rsidRDefault="00A5000D" w:rsidP="006A07C1">
            <w:pPr>
              <w:pStyle w:val="NoSpacing"/>
              <w:ind w:firstLine="0"/>
              <w:jc w:val="center"/>
              <w:cnfStyle w:val="000000010000"/>
            </w:pPr>
            <w:r w:rsidRPr="00467BDD">
              <w:t>Configuration</w:t>
            </w:r>
          </w:p>
        </w:tc>
        <w:tc>
          <w:tcPr>
            <w:tcW w:w="2822" w:type="dxa"/>
          </w:tcPr>
          <w:p w:rsidR="00A5000D" w:rsidRPr="00467BDD" w:rsidRDefault="00A0069F" w:rsidP="00A0069F">
            <w:pPr>
              <w:pStyle w:val="NoSpacing"/>
              <w:ind w:firstLine="0"/>
              <w:jc w:val="center"/>
              <w:cnfStyle w:val="000000010000"/>
            </w:pPr>
            <w:r w:rsidRPr="00467BDD">
              <w:t>same as request</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7</w:t>
            </w:r>
          </w:p>
        </w:tc>
        <w:tc>
          <w:tcPr>
            <w:tcW w:w="2863" w:type="dxa"/>
          </w:tcPr>
          <w:p w:rsidR="00A5000D" w:rsidRPr="00467BDD" w:rsidRDefault="00A5000D" w:rsidP="006A07C1">
            <w:pPr>
              <w:pStyle w:val="NoSpacing"/>
              <w:ind w:firstLine="0"/>
              <w:jc w:val="center"/>
              <w:cnfStyle w:val="000000100000"/>
            </w:pPr>
            <w:r w:rsidRPr="00467BDD">
              <w:t>Checksum</w:t>
            </w:r>
          </w:p>
        </w:tc>
        <w:tc>
          <w:tcPr>
            <w:tcW w:w="2822" w:type="dxa"/>
          </w:tcPr>
          <w:p w:rsidR="00A5000D" w:rsidRPr="00467BDD" w:rsidRDefault="00A5000D" w:rsidP="006A07C1">
            <w:pPr>
              <w:pStyle w:val="NoSpacing"/>
              <w:ind w:firstLine="0"/>
              <w:cnfStyle w:val="000000100000"/>
            </w:pPr>
          </w:p>
        </w:tc>
      </w:tr>
    </w:tbl>
    <w:p w:rsidR="00A5000D" w:rsidRPr="00467BDD" w:rsidRDefault="001E2A17" w:rsidP="001E2A17">
      <w:pPr>
        <w:ind w:left="360" w:hanging="360"/>
        <w:jc w:val="center"/>
      </w:pPr>
      <w:bookmarkStart w:id="123" w:name="_Toc370053766"/>
      <w:r w:rsidRPr="00467BDD">
        <w:t xml:space="preserve">Table </w:t>
      </w:r>
      <w:fldSimple w:instr=" SEQ Table \* MERGEFORMAT  \* MERGEFORMAT ">
        <w:r w:rsidR="00431D6F">
          <w:rPr>
            <w:noProof/>
          </w:rPr>
          <w:t>14</w:t>
        </w:r>
      </w:fldSimple>
      <w:r w:rsidRPr="00467BDD">
        <w:t xml:space="preserve">:  </w:t>
      </w:r>
      <w:r>
        <w:t>Set Channel Configuration Reply</w:t>
      </w:r>
      <w:bookmarkEnd w:id="123"/>
    </w:p>
    <w:p w:rsidR="00C723DB" w:rsidRPr="00467BDD" w:rsidRDefault="00C723DB" w:rsidP="00C723DB">
      <w:pPr>
        <w:pStyle w:val="Heading4"/>
      </w:pPr>
      <w:bookmarkStart w:id="124" w:name="_Ref369947052"/>
      <w:r w:rsidRPr="00467BDD">
        <w:t>Get Channel Configuration</w:t>
      </w:r>
      <w:bookmarkEnd w:id="124"/>
    </w:p>
    <w:p w:rsidR="00C72CD6" w:rsidRPr="00467BDD" w:rsidRDefault="00C72CD6" w:rsidP="00C72CD6">
      <w:r w:rsidRPr="00467BDD">
        <w:t xml:space="preserve">The Get Channel Configuration request queries the RTSC for the current value of the specified channel’s Configuration Register.  </w:t>
      </w:r>
    </w:p>
    <w:tbl>
      <w:tblPr>
        <w:tblStyle w:val="MediumShading1-Accent11"/>
        <w:tblW w:w="0" w:type="auto"/>
        <w:tblLook w:val="04A0"/>
      </w:tblPr>
      <w:tblGrid>
        <w:gridCol w:w="2811"/>
        <w:gridCol w:w="2863"/>
        <w:gridCol w:w="2822"/>
      </w:tblGrid>
      <w:tr w:rsidR="00DD05EF" w:rsidRPr="00467BDD" w:rsidTr="006A07C1">
        <w:trPr>
          <w:cnfStyle w:val="100000000000"/>
        </w:trPr>
        <w:tc>
          <w:tcPr>
            <w:cnfStyle w:val="001000000000"/>
            <w:tcW w:w="8496" w:type="dxa"/>
            <w:gridSpan w:val="3"/>
          </w:tcPr>
          <w:p w:rsidR="00DD05EF" w:rsidRPr="00467BDD" w:rsidRDefault="00DD05EF" w:rsidP="00DD05EF">
            <w:pPr>
              <w:pStyle w:val="NoSpacing"/>
              <w:ind w:firstLine="0"/>
              <w:jc w:val="center"/>
              <w:rPr>
                <w:color w:val="000000" w:themeColor="text1"/>
              </w:rPr>
            </w:pPr>
            <w:r w:rsidRPr="00467BDD">
              <w:rPr>
                <w:color w:val="000000" w:themeColor="text1"/>
                <w:sz w:val="28"/>
              </w:rPr>
              <w:t>Get Channel Configuration Request (0x02)</w:t>
            </w:r>
          </w:p>
        </w:tc>
      </w:tr>
      <w:tr w:rsidR="00DD05EF" w:rsidRPr="00467BDD" w:rsidTr="006A07C1">
        <w:trPr>
          <w:cnfStyle w:val="000000100000"/>
          <w:trHeight w:val="331"/>
        </w:trPr>
        <w:tc>
          <w:tcPr>
            <w:cnfStyle w:val="001000000000"/>
            <w:tcW w:w="2811" w:type="dxa"/>
            <w:vAlign w:val="center"/>
          </w:tcPr>
          <w:p w:rsidR="00DD05EF" w:rsidRPr="00467BDD" w:rsidRDefault="00DD05EF" w:rsidP="006A07C1">
            <w:pPr>
              <w:pStyle w:val="NoSpacing"/>
              <w:ind w:firstLine="0"/>
              <w:jc w:val="center"/>
              <w:rPr>
                <w:u w:val="single"/>
              </w:rPr>
            </w:pPr>
            <w:r w:rsidRPr="00467BDD">
              <w:rPr>
                <w:u w:val="single"/>
              </w:rPr>
              <w:t>Byte #</w:t>
            </w:r>
          </w:p>
        </w:tc>
        <w:tc>
          <w:tcPr>
            <w:tcW w:w="2863" w:type="dxa"/>
            <w:vAlign w:val="center"/>
          </w:tcPr>
          <w:p w:rsidR="00DD05EF" w:rsidRPr="00467BDD" w:rsidRDefault="00DD05EF" w:rsidP="006A07C1">
            <w:pPr>
              <w:pStyle w:val="NoSpacing"/>
              <w:ind w:firstLine="0"/>
              <w:jc w:val="center"/>
              <w:cnfStyle w:val="000000100000"/>
              <w:rPr>
                <w:b/>
                <w:u w:val="single"/>
              </w:rPr>
            </w:pPr>
            <w:r w:rsidRPr="00467BDD">
              <w:rPr>
                <w:b/>
                <w:u w:val="single"/>
              </w:rPr>
              <w:t>Field</w:t>
            </w:r>
          </w:p>
        </w:tc>
        <w:tc>
          <w:tcPr>
            <w:tcW w:w="2822" w:type="dxa"/>
            <w:vAlign w:val="center"/>
          </w:tcPr>
          <w:p w:rsidR="00DD05EF" w:rsidRPr="00467BDD" w:rsidRDefault="00A11CFA" w:rsidP="006A07C1">
            <w:pPr>
              <w:pStyle w:val="NoSpacing"/>
              <w:ind w:firstLine="0"/>
              <w:jc w:val="center"/>
              <w:cnfStyle w:val="000000100000"/>
              <w:rPr>
                <w:b/>
                <w:u w:val="single"/>
              </w:rPr>
            </w:pPr>
            <w:r w:rsidRPr="00467BDD">
              <w:rPr>
                <w:b/>
                <w:u w:val="single"/>
              </w:rPr>
              <w:t>Value</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1</w:t>
            </w:r>
          </w:p>
        </w:tc>
        <w:tc>
          <w:tcPr>
            <w:tcW w:w="2863" w:type="dxa"/>
          </w:tcPr>
          <w:p w:rsidR="00DD05EF" w:rsidRPr="00467BDD" w:rsidRDefault="00DD05EF" w:rsidP="006A07C1">
            <w:pPr>
              <w:pStyle w:val="NoSpacing"/>
              <w:ind w:firstLine="0"/>
              <w:jc w:val="center"/>
              <w:cnfStyle w:val="000000010000"/>
            </w:pPr>
            <w:r w:rsidRPr="00467BDD">
              <w:t>StartByte</w:t>
            </w:r>
          </w:p>
        </w:tc>
        <w:tc>
          <w:tcPr>
            <w:tcW w:w="2822" w:type="dxa"/>
          </w:tcPr>
          <w:p w:rsidR="00DD05EF" w:rsidRPr="00467BDD" w:rsidRDefault="00DD05EF" w:rsidP="006A07C1">
            <w:pPr>
              <w:pStyle w:val="NoSpacing"/>
              <w:ind w:firstLine="0"/>
              <w:jc w:val="center"/>
              <w:cnfStyle w:val="000000010000"/>
            </w:pPr>
            <w:r w:rsidRPr="00467BDD">
              <w:t>0x5A</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2</w:t>
            </w:r>
          </w:p>
        </w:tc>
        <w:tc>
          <w:tcPr>
            <w:tcW w:w="2863" w:type="dxa"/>
          </w:tcPr>
          <w:p w:rsidR="00DD05EF" w:rsidRPr="00467BDD" w:rsidRDefault="00DD05EF" w:rsidP="006A07C1">
            <w:pPr>
              <w:pStyle w:val="NoSpacing"/>
              <w:ind w:firstLine="0"/>
              <w:jc w:val="center"/>
              <w:cnfStyle w:val="000000100000"/>
            </w:pPr>
            <w:r w:rsidRPr="00467BDD">
              <w:t>Message ID</w:t>
            </w:r>
          </w:p>
        </w:tc>
        <w:tc>
          <w:tcPr>
            <w:tcW w:w="2822" w:type="dxa"/>
          </w:tcPr>
          <w:p w:rsidR="00DD05EF" w:rsidRPr="00467BDD" w:rsidRDefault="00DD05EF" w:rsidP="00491AD9">
            <w:pPr>
              <w:pStyle w:val="NoSpacing"/>
              <w:ind w:firstLine="0"/>
              <w:jc w:val="center"/>
              <w:cnfStyle w:val="000000100000"/>
            </w:pPr>
            <w:r w:rsidRPr="00467BDD">
              <w:t>0x0</w:t>
            </w:r>
            <w:r w:rsidR="00491AD9" w:rsidRPr="00467BDD">
              <w:t>2</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3-4</w:t>
            </w:r>
          </w:p>
        </w:tc>
        <w:tc>
          <w:tcPr>
            <w:tcW w:w="2863" w:type="dxa"/>
          </w:tcPr>
          <w:p w:rsidR="00DD05EF" w:rsidRPr="00467BDD" w:rsidRDefault="00DD05EF" w:rsidP="006A07C1">
            <w:pPr>
              <w:pStyle w:val="NoSpacing"/>
              <w:ind w:firstLine="0"/>
              <w:jc w:val="center"/>
              <w:cnfStyle w:val="000000010000"/>
            </w:pPr>
            <w:r w:rsidRPr="00467BDD">
              <w:t>Length</w:t>
            </w:r>
          </w:p>
        </w:tc>
        <w:tc>
          <w:tcPr>
            <w:tcW w:w="2822" w:type="dxa"/>
          </w:tcPr>
          <w:p w:rsidR="00DD05EF" w:rsidRPr="00467BDD" w:rsidRDefault="00DD05EF" w:rsidP="00491AD9">
            <w:pPr>
              <w:pStyle w:val="NoSpacing"/>
              <w:ind w:firstLine="0"/>
              <w:jc w:val="center"/>
              <w:cnfStyle w:val="000000010000"/>
            </w:pPr>
            <w:r w:rsidRPr="00467BDD">
              <w:t>0x000</w:t>
            </w:r>
            <w:r w:rsidR="00491AD9" w:rsidRPr="00467BDD">
              <w:t>6</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5</w:t>
            </w:r>
          </w:p>
        </w:tc>
        <w:tc>
          <w:tcPr>
            <w:tcW w:w="2863" w:type="dxa"/>
          </w:tcPr>
          <w:p w:rsidR="00DD05EF" w:rsidRPr="00467BDD" w:rsidRDefault="00DD05EF" w:rsidP="006A07C1">
            <w:pPr>
              <w:pStyle w:val="NoSpacing"/>
              <w:ind w:firstLine="0"/>
              <w:jc w:val="center"/>
              <w:cnfStyle w:val="000000100000"/>
            </w:pPr>
            <w:r w:rsidRPr="00467BDD">
              <w:t>Channel</w:t>
            </w:r>
          </w:p>
        </w:tc>
        <w:tc>
          <w:tcPr>
            <w:tcW w:w="2822" w:type="dxa"/>
          </w:tcPr>
          <w:p w:rsidR="00DD05EF" w:rsidRPr="00467BDD" w:rsidRDefault="00DD05EF" w:rsidP="006A07C1">
            <w:pPr>
              <w:pStyle w:val="NoSpacing"/>
              <w:ind w:firstLine="0"/>
              <w:cnfStyle w:val="000000100000"/>
              <w:rPr>
                <w:b/>
              </w:rPr>
            </w:pPr>
          </w:p>
        </w:tc>
      </w:tr>
      <w:tr w:rsidR="00DD05EF" w:rsidRPr="00467BDD" w:rsidTr="006A07C1">
        <w:trPr>
          <w:cnfStyle w:val="000000010000"/>
        </w:trPr>
        <w:tc>
          <w:tcPr>
            <w:cnfStyle w:val="001000000000"/>
            <w:tcW w:w="2811" w:type="dxa"/>
          </w:tcPr>
          <w:p w:rsidR="00DD05EF" w:rsidRPr="00467BDD" w:rsidRDefault="00491AD9" w:rsidP="006A07C1">
            <w:pPr>
              <w:pStyle w:val="NoSpacing"/>
              <w:ind w:firstLine="0"/>
              <w:jc w:val="center"/>
              <w:rPr>
                <w:b w:val="0"/>
              </w:rPr>
            </w:pPr>
            <w:r w:rsidRPr="00467BDD">
              <w:rPr>
                <w:b w:val="0"/>
              </w:rPr>
              <w:t>6</w:t>
            </w:r>
          </w:p>
        </w:tc>
        <w:tc>
          <w:tcPr>
            <w:tcW w:w="2863" w:type="dxa"/>
          </w:tcPr>
          <w:p w:rsidR="00DD05EF" w:rsidRPr="00467BDD" w:rsidRDefault="00DD05EF" w:rsidP="006A07C1">
            <w:pPr>
              <w:pStyle w:val="NoSpacing"/>
              <w:ind w:firstLine="0"/>
              <w:jc w:val="center"/>
              <w:cnfStyle w:val="000000010000"/>
            </w:pPr>
            <w:r w:rsidRPr="00467BDD">
              <w:t>Checksum</w:t>
            </w:r>
          </w:p>
        </w:tc>
        <w:tc>
          <w:tcPr>
            <w:tcW w:w="2822" w:type="dxa"/>
          </w:tcPr>
          <w:p w:rsidR="00DD05EF" w:rsidRPr="00467BDD" w:rsidRDefault="00DD05EF" w:rsidP="006A07C1">
            <w:pPr>
              <w:pStyle w:val="NoSpacing"/>
              <w:ind w:firstLine="0"/>
              <w:cnfStyle w:val="000000010000"/>
              <w:rPr>
                <w:b/>
              </w:rPr>
            </w:pPr>
          </w:p>
        </w:tc>
      </w:tr>
    </w:tbl>
    <w:p w:rsidR="00A5000D" w:rsidRPr="00467BDD" w:rsidRDefault="001E2A17" w:rsidP="001E2A17">
      <w:pPr>
        <w:ind w:firstLine="0"/>
        <w:jc w:val="center"/>
      </w:pPr>
      <w:bookmarkStart w:id="125" w:name="_Toc370053767"/>
      <w:r w:rsidRPr="00467BDD">
        <w:t xml:space="preserve">Table </w:t>
      </w:r>
      <w:fldSimple w:instr=" SEQ Table \* MERGEFORMAT  \* MERGEFORMAT ">
        <w:r w:rsidR="00431D6F">
          <w:rPr>
            <w:noProof/>
          </w:rPr>
          <w:t>15</w:t>
        </w:r>
      </w:fldSimple>
      <w:r w:rsidRPr="00467BDD">
        <w:t xml:space="preserve">:  </w:t>
      </w:r>
      <w:r>
        <w:t>Get Channel Configuration Request</w:t>
      </w:r>
      <w:bookmarkEnd w:id="125"/>
    </w:p>
    <w:p w:rsidR="00C72CD6" w:rsidRPr="00467BDD" w:rsidRDefault="00C72CD6" w:rsidP="00A5000D">
      <w:r w:rsidRPr="00467BDD">
        <w:t xml:space="preserve">The Get Channel Configuration reply </w:t>
      </w:r>
      <w:r w:rsidR="00FA4A49" w:rsidRPr="00467BDD">
        <w:t>returns</w:t>
      </w:r>
      <w:r w:rsidRPr="00467BDD">
        <w:t xml:space="preserve"> the current value of the requested channel’s Configuration Register.</w:t>
      </w:r>
    </w:p>
    <w:tbl>
      <w:tblPr>
        <w:tblStyle w:val="MediumShading1-Accent11"/>
        <w:tblW w:w="0" w:type="auto"/>
        <w:tblLook w:val="04A0"/>
      </w:tblPr>
      <w:tblGrid>
        <w:gridCol w:w="2811"/>
        <w:gridCol w:w="2863"/>
        <w:gridCol w:w="2822"/>
      </w:tblGrid>
      <w:tr w:rsidR="00DD05EF" w:rsidRPr="00467BDD" w:rsidTr="006A07C1">
        <w:trPr>
          <w:cnfStyle w:val="100000000000"/>
        </w:trPr>
        <w:tc>
          <w:tcPr>
            <w:cnfStyle w:val="001000000000"/>
            <w:tcW w:w="8496" w:type="dxa"/>
            <w:gridSpan w:val="3"/>
          </w:tcPr>
          <w:p w:rsidR="00DD05EF" w:rsidRPr="00467BDD" w:rsidRDefault="00DD05EF" w:rsidP="006A07C1">
            <w:pPr>
              <w:pStyle w:val="NoSpacing"/>
              <w:ind w:firstLine="0"/>
              <w:jc w:val="center"/>
              <w:rPr>
                <w:color w:val="000000" w:themeColor="text1"/>
              </w:rPr>
            </w:pPr>
            <w:r w:rsidRPr="00467BDD">
              <w:rPr>
                <w:color w:val="000000" w:themeColor="text1"/>
                <w:sz w:val="28"/>
              </w:rPr>
              <w:t>Get Channel Configuration Reply (0x82)</w:t>
            </w:r>
          </w:p>
        </w:tc>
      </w:tr>
      <w:tr w:rsidR="00DD05EF" w:rsidRPr="00467BDD" w:rsidTr="006A07C1">
        <w:trPr>
          <w:cnfStyle w:val="000000100000"/>
          <w:trHeight w:val="331"/>
        </w:trPr>
        <w:tc>
          <w:tcPr>
            <w:cnfStyle w:val="001000000000"/>
            <w:tcW w:w="2811" w:type="dxa"/>
            <w:vAlign w:val="center"/>
          </w:tcPr>
          <w:p w:rsidR="00DD05EF" w:rsidRPr="00467BDD" w:rsidRDefault="00DD05EF" w:rsidP="006A07C1">
            <w:pPr>
              <w:pStyle w:val="NoSpacing"/>
              <w:ind w:firstLine="0"/>
              <w:jc w:val="center"/>
              <w:rPr>
                <w:u w:val="single"/>
              </w:rPr>
            </w:pPr>
            <w:r w:rsidRPr="00467BDD">
              <w:rPr>
                <w:u w:val="single"/>
              </w:rPr>
              <w:t>Byte #</w:t>
            </w:r>
          </w:p>
        </w:tc>
        <w:tc>
          <w:tcPr>
            <w:tcW w:w="2863" w:type="dxa"/>
            <w:vAlign w:val="center"/>
          </w:tcPr>
          <w:p w:rsidR="00DD05EF" w:rsidRPr="00467BDD" w:rsidRDefault="00DD05EF" w:rsidP="006A07C1">
            <w:pPr>
              <w:pStyle w:val="NoSpacing"/>
              <w:ind w:firstLine="0"/>
              <w:jc w:val="center"/>
              <w:cnfStyle w:val="000000100000"/>
              <w:rPr>
                <w:b/>
                <w:u w:val="single"/>
              </w:rPr>
            </w:pPr>
            <w:r w:rsidRPr="00467BDD">
              <w:rPr>
                <w:b/>
                <w:u w:val="single"/>
              </w:rPr>
              <w:t>Field</w:t>
            </w:r>
          </w:p>
        </w:tc>
        <w:tc>
          <w:tcPr>
            <w:tcW w:w="2822" w:type="dxa"/>
            <w:vAlign w:val="center"/>
          </w:tcPr>
          <w:p w:rsidR="00DD05EF" w:rsidRPr="00467BDD" w:rsidRDefault="00A11CFA" w:rsidP="006A07C1">
            <w:pPr>
              <w:pStyle w:val="NoSpacing"/>
              <w:ind w:firstLine="0"/>
              <w:jc w:val="center"/>
              <w:cnfStyle w:val="000000100000"/>
              <w:rPr>
                <w:b/>
                <w:u w:val="single"/>
              </w:rPr>
            </w:pPr>
            <w:r w:rsidRPr="00467BDD">
              <w:rPr>
                <w:b/>
                <w:u w:val="single"/>
              </w:rPr>
              <w:t>Value</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1</w:t>
            </w:r>
          </w:p>
        </w:tc>
        <w:tc>
          <w:tcPr>
            <w:tcW w:w="2863" w:type="dxa"/>
          </w:tcPr>
          <w:p w:rsidR="00DD05EF" w:rsidRPr="00467BDD" w:rsidRDefault="00DD05EF" w:rsidP="006A07C1">
            <w:pPr>
              <w:pStyle w:val="NoSpacing"/>
              <w:ind w:firstLine="0"/>
              <w:jc w:val="center"/>
              <w:cnfStyle w:val="000000010000"/>
            </w:pPr>
            <w:r w:rsidRPr="00467BDD">
              <w:t>StartByte</w:t>
            </w:r>
          </w:p>
        </w:tc>
        <w:tc>
          <w:tcPr>
            <w:tcW w:w="2822" w:type="dxa"/>
          </w:tcPr>
          <w:p w:rsidR="00DD05EF" w:rsidRPr="00467BDD" w:rsidRDefault="00DD05EF" w:rsidP="006A07C1">
            <w:pPr>
              <w:pStyle w:val="NoSpacing"/>
              <w:ind w:firstLine="0"/>
              <w:jc w:val="center"/>
              <w:cnfStyle w:val="000000010000"/>
            </w:pPr>
            <w:r w:rsidRPr="00467BDD">
              <w:t>0x5A</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2</w:t>
            </w:r>
          </w:p>
        </w:tc>
        <w:tc>
          <w:tcPr>
            <w:tcW w:w="2863" w:type="dxa"/>
          </w:tcPr>
          <w:p w:rsidR="00DD05EF" w:rsidRPr="00467BDD" w:rsidRDefault="00DD05EF" w:rsidP="006A07C1">
            <w:pPr>
              <w:pStyle w:val="NoSpacing"/>
              <w:ind w:firstLine="0"/>
              <w:jc w:val="center"/>
              <w:cnfStyle w:val="000000100000"/>
            </w:pPr>
            <w:r w:rsidRPr="00467BDD">
              <w:t>Message ID</w:t>
            </w:r>
          </w:p>
        </w:tc>
        <w:tc>
          <w:tcPr>
            <w:tcW w:w="2822" w:type="dxa"/>
          </w:tcPr>
          <w:p w:rsidR="00DD05EF" w:rsidRPr="00467BDD" w:rsidRDefault="00DD05EF" w:rsidP="00491AD9">
            <w:pPr>
              <w:pStyle w:val="NoSpacing"/>
              <w:ind w:firstLine="0"/>
              <w:jc w:val="center"/>
              <w:cnfStyle w:val="000000100000"/>
            </w:pPr>
            <w:r w:rsidRPr="00467BDD">
              <w:t>0x8</w:t>
            </w:r>
            <w:r w:rsidR="00491AD9" w:rsidRPr="00467BDD">
              <w:t>2</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3-4</w:t>
            </w:r>
          </w:p>
        </w:tc>
        <w:tc>
          <w:tcPr>
            <w:tcW w:w="2863" w:type="dxa"/>
          </w:tcPr>
          <w:p w:rsidR="00DD05EF" w:rsidRPr="00467BDD" w:rsidRDefault="00DD05EF" w:rsidP="006A07C1">
            <w:pPr>
              <w:pStyle w:val="NoSpacing"/>
              <w:ind w:firstLine="0"/>
              <w:jc w:val="center"/>
              <w:cnfStyle w:val="000000010000"/>
            </w:pPr>
            <w:r w:rsidRPr="00467BDD">
              <w:t>Length</w:t>
            </w:r>
          </w:p>
        </w:tc>
        <w:tc>
          <w:tcPr>
            <w:tcW w:w="2822" w:type="dxa"/>
          </w:tcPr>
          <w:p w:rsidR="00DD05EF" w:rsidRPr="00467BDD" w:rsidRDefault="00DD05EF" w:rsidP="006A07C1">
            <w:pPr>
              <w:pStyle w:val="NoSpacing"/>
              <w:ind w:firstLine="0"/>
              <w:jc w:val="center"/>
              <w:cnfStyle w:val="000000010000"/>
            </w:pPr>
            <w:r w:rsidRPr="00467BDD">
              <w:t>0x0007</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5</w:t>
            </w:r>
          </w:p>
        </w:tc>
        <w:tc>
          <w:tcPr>
            <w:tcW w:w="2863" w:type="dxa"/>
          </w:tcPr>
          <w:p w:rsidR="00DD05EF" w:rsidRPr="00467BDD" w:rsidRDefault="00DD05EF" w:rsidP="006A07C1">
            <w:pPr>
              <w:pStyle w:val="NoSpacing"/>
              <w:ind w:firstLine="0"/>
              <w:jc w:val="center"/>
              <w:cnfStyle w:val="000000100000"/>
            </w:pPr>
            <w:r w:rsidRPr="00467BDD">
              <w:t>Channel</w:t>
            </w:r>
          </w:p>
        </w:tc>
        <w:tc>
          <w:tcPr>
            <w:tcW w:w="2822" w:type="dxa"/>
          </w:tcPr>
          <w:p w:rsidR="00DD05EF" w:rsidRPr="00467BDD" w:rsidRDefault="00EE73F0" w:rsidP="006A07C1">
            <w:pPr>
              <w:pStyle w:val="NoSpacing"/>
              <w:ind w:firstLine="0"/>
              <w:jc w:val="center"/>
              <w:cnfStyle w:val="000000100000"/>
            </w:pPr>
            <w:r w:rsidRPr="00467BDD">
              <w:t>same as request</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6</w:t>
            </w:r>
          </w:p>
        </w:tc>
        <w:tc>
          <w:tcPr>
            <w:tcW w:w="2863" w:type="dxa"/>
          </w:tcPr>
          <w:p w:rsidR="00DD05EF" w:rsidRPr="00467BDD" w:rsidRDefault="00DD05EF" w:rsidP="006A07C1">
            <w:pPr>
              <w:pStyle w:val="NoSpacing"/>
              <w:ind w:firstLine="0"/>
              <w:jc w:val="center"/>
              <w:cnfStyle w:val="000000010000"/>
            </w:pPr>
            <w:r w:rsidRPr="00467BDD">
              <w:t>Configuration</w:t>
            </w:r>
          </w:p>
        </w:tc>
        <w:tc>
          <w:tcPr>
            <w:tcW w:w="2822" w:type="dxa"/>
          </w:tcPr>
          <w:p w:rsidR="00DD05EF" w:rsidRPr="00467BDD" w:rsidRDefault="00DD05EF" w:rsidP="006A07C1">
            <w:pPr>
              <w:pStyle w:val="NoSpacing"/>
              <w:ind w:firstLine="0"/>
              <w:jc w:val="center"/>
              <w:cnfStyle w:val="000000010000"/>
            </w:pP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7</w:t>
            </w:r>
          </w:p>
        </w:tc>
        <w:tc>
          <w:tcPr>
            <w:tcW w:w="2863" w:type="dxa"/>
          </w:tcPr>
          <w:p w:rsidR="00DD05EF" w:rsidRPr="00467BDD" w:rsidRDefault="00DD05EF" w:rsidP="006A07C1">
            <w:pPr>
              <w:pStyle w:val="NoSpacing"/>
              <w:ind w:firstLine="0"/>
              <w:jc w:val="center"/>
              <w:cnfStyle w:val="000000100000"/>
            </w:pPr>
            <w:r w:rsidRPr="00467BDD">
              <w:t>Checksum</w:t>
            </w:r>
          </w:p>
        </w:tc>
        <w:tc>
          <w:tcPr>
            <w:tcW w:w="2822" w:type="dxa"/>
          </w:tcPr>
          <w:p w:rsidR="00DD05EF" w:rsidRPr="00467BDD" w:rsidRDefault="00DD05EF" w:rsidP="006A07C1">
            <w:pPr>
              <w:pStyle w:val="NoSpacing"/>
              <w:ind w:firstLine="0"/>
              <w:cnfStyle w:val="000000100000"/>
            </w:pPr>
          </w:p>
        </w:tc>
      </w:tr>
    </w:tbl>
    <w:p w:rsidR="00DD05EF" w:rsidRPr="00467BDD" w:rsidRDefault="001E2A17" w:rsidP="001E2A17">
      <w:pPr>
        <w:ind w:firstLine="0"/>
        <w:jc w:val="center"/>
      </w:pPr>
      <w:bookmarkStart w:id="126" w:name="_Toc370053768"/>
      <w:r w:rsidRPr="00467BDD">
        <w:t xml:space="preserve">Table </w:t>
      </w:r>
      <w:fldSimple w:instr=" SEQ Table \* MERGEFORMAT  \* MERGEFORMAT ">
        <w:r w:rsidR="00431D6F">
          <w:rPr>
            <w:noProof/>
          </w:rPr>
          <w:t>16</w:t>
        </w:r>
      </w:fldSimple>
      <w:r w:rsidRPr="00467BDD">
        <w:t xml:space="preserve">:  </w:t>
      </w:r>
      <w:r>
        <w:t>Get Channel Configuration Reply</w:t>
      </w:r>
      <w:bookmarkEnd w:id="126"/>
    </w:p>
    <w:p w:rsidR="00C723DB" w:rsidRPr="00467BDD" w:rsidRDefault="00C723DB" w:rsidP="00C723DB">
      <w:pPr>
        <w:pStyle w:val="Heading4"/>
      </w:pPr>
      <w:bookmarkStart w:id="127" w:name="_Ref369947106"/>
      <w:r w:rsidRPr="00467BDD">
        <w:t>Set Acquisition Register</w:t>
      </w:r>
      <w:bookmarkEnd w:id="127"/>
    </w:p>
    <w:p w:rsidR="00C72CD6" w:rsidRPr="00467BDD" w:rsidRDefault="00C72CD6" w:rsidP="00C72CD6">
      <w:r w:rsidRPr="00467BDD">
        <w:t xml:space="preserve">The Set Acquisition Register request provides the RTSC with a new value for the Acquisition Register.  </w:t>
      </w:r>
      <w:r w:rsidR="00E11409" w:rsidRPr="00467BDD">
        <w:t xml:space="preserve">See </w:t>
      </w:r>
      <w:r w:rsidR="00481422">
        <w:fldChar w:fldCharType="begin"/>
      </w:r>
      <w:r w:rsidR="009E2D55">
        <w:instrText xml:space="preserve"> REF _Ref368233000 \h </w:instrText>
      </w:r>
      <w:r w:rsidR="00481422">
        <w:fldChar w:fldCharType="separate"/>
      </w:r>
      <w:r w:rsidR="00431D6F" w:rsidRPr="00467BDD">
        <w:t xml:space="preserve">Table </w:t>
      </w:r>
      <w:r w:rsidR="00431D6F">
        <w:rPr>
          <w:noProof/>
        </w:rPr>
        <w:t>3</w:t>
      </w:r>
      <w:r w:rsidR="00481422">
        <w:fldChar w:fldCharType="end"/>
      </w:r>
      <w:r w:rsidR="00E11409" w:rsidRPr="00467BDD">
        <w:t xml:space="preserve"> for </w:t>
      </w:r>
      <w:r w:rsidR="00472BF7" w:rsidRPr="00467BDD">
        <w:t>guidance in the appropriate value for the register</w:t>
      </w:r>
      <w:r w:rsidRPr="00467BDD">
        <w:t>.</w:t>
      </w:r>
    </w:p>
    <w:tbl>
      <w:tblPr>
        <w:tblStyle w:val="MediumShading1-Accent11"/>
        <w:tblW w:w="0" w:type="auto"/>
        <w:tblLook w:val="04A0"/>
      </w:tblPr>
      <w:tblGrid>
        <w:gridCol w:w="2811"/>
        <w:gridCol w:w="2863"/>
        <w:gridCol w:w="2822"/>
      </w:tblGrid>
      <w:tr w:rsidR="002D56E7" w:rsidRPr="00467BDD" w:rsidTr="006A07C1">
        <w:trPr>
          <w:cnfStyle w:val="100000000000"/>
        </w:trPr>
        <w:tc>
          <w:tcPr>
            <w:cnfStyle w:val="001000000000"/>
            <w:tcW w:w="8496" w:type="dxa"/>
            <w:gridSpan w:val="3"/>
          </w:tcPr>
          <w:p w:rsidR="002D56E7" w:rsidRPr="00467BDD" w:rsidRDefault="002D56E7" w:rsidP="002D56E7">
            <w:pPr>
              <w:pStyle w:val="NoSpacing"/>
              <w:ind w:firstLine="0"/>
              <w:jc w:val="center"/>
              <w:rPr>
                <w:color w:val="000000" w:themeColor="text1"/>
              </w:rPr>
            </w:pPr>
            <w:r w:rsidRPr="00467BDD">
              <w:rPr>
                <w:color w:val="000000" w:themeColor="text1"/>
                <w:sz w:val="28"/>
              </w:rPr>
              <w:t>Set Acquisition Register Request (0x03)</w:t>
            </w:r>
          </w:p>
        </w:tc>
      </w:tr>
      <w:tr w:rsidR="002D56E7" w:rsidRPr="00467BDD" w:rsidTr="006A07C1">
        <w:trPr>
          <w:cnfStyle w:val="000000100000"/>
          <w:trHeight w:val="331"/>
        </w:trPr>
        <w:tc>
          <w:tcPr>
            <w:cnfStyle w:val="001000000000"/>
            <w:tcW w:w="2811" w:type="dxa"/>
            <w:vAlign w:val="center"/>
          </w:tcPr>
          <w:p w:rsidR="002D56E7" w:rsidRPr="00467BDD" w:rsidRDefault="002D56E7" w:rsidP="006A07C1">
            <w:pPr>
              <w:pStyle w:val="NoSpacing"/>
              <w:ind w:firstLine="0"/>
              <w:jc w:val="center"/>
              <w:rPr>
                <w:u w:val="single"/>
              </w:rPr>
            </w:pPr>
            <w:r w:rsidRPr="00467BDD">
              <w:rPr>
                <w:u w:val="single"/>
              </w:rPr>
              <w:t>Byte #</w:t>
            </w:r>
          </w:p>
        </w:tc>
        <w:tc>
          <w:tcPr>
            <w:tcW w:w="2863" w:type="dxa"/>
            <w:vAlign w:val="center"/>
          </w:tcPr>
          <w:p w:rsidR="002D56E7" w:rsidRPr="00467BDD" w:rsidRDefault="002D56E7" w:rsidP="006A07C1">
            <w:pPr>
              <w:pStyle w:val="NoSpacing"/>
              <w:ind w:firstLine="0"/>
              <w:jc w:val="center"/>
              <w:cnfStyle w:val="000000100000"/>
              <w:rPr>
                <w:b/>
                <w:u w:val="single"/>
              </w:rPr>
            </w:pPr>
            <w:r w:rsidRPr="00467BDD">
              <w:rPr>
                <w:b/>
                <w:u w:val="single"/>
              </w:rPr>
              <w:t>Field</w:t>
            </w:r>
          </w:p>
        </w:tc>
        <w:tc>
          <w:tcPr>
            <w:tcW w:w="2822" w:type="dxa"/>
            <w:vAlign w:val="center"/>
          </w:tcPr>
          <w:p w:rsidR="002D56E7" w:rsidRPr="00467BDD" w:rsidRDefault="002D56E7" w:rsidP="006A07C1">
            <w:pPr>
              <w:pStyle w:val="NoSpacing"/>
              <w:ind w:firstLine="0"/>
              <w:jc w:val="center"/>
              <w:cnfStyle w:val="000000100000"/>
              <w:rPr>
                <w:b/>
                <w:u w:val="single"/>
              </w:rPr>
            </w:pPr>
            <w:r w:rsidRPr="00467BDD">
              <w:rPr>
                <w:b/>
                <w:u w:val="single"/>
              </w:rPr>
              <w:t>Value</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lastRenderedPageBreak/>
              <w:t>1</w:t>
            </w:r>
          </w:p>
        </w:tc>
        <w:tc>
          <w:tcPr>
            <w:tcW w:w="2863" w:type="dxa"/>
          </w:tcPr>
          <w:p w:rsidR="002D56E7" w:rsidRPr="00467BDD" w:rsidRDefault="002D56E7" w:rsidP="006A07C1">
            <w:pPr>
              <w:pStyle w:val="NoSpacing"/>
              <w:ind w:firstLine="0"/>
              <w:jc w:val="center"/>
              <w:cnfStyle w:val="000000010000"/>
            </w:pPr>
            <w:r w:rsidRPr="00467BDD">
              <w:t>StartByte</w:t>
            </w:r>
          </w:p>
        </w:tc>
        <w:tc>
          <w:tcPr>
            <w:tcW w:w="2822" w:type="dxa"/>
          </w:tcPr>
          <w:p w:rsidR="002D56E7" w:rsidRPr="00467BDD" w:rsidRDefault="002D56E7" w:rsidP="006A07C1">
            <w:pPr>
              <w:pStyle w:val="NoSpacing"/>
              <w:ind w:firstLine="0"/>
              <w:jc w:val="center"/>
              <w:cnfStyle w:val="000000010000"/>
            </w:pPr>
            <w:r w:rsidRPr="00467BDD">
              <w:t>0x5A</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2</w:t>
            </w:r>
          </w:p>
        </w:tc>
        <w:tc>
          <w:tcPr>
            <w:tcW w:w="2863" w:type="dxa"/>
          </w:tcPr>
          <w:p w:rsidR="002D56E7" w:rsidRPr="00467BDD" w:rsidRDefault="002D56E7" w:rsidP="006A07C1">
            <w:pPr>
              <w:pStyle w:val="NoSpacing"/>
              <w:ind w:firstLine="0"/>
              <w:jc w:val="center"/>
              <w:cnfStyle w:val="000000100000"/>
            </w:pPr>
            <w:r w:rsidRPr="00467BDD">
              <w:t>Message ID</w:t>
            </w:r>
          </w:p>
        </w:tc>
        <w:tc>
          <w:tcPr>
            <w:tcW w:w="2822" w:type="dxa"/>
          </w:tcPr>
          <w:p w:rsidR="002D56E7" w:rsidRPr="00467BDD" w:rsidRDefault="002D56E7" w:rsidP="002D56E7">
            <w:pPr>
              <w:pStyle w:val="NoSpacing"/>
              <w:ind w:firstLine="0"/>
              <w:jc w:val="center"/>
              <w:cnfStyle w:val="000000100000"/>
            </w:pPr>
            <w:r w:rsidRPr="00467BDD">
              <w:t>0x03</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3-4</w:t>
            </w:r>
          </w:p>
        </w:tc>
        <w:tc>
          <w:tcPr>
            <w:tcW w:w="2863" w:type="dxa"/>
          </w:tcPr>
          <w:p w:rsidR="002D56E7" w:rsidRPr="00467BDD" w:rsidRDefault="002D56E7" w:rsidP="006A07C1">
            <w:pPr>
              <w:pStyle w:val="NoSpacing"/>
              <w:ind w:firstLine="0"/>
              <w:jc w:val="center"/>
              <w:cnfStyle w:val="000000010000"/>
            </w:pPr>
            <w:r w:rsidRPr="00467BDD">
              <w:t>Length</w:t>
            </w:r>
          </w:p>
        </w:tc>
        <w:tc>
          <w:tcPr>
            <w:tcW w:w="2822" w:type="dxa"/>
          </w:tcPr>
          <w:p w:rsidR="002D56E7" w:rsidRPr="00467BDD" w:rsidRDefault="002D56E7" w:rsidP="006A07C1">
            <w:pPr>
              <w:pStyle w:val="NoSpacing"/>
              <w:ind w:firstLine="0"/>
              <w:jc w:val="center"/>
              <w:cnfStyle w:val="000000010000"/>
            </w:pPr>
            <w:r w:rsidRPr="00467BDD">
              <w:t>0x0006</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5</w:t>
            </w:r>
          </w:p>
        </w:tc>
        <w:tc>
          <w:tcPr>
            <w:tcW w:w="2863" w:type="dxa"/>
          </w:tcPr>
          <w:p w:rsidR="002D56E7" w:rsidRPr="00467BDD" w:rsidRDefault="002D56E7" w:rsidP="006A07C1">
            <w:pPr>
              <w:pStyle w:val="NoSpacing"/>
              <w:ind w:firstLine="0"/>
              <w:jc w:val="center"/>
              <w:cnfStyle w:val="000000100000"/>
            </w:pPr>
            <w:r w:rsidRPr="00467BDD">
              <w:t>Acquisition Register</w:t>
            </w:r>
          </w:p>
        </w:tc>
        <w:tc>
          <w:tcPr>
            <w:tcW w:w="2822" w:type="dxa"/>
          </w:tcPr>
          <w:p w:rsidR="002D56E7" w:rsidRPr="00467BDD" w:rsidRDefault="002D56E7" w:rsidP="006A07C1">
            <w:pPr>
              <w:pStyle w:val="NoSpacing"/>
              <w:ind w:firstLine="0"/>
              <w:cnfStyle w:val="000000100000"/>
              <w:rPr>
                <w:b/>
              </w:rPr>
            </w:pP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6</w:t>
            </w:r>
          </w:p>
        </w:tc>
        <w:tc>
          <w:tcPr>
            <w:tcW w:w="2863" w:type="dxa"/>
          </w:tcPr>
          <w:p w:rsidR="002D56E7" w:rsidRPr="00467BDD" w:rsidRDefault="002D56E7" w:rsidP="006A07C1">
            <w:pPr>
              <w:pStyle w:val="NoSpacing"/>
              <w:ind w:firstLine="0"/>
              <w:jc w:val="center"/>
              <w:cnfStyle w:val="000000010000"/>
            </w:pPr>
            <w:r w:rsidRPr="00467BDD">
              <w:t>Checksum</w:t>
            </w:r>
          </w:p>
        </w:tc>
        <w:tc>
          <w:tcPr>
            <w:tcW w:w="2822" w:type="dxa"/>
          </w:tcPr>
          <w:p w:rsidR="002D56E7" w:rsidRPr="00467BDD" w:rsidRDefault="002D56E7" w:rsidP="006A07C1">
            <w:pPr>
              <w:pStyle w:val="NoSpacing"/>
              <w:ind w:firstLine="0"/>
              <w:cnfStyle w:val="000000010000"/>
              <w:rPr>
                <w:b/>
              </w:rPr>
            </w:pPr>
          </w:p>
        </w:tc>
      </w:tr>
    </w:tbl>
    <w:p w:rsidR="002D56E7" w:rsidRPr="00467BDD" w:rsidRDefault="001E2A17" w:rsidP="001E2A17">
      <w:pPr>
        <w:ind w:firstLine="0"/>
        <w:jc w:val="center"/>
      </w:pPr>
      <w:bookmarkStart w:id="128" w:name="_Toc370053769"/>
      <w:r w:rsidRPr="00467BDD">
        <w:t xml:space="preserve">Table </w:t>
      </w:r>
      <w:fldSimple w:instr=" SEQ Table \* MERGEFORMAT  \* MERGEFORMAT ">
        <w:r w:rsidR="00431D6F">
          <w:rPr>
            <w:noProof/>
          </w:rPr>
          <w:t>17</w:t>
        </w:r>
      </w:fldSimple>
      <w:r w:rsidRPr="00467BDD">
        <w:t xml:space="preserve">:  </w:t>
      </w:r>
      <w:r>
        <w:t>Set Acquisition Register Request</w:t>
      </w:r>
      <w:bookmarkEnd w:id="128"/>
    </w:p>
    <w:p w:rsidR="00635EC4" w:rsidRPr="00467BDD" w:rsidRDefault="00635EC4" w:rsidP="002D56E7">
      <w:r w:rsidRPr="00467BDD">
        <w:t xml:space="preserve">The Set Acquisition Register reply </w:t>
      </w:r>
      <w:r w:rsidR="00773AD4" w:rsidRPr="00467BDD">
        <w:t>returns the update value</w:t>
      </w:r>
      <w:r w:rsidRPr="00467BDD">
        <w:t xml:space="preserve"> of the Acquisition Register.</w:t>
      </w:r>
      <w:r w:rsidR="00773AD4" w:rsidRPr="00467BDD">
        <w:t xml:space="preserve">  This should be checked against the requested value to verify the register has been updated successfully.</w:t>
      </w:r>
    </w:p>
    <w:tbl>
      <w:tblPr>
        <w:tblStyle w:val="MediumShading1-Accent11"/>
        <w:tblW w:w="0" w:type="auto"/>
        <w:tblLook w:val="04A0"/>
      </w:tblPr>
      <w:tblGrid>
        <w:gridCol w:w="2811"/>
        <w:gridCol w:w="2863"/>
        <w:gridCol w:w="2822"/>
      </w:tblGrid>
      <w:tr w:rsidR="002D56E7" w:rsidRPr="00467BDD" w:rsidTr="006A07C1">
        <w:trPr>
          <w:cnfStyle w:val="100000000000"/>
        </w:trPr>
        <w:tc>
          <w:tcPr>
            <w:cnfStyle w:val="001000000000"/>
            <w:tcW w:w="8496" w:type="dxa"/>
            <w:gridSpan w:val="3"/>
          </w:tcPr>
          <w:p w:rsidR="002D56E7" w:rsidRPr="00467BDD" w:rsidRDefault="002D56E7" w:rsidP="002D56E7">
            <w:pPr>
              <w:pStyle w:val="NoSpacing"/>
              <w:ind w:firstLine="0"/>
              <w:jc w:val="center"/>
              <w:rPr>
                <w:color w:val="000000" w:themeColor="text1"/>
              </w:rPr>
            </w:pPr>
            <w:r w:rsidRPr="00467BDD">
              <w:rPr>
                <w:color w:val="000000" w:themeColor="text1"/>
                <w:sz w:val="28"/>
              </w:rPr>
              <w:t>Set Acquisition Register Reply (0x83)</w:t>
            </w:r>
          </w:p>
        </w:tc>
      </w:tr>
      <w:tr w:rsidR="002D56E7" w:rsidRPr="00467BDD" w:rsidTr="006A07C1">
        <w:trPr>
          <w:cnfStyle w:val="000000100000"/>
          <w:trHeight w:val="331"/>
        </w:trPr>
        <w:tc>
          <w:tcPr>
            <w:cnfStyle w:val="001000000000"/>
            <w:tcW w:w="2811" w:type="dxa"/>
            <w:vAlign w:val="center"/>
          </w:tcPr>
          <w:p w:rsidR="002D56E7" w:rsidRPr="00467BDD" w:rsidRDefault="002D56E7" w:rsidP="006A07C1">
            <w:pPr>
              <w:pStyle w:val="NoSpacing"/>
              <w:ind w:firstLine="0"/>
              <w:jc w:val="center"/>
              <w:rPr>
                <w:u w:val="single"/>
              </w:rPr>
            </w:pPr>
            <w:r w:rsidRPr="00467BDD">
              <w:rPr>
                <w:u w:val="single"/>
              </w:rPr>
              <w:t>Byte #</w:t>
            </w:r>
          </w:p>
        </w:tc>
        <w:tc>
          <w:tcPr>
            <w:tcW w:w="2863" w:type="dxa"/>
            <w:vAlign w:val="center"/>
          </w:tcPr>
          <w:p w:rsidR="002D56E7" w:rsidRPr="00467BDD" w:rsidRDefault="002D56E7" w:rsidP="006A07C1">
            <w:pPr>
              <w:pStyle w:val="NoSpacing"/>
              <w:ind w:firstLine="0"/>
              <w:jc w:val="center"/>
              <w:cnfStyle w:val="000000100000"/>
              <w:rPr>
                <w:b/>
                <w:u w:val="single"/>
              </w:rPr>
            </w:pPr>
            <w:r w:rsidRPr="00467BDD">
              <w:rPr>
                <w:b/>
                <w:u w:val="single"/>
              </w:rPr>
              <w:t>Field</w:t>
            </w:r>
          </w:p>
        </w:tc>
        <w:tc>
          <w:tcPr>
            <w:tcW w:w="2822" w:type="dxa"/>
            <w:vAlign w:val="center"/>
          </w:tcPr>
          <w:p w:rsidR="002D56E7" w:rsidRPr="00467BDD" w:rsidRDefault="002D56E7" w:rsidP="006A07C1">
            <w:pPr>
              <w:pStyle w:val="NoSpacing"/>
              <w:ind w:firstLine="0"/>
              <w:jc w:val="center"/>
              <w:cnfStyle w:val="000000100000"/>
              <w:rPr>
                <w:b/>
                <w:u w:val="single"/>
              </w:rPr>
            </w:pPr>
            <w:r w:rsidRPr="00467BDD">
              <w:rPr>
                <w:b/>
                <w:u w:val="single"/>
              </w:rPr>
              <w:t>Value</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1</w:t>
            </w:r>
          </w:p>
        </w:tc>
        <w:tc>
          <w:tcPr>
            <w:tcW w:w="2863" w:type="dxa"/>
          </w:tcPr>
          <w:p w:rsidR="002D56E7" w:rsidRPr="00467BDD" w:rsidRDefault="002D56E7" w:rsidP="006A07C1">
            <w:pPr>
              <w:pStyle w:val="NoSpacing"/>
              <w:ind w:firstLine="0"/>
              <w:jc w:val="center"/>
              <w:cnfStyle w:val="000000010000"/>
            </w:pPr>
            <w:r w:rsidRPr="00467BDD">
              <w:t>StartByte</w:t>
            </w:r>
          </w:p>
        </w:tc>
        <w:tc>
          <w:tcPr>
            <w:tcW w:w="2822" w:type="dxa"/>
          </w:tcPr>
          <w:p w:rsidR="002D56E7" w:rsidRPr="00467BDD" w:rsidRDefault="002D56E7" w:rsidP="006A07C1">
            <w:pPr>
              <w:pStyle w:val="NoSpacing"/>
              <w:ind w:firstLine="0"/>
              <w:jc w:val="center"/>
              <w:cnfStyle w:val="000000010000"/>
            </w:pPr>
            <w:r w:rsidRPr="00467BDD">
              <w:t>0x5A</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2</w:t>
            </w:r>
          </w:p>
        </w:tc>
        <w:tc>
          <w:tcPr>
            <w:tcW w:w="2863" w:type="dxa"/>
          </w:tcPr>
          <w:p w:rsidR="002D56E7" w:rsidRPr="00467BDD" w:rsidRDefault="002D56E7" w:rsidP="006A07C1">
            <w:pPr>
              <w:pStyle w:val="NoSpacing"/>
              <w:ind w:firstLine="0"/>
              <w:jc w:val="center"/>
              <w:cnfStyle w:val="000000100000"/>
            </w:pPr>
            <w:r w:rsidRPr="00467BDD">
              <w:t>Message ID</w:t>
            </w:r>
          </w:p>
        </w:tc>
        <w:tc>
          <w:tcPr>
            <w:tcW w:w="2822" w:type="dxa"/>
          </w:tcPr>
          <w:p w:rsidR="002D56E7" w:rsidRPr="00467BDD" w:rsidRDefault="002D56E7" w:rsidP="002D56E7">
            <w:pPr>
              <w:pStyle w:val="NoSpacing"/>
              <w:ind w:firstLine="0"/>
              <w:jc w:val="center"/>
              <w:cnfStyle w:val="000000100000"/>
            </w:pPr>
            <w:r w:rsidRPr="00467BDD">
              <w:t>0x83</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3-4</w:t>
            </w:r>
          </w:p>
        </w:tc>
        <w:tc>
          <w:tcPr>
            <w:tcW w:w="2863" w:type="dxa"/>
          </w:tcPr>
          <w:p w:rsidR="002D56E7" w:rsidRPr="00467BDD" w:rsidRDefault="002D56E7" w:rsidP="006A07C1">
            <w:pPr>
              <w:pStyle w:val="NoSpacing"/>
              <w:ind w:firstLine="0"/>
              <w:jc w:val="center"/>
              <w:cnfStyle w:val="000000010000"/>
            </w:pPr>
            <w:r w:rsidRPr="00467BDD">
              <w:t>Length</w:t>
            </w:r>
          </w:p>
        </w:tc>
        <w:tc>
          <w:tcPr>
            <w:tcW w:w="2822" w:type="dxa"/>
          </w:tcPr>
          <w:p w:rsidR="002D56E7" w:rsidRPr="00467BDD" w:rsidRDefault="002D56E7" w:rsidP="008139CD">
            <w:pPr>
              <w:pStyle w:val="NoSpacing"/>
              <w:ind w:firstLine="0"/>
              <w:jc w:val="center"/>
              <w:cnfStyle w:val="000000010000"/>
            </w:pPr>
            <w:r w:rsidRPr="00467BDD">
              <w:t>0x000</w:t>
            </w:r>
            <w:r w:rsidR="008139CD" w:rsidRPr="00467BDD">
              <w:t>6</w:t>
            </w:r>
          </w:p>
        </w:tc>
      </w:tr>
      <w:tr w:rsidR="00513A7B" w:rsidRPr="00467BDD" w:rsidTr="006A07C1">
        <w:trPr>
          <w:cnfStyle w:val="000000100000"/>
        </w:trPr>
        <w:tc>
          <w:tcPr>
            <w:cnfStyle w:val="001000000000"/>
            <w:tcW w:w="2811" w:type="dxa"/>
          </w:tcPr>
          <w:p w:rsidR="00513A7B" w:rsidRPr="00467BDD" w:rsidRDefault="00513A7B" w:rsidP="006A07C1">
            <w:pPr>
              <w:pStyle w:val="NoSpacing"/>
              <w:ind w:firstLine="0"/>
              <w:jc w:val="center"/>
              <w:rPr>
                <w:b w:val="0"/>
              </w:rPr>
            </w:pPr>
            <w:r w:rsidRPr="00467BDD">
              <w:rPr>
                <w:b w:val="0"/>
              </w:rPr>
              <w:t>5</w:t>
            </w:r>
          </w:p>
        </w:tc>
        <w:tc>
          <w:tcPr>
            <w:tcW w:w="2863" w:type="dxa"/>
          </w:tcPr>
          <w:p w:rsidR="00513A7B" w:rsidRPr="00467BDD" w:rsidRDefault="00513A7B" w:rsidP="006A07C1">
            <w:pPr>
              <w:pStyle w:val="NoSpacing"/>
              <w:ind w:firstLine="0"/>
              <w:jc w:val="center"/>
              <w:cnfStyle w:val="000000100000"/>
            </w:pPr>
            <w:r w:rsidRPr="00467BDD">
              <w:t>Acquisition Register</w:t>
            </w:r>
          </w:p>
        </w:tc>
        <w:tc>
          <w:tcPr>
            <w:tcW w:w="2822" w:type="dxa"/>
          </w:tcPr>
          <w:p w:rsidR="00513A7B" w:rsidRPr="00467BDD" w:rsidRDefault="00EC3941" w:rsidP="006A07C1">
            <w:pPr>
              <w:pStyle w:val="NoSpacing"/>
              <w:ind w:firstLine="0"/>
              <w:jc w:val="center"/>
              <w:cnfStyle w:val="000000100000"/>
            </w:pPr>
            <w:r w:rsidRPr="00467BDD">
              <w:t>same as request</w:t>
            </w:r>
          </w:p>
        </w:tc>
      </w:tr>
      <w:tr w:rsidR="00513A7B" w:rsidRPr="00467BDD" w:rsidTr="006A07C1">
        <w:trPr>
          <w:cnfStyle w:val="000000010000"/>
        </w:trPr>
        <w:tc>
          <w:tcPr>
            <w:cnfStyle w:val="001000000000"/>
            <w:tcW w:w="2811" w:type="dxa"/>
          </w:tcPr>
          <w:p w:rsidR="00513A7B" w:rsidRPr="00467BDD" w:rsidRDefault="00513A7B" w:rsidP="006A07C1">
            <w:pPr>
              <w:pStyle w:val="NoSpacing"/>
              <w:ind w:firstLine="0"/>
              <w:jc w:val="center"/>
              <w:rPr>
                <w:b w:val="0"/>
              </w:rPr>
            </w:pPr>
            <w:r w:rsidRPr="00467BDD">
              <w:rPr>
                <w:b w:val="0"/>
              </w:rPr>
              <w:t>6</w:t>
            </w:r>
          </w:p>
        </w:tc>
        <w:tc>
          <w:tcPr>
            <w:tcW w:w="2863" w:type="dxa"/>
          </w:tcPr>
          <w:p w:rsidR="00513A7B" w:rsidRPr="00467BDD" w:rsidRDefault="00513A7B" w:rsidP="006A07C1">
            <w:pPr>
              <w:pStyle w:val="NoSpacing"/>
              <w:ind w:firstLine="0"/>
              <w:jc w:val="center"/>
              <w:cnfStyle w:val="000000010000"/>
            </w:pPr>
            <w:r w:rsidRPr="00467BDD">
              <w:t>Checksum</w:t>
            </w:r>
          </w:p>
        </w:tc>
        <w:tc>
          <w:tcPr>
            <w:tcW w:w="2822" w:type="dxa"/>
          </w:tcPr>
          <w:p w:rsidR="00513A7B" w:rsidRPr="00467BDD" w:rsidRDefault="00513A7B" w:rsidP="006A07C1">
            <w:pPr>
              <w:pStyle w:val="NoSpacing"/>
              <w:ind w:firstLine="0"/>
              <w:cnfStyle w:val="000000010000"/>
            </w:pPr>
          </w:p>
        </w:tc>
      </w:tr>
    </w:tbl>
    <w:p w:rsidR="002D56E7" w:rsidRPr="00467BDD" w:rsidRDefault="001E2A17" w:rsidP="001E2A17">
      <w:pPr>
        <w:ind w:firstLine="0"/>
        <w:jc w:val="center"/>
      </w:pPr>
      <w:bookmarkStart w:id="129" w:name="_Toc370053770"/>
      <w:r w:rsidRPr="00467BDD">
        <w:t xml:space="preserve">Table </w:t>
      </w:r>
      <w:fldSimple w:instr=" SEQ Table \* MERGEFORMAT  \* MERGEFORMAT ">
        <w:r w:rsidR="00431D6F">
          <w:rPr>
            <w:noProof/>
          </w:rPr>
          <w:t>18</w:t>
        </w:r>
      </w:fldSimple>
      <w:r w:rsidRPr="00467BDD">
        <w:t xml:space="preserve">:  </w:t>
      </w:r>
      <w:r>
        <w:t>Set Acquisition Register Reply</w:t>
      </w:r>
      <w:bookmarkEnd w:id="129"/>
    </w:p>
    <w:p w:rsidR="00C723DB" w:rsidRPr="00467BDD" w:rsidRDefault="00C723DB" w:rsidP="00C723DB">
      <w:pPr>
        <w:pStyle w:val="Heading4"/>
      </w:pPr>
      <w:r w:rsidRPr="00467BDD">
        <w:t>Get Acquisition Register</w:t>
      </w:r>
    </w:p>
    <w:p w:rsidR="00E22F43" w:rsidRPr="00467BDD" w:rsidRDefault="00E22F43" w:rsidP="00E22F43">
      <w:r w:rsidRPr="00467BDD">
        <w:t>The Get Acquisition Register request queries the RTSC for the current value of the Acquisition Register.</w:t>
      </w:r>
    </w:p>
    <w:tbl>
      <w:tblPr>
        <w:tblStyle w:val="MediumShading1-Accent11"/>
        <w:tblW w:w="0" w:type="auto"/>
        <w:tblLook w:val="04A0"/>
      </w:tblPr>
      <w:tblGrid>
        <w:gridCol w:w="2811"/>
        <w:gridCol w:w="2863"/>
        <w:gridCol w:w="2822"/>
      </w:tblGrid>
      <w:tr w:rsidR="00B865F1" w:rsidRPr="00467BDD" w:rsidTr="006A07C1">
        <w:trPr>
          <w:cnfStyle w:val="100000000000"/>
        </w:trPr>
        <w:tc>
          <w:tcPr>
            <w:cnfStyle w:val="001000000000"/>
            <w:tcW w:w="8496" w:type="dxa"/>
            <w:gridSpan w:val="3"/>
          </w:tcPr>
          <w:p w:rsidR="00B865F1" w:rsidRPr="00467BDD" w:rsidRDefault="00B865F1" w:rsidP="00B865F1">
            <w:pPr>
              <w:pStyle w:val="NoSpacing"/>
              <w:ind w:firstLine="0"/>
              <w:jc w:val="center"/>
              <w:rPr>
                <w:color w:val="000000" w:themeColor="text1"/>
              </w:rPr>
            </w:pPr>
            <w:r w:rsidRPr="00467BDD">
              <w:rPr>
                <w:color w:val="000000" w:themeColor="text1"/>
                <w:sz w:val="28"/>
              </w:rPr>
              <w:t>Get Acquisition Register Request (0x04)</w:t>
            </w:r>
          </w:p>
        </w:tc>
      </w:tr>
      <w:tr w:rsidR="00B865F1" w:rsidRPr="00467BDD" w:rsidTr="006A07C1">
        <w:trPr>
          <w:cnfStyle w:val="000000100000"/>
          <w:trHeight w:val="331"/>
        </w:trPr>
        <w:tc>
          <w:tcPr>
            <w:cnfStyle w:val="001000000000"/>
            <w:tcW w:w="2811" w:type="dxa"/>
            <w:vAlign w:val="center"/>
          </w:tcPr>
          <w:p w:rsidR="00B865F1" w:rsidRPr="00467BDD" w:rsidRDefault="00B865F1" w:rsidP="006A07C1">
            <w:pPr>
              <w:pStyle w:val="NoSpacing"/>
              <w:ind w:firstLine="0"/>
              <w:jc w:val="center"/>
              <w:rPr>
                <w:u w:val="single"/>
              </w:rPr>
            </w:pPr>
            <w:r w:rsidRPr="00467BDD">
              <w:rPr>
                <w:u w:val="single"/>
              </w:rPr>
              <w:t>Byte #</w:t>
            </w:r>
          </w:p>
        </w:tc>
        <w:tc>
          <w:tcPr>
            <w:tcW w:w="2863" w:type="dxa"/>
            <w:vAlign w:val="center"/>
          </w:tcPr>
          <w:p w:rsidR="00B865F1" w:rsidRPr="00467BDD" w:rsidRDefault="00B865F1" w:rsidP="006A07C1">
            <w:pPr>
              <w:pStyle w:val="NoSpacing"/>
              <w:ind w:firstLine="0"/>
              <w:jc w:val="center"/>
              <w:cnfStyle w:val="000000100000"/>
              <w:rPr>
                <w:b/>
                <w:u w:val="single"/>
              </w:rPr>
            </w:pPr>
            <w:r w:rsidRPr="00467BDD">
              <w:rPr>
                <w:b/>
                <w:u w:val="single"/>
              </w:rPr>
              <w:t>Field</w:t>
            </w:r>
          </w:p>
        </w:tc>
        <w:tc>
          <w:tcPr>
            <w:tcW w:w="2822" w:type="dxa"/>
            <w:vAlign w:val="center"/>
          </w:tcPr>
          <w:p w:rsidR="00B865F1" w:rsidRPr="00467BDD" w:rsidRDefault="00B865F1" w:rsidP="006A07C1">
            <w:pPr>
              <w:pStyle w:val="NoSpacing"/>
              <w:ind w:firstLine="0"/>
              <w:jc w:val="center"/>
              <w:cnfStyle w:val="000000100000"/>
              <w:rPr>
                <w:b/>
                <w:u w:val="single"/>
              </w:rPr>
            </w:pPr>
            <w:r w:rsidRPr="00467BDD">
              <w:rPr>
                <w:b/>
                <w:u w:val="single"/>
              </w:rPr>
              <w:t>Value</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1</w:t>
            </w:r>
          </w:p>
        </w:tc>
        <w:tc>
          <w:tcPr>
            <w:tcW w:w="2863" w:type="dxa"/>
          </w:tcPr>
          <w:p w:rsidR="00B865F1" w:rsidRPr="00467BDD" w:rsidRDefault="00B865F1" w:rsidP="006A07C1">
            <w:pPr>
              <w:pStyle w:val="NoSpacing"/>
              <w:ind w:firstLine="0"/>
              <w:jc w:val="center"/>
              <w:cnfStyle w:val="000000010000"/>
            </w:pPr>
            <w:r w:rsidRPr="00467BDD">
              <w:t>StartByte</w:t>
            </w:r>
          </w:p>
        </w:tc>
        <w:tc>
          <w:tcPr>
            <w:tcW w:w="2822" w:type="dxa"/>
          </w:tcPr>
          <w:p w:rsidR="00B865F1" w:rsidRPr="00467BDD" w:rsidRDefault="00B865F1" w:rsidP="006A07C1">
            <w:pPr>
              <w:pStyle w:val="NoSpacing"/>
              <w:ind w:firstLine="0"/>
              <w:jc w:val="center"/>
              <w:cnfStyle w:val="000000010000"/>
            </w:pPr>
            <w:r w:rsidRPr="00467BDD">
              <w:t>0x5A</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2</w:t>
            </w:r>
          </w:p>
        </w:tc>
        <w:tc>
          <w:tcPr>
            <w:tcW w:w="2863" w:type="dxa"/>
          </w:tcPr>
          <w:p w:rsidR="00B865F1" w:rsidRPr="00467BDD" w:rsidRDefault="00B865F1" w:rsidP="006A07C1">
            <w:pPr>
              <w:pStyle w:val="NoSpacing"/>
              <w:ind w:firstLine="0"/>
              <w:jc w:val="center"/>
              <w:cnfStyle w:val="000000100000"/>
            </w:pPr>
            <w:r w:rsidRPr="00467BDD">
              <w:t>Message ID</w:t>
            </w:r>
          </w:p>
        </w:tc>
        <w:tc>
          <w:tcPr>
            <w:tcW w:w="2822" w:type="dxa"/>
          </w:tcPr>
          <w:p w:rsidR="00B865F1" w:rsidRPr="00467BDD" w:rsidRDefault="00B865F1" w:rsidP="00B865F1">
            <w:pPr>
              <w:pStyle w:val="NoSpacing"/>
              <w:ind w:firstLine="0"/>
              <w:jc w:val="center"/>
              <w:cnfStyle w:val="000000100000"/>
            </w:pPr>
            <w:r w:rsidRPr="00467BDD">
              <w:t>0x04</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3-4</w:t>
            </w:r>
          </w:p>
        </w:tc>
        <w:tc>
          <w:tcPr>
            <w:tcW w:w="2863" w:type="dxa"/>
          </w:tcPr>
          <w:p w:rsidR="00B865F1" w:rsidRPr="00467BDD" w:rsidRDefault="00B865F1" w:rsidP="006A07C1">
            <w:pPr>
              <w:pStyle w:val="NoSpacing"/>
              <w:ind w:firstLine="0"/>
              <w:jc w:val="center"/>
              <w:cnfStyle w:val="000000010000"/>
            </w:pPr>
            <w:r w:rsidRPr="00467BDD">
              <w:t>Length</w:t>
            </w:r>
          </w:p>
        </w:tc>
        <w:tc>
          <w:tcPr>
            <w:tcW w:w="2822" w:type="dxa"/>
          </w:tcPr>
          <w:p w:rsidR="00B865F1" w:rsidRPr="00467BDD" w:rsidRDefault="00B865F1" w:rsidP="00B865F1">
            <w:pPr>
              <w:pStyle w:val="NoSpacing"/>
              <w:ind w:firstLine="0"/>
              <w:jc w:val="center"/>
              <w:cnfStyle w:val="000000010000"/>
            </w:pPr>
            <w:r w:rsidRPr="00467BDD">
              <w:t>0x0005</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5</w:t>
            </w:r>
          </w:p>
        </w:tc>
        <w:tc>
          <w:tcPr>
            <w:tcW w:w="2863" w:type="dxa"/>
          </w:tcPr>
          <w:p w:rsidR="00B865F1" w:rsidRPr="00467BDD" w:rsidRDefault="00B865F1" w:rsidP="006A07C1">
            <w:pPr>
              <w:pStyle w:val="NoSpacing"/>
              <w:ind w:firstLine="0"/>
              <w:jc w:val="center"/>
              <w:cnfStyle w:val="000000100000"/>
            </w:pPr>
            <w:r w:rsidRPr="00467BDD">
              <w:t>Checksum</w:t>
            </w:r>
          </w:p>
        </w:tc>
        <w:tc>
          <w:tcPr>
            <w:tcW w:w="2822" w:type="dxa"/>
          </w:tcPr>
          <w:p w:rsidR="00B865F1" w:rsidRPr="00467BDD" w:rsidRDefault="00B865F1" w:rsidP="006A07C1">
            <w:pPr>
              <w:pStyle w:val="NoSpacing"/>
              <w:ind w:firstLine="0"/>
              <w:cnfStyle w:val="000000100000"/>
              <w:rPr>
                <w:b/>
              </w:rPr>
            </w:pPr>
          </w:p>
        </w:tc>
      </w:tr>
    </w:tbl>
    <w:p w:rsidR="00B865F1" w:rsidRPr="00467BDD" w:rsidRDefault="004158AD" w:rsidP="004158AD">
      <w:pPr>
        <w:ind w:firstLine="0"/>
        <w:jc w:val="center"/>
      </w:pPr>
      <w:bookmarkStart w:id="130" w:name="_Toc370053771"/>
      <w:r w:rsidRPr="00467BDD">
        <w:t xml:space="preserve">Table </w:t>
      </w:r>
      <w:fldSimple w:instr=" SEQ Table \* MERGEFORMAT  \* MERGEFORMAT ">
        <w:r w:rsidR="00431D6F">
          <w:rPr>
            <w:noProof/>
          </w:rPr>
          <w:t>19</w:t>
        </w:r>
      </w:fldSimple>
      <w:r w:rsidRPr="00467BDD">
        <w:t xml:space="preserve">:  </w:t>
      </w:r>
      <w:r>
        <w:t>Get Acquisition Register Request</w:t>
      </w:r>
      <w:bookmarkEnd w:id="130"/>
    </w:p>
    <w:p w:rsidR="00FA4A49" w:rsidRPr="00467BDD" w:rsidRDefault="00FA4A49" w:rsidP="00B865F1">
      <w:r w:rsidRPr="00467BDD">
        <w:t xml:space="preserve">The Get Acquisition Register reply returns the current value of the Acquisition Register. </w:t>
      </w:r>
    </w:p>
    <w:tbl>
      <w:tblPr>
        <w:tblStyle w:val="MediumShading1-Accent11"/>
        <w:tblW w:w="0" w:type="auto"/>
        <w:tblLook w:val="04A0"/>
      </w:tblPr>
      <w:tblGrid>
        <w:gridCol w:w="2811"/>
        <w:gridCol w:w="2863"/>
        <w:gridCol w:w="2822"/>
      </w:tblGrid>
      <w:tr w:rsidR="00B865F1" w:rsidRPr="00467BDD" w:rsidTr="006A07C1">
        <w:trPr>
          <w:cnfStyle w:val="100000000000"/>
        </w:trPr>
        <w:tc>
          <w:tcPr>
            <w:cnfStyle w:val="001000000000"/>
            <w:tcW w:w="8496" w:type="dxa"/>
            <w:gridSpan w:val="3"/>
          </w:tcPr>
          <w:p w:rsidR="00B865F1" w:rsidRPr="00467BDD" w:rsidRDefault="0041465C" w:rsidP="00B865F1">
            <w:pPr>
              <w:pStyle w:val="NoSpacing"/>
              <w:ind w:firstLine="0"/>
              <w:jc w:val="center"/>
              <w:rPr>
                <w:color w:val="000000" w:themeColor="text1"/>
              </w:rPr>
            </w:pPr>
            <w:r w:rsidRPr="00467BDD">
              <w:rPr>
                <w:color w:val="000000" w:themeColor="text1"/>
                <w:sz w:val="28"/>
              </w:rPr>
              <w:t>Get</w:t>
            </w:r>
            <w:r w:rsidR="00B865F1" w:rsidRPr="00467BDD">
              <w:rPr>
                <w:color w:val="000000" w:themeColor="text1"/>
                <w:sz w:val="28"/>
              </w:rPr>
              <w:t xml:space="preserve"> Acquisition Register Reply (0x84)</w:t>
            </w:r>
          </w:p>
        </w:tc>
      </w:tr>
      <w:tr w:rsidR="00B865F1" w:rsidRPr="00467BDD" w:rsidTr="006A07C1">
        <w:trPr>
          <w:cnfStyle w:val="000000100000"/>
          <w:trHeight w:val="331"/>
        </w:trPr>
        <w:tc>
          <w:tcPr>
            <w:cnfStyle w:val="001000000000"/>
            <w:tcW w:w="2811" w:type="dxa"/>
            <w:vAlign w:val="center"/>
          </w:tcPr>
          <w:p w:rsidR="00B865F1" w:rsidRPr="00467BDD" w:rsidRDefault="00B865F1" w:rsidP="006A07C1">
            <w:pPr>
              <w:pStyle w:val="NoSpacing"/>
              <w:ind w:firstLine="0"/>
              <w:jc w:val="center"/>
              <w:rPr>
                <w:u w:val="single"/>
              </w:rPr>
            </w:pPr>
            <w:r w:rsidRPr="00467BDD">
              <w:rPr>
                <w:u w:val="single"/>
              </w:rPr>
              <w:t>Byte #</w:t>
            </w:r>
          </w:p>
        </w:tc>
        <w:tc>
          <w:tcPr>
            <w:tcW w:w="2863" w:type="dxa"/>
            <w:vAlign w:val="center"/>
          </w:tcPr>
          <w:p w:rsidR="00B865F1" w:rsidRPr="00467BDD" w:rsidRDefault="00B865F1" w:rsidP="006A07C1">
            <w:pPr>
              <w:pStyle w:val="NoSpacing"/>
              <w:ind w:firstLine="0"/>
              <w:jc w:val="center"/>
              <w:cnfStyle w:val="000000100000"/>
              <w:rPr>
                <w:b/>
                <w:u w:val="single"/>
              </w:rPr>
            </w:pPr>
            <w:r w:rsidRPr="00467BDD">
              <w:rPr>
                <w:b/>
                <w:u w:val="single"/>
              </w:rPr>
              <w:t>Field</w:t>
            </w:r>
          </w:p>
        </w:tc>
        <w:tc>
          <w:tcPr>
            <w:tcW w:w="2822" w:type="dxa"/>
            <w:vAlign w:val="center"/>
          </w:tcPr>
          <w:p w:rsidR="00B865F1" w:rsidRPr="00467BDD" w:rsidRDefault="00B865F1" w:rsidP="006A07C1">
            <w:pPr>
              <w:pStyle w:val="NoSpacing"/>
              <w:ind w:firstLine="0"/>
              <w:jc w:val="center"/>
              <w:cnfStyle w:val="000000100000"/>
              <w:rPr>
                <w:b/>
                <w:u w:val="single"/>
              </w:rPr>
            </w:pPr>
            <w:r w:rsidRPr="00467BDD">
              <w:rPr>
                <w:b/>
                <w:u w:val="single"/>
              </w:rPr>
              <w:t>Value</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1</w:t>
            </w:r>
          </w:p>
        </w:tc>
        <w:tc>
          <w:tcPr>
            <w:tcW w:w="2863" w:type="dxa"/>
          </w:tcPr>
          <w:p w:rsidR="00B865F1" w:rsidRPr="00467BDD" w:rsidRDefault="00B865F1" w:rsidP="006A07C1">
            <w:pPr>
              <w:pStyle w:val="NoSpacing"/>
              <w:ind w:firstLine="0"/>
              <w:jc w:val="center"/>
              <w:cnfStyle w:val="000000010000"/>
            </w:pPr>
            <w:r w:rsidRPr="00467BDD">
              <w:t>StartByte</w:t>
            </w:r>
          </w:p>
        </w:tc>
        <w:tc>
          <w:tcPr>
            <w:tcW w:w="2822" w:type="dxa"/>
          </w:tcPr>
          <w:p w:rsidR="00B865F1" w:rsidRPr="00467BDD" w:rsidRDefault="00B865F1" w:rsidP="006A07C1">
            <w:pPr>
              <w:pStyle w:val="NoSpacing"/>
              <w:ind w:firstLine="0"/>
              <w:jc w:val="center"/>
              <w:cnfStyle w:val="000000010000"/>
            </w:pPr>
            <w:r w:rsidRPr="00467BDD">
              <w:t>0x5A</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lastRenderedPageBreak/>
              <w:t>2</w:t>
            </w:r>
          </w:p>
        </w:tc>
        <w:tc>
          <w:tcPr>
            <w:tcW w:w="2863" w:type="dxa"/>
          </w:tcPr>
          <w:p w:rsidR="00B865F1" w:rsidRPr="00467BDD" w:rsidRDefault="00B865F1" w:rsidP="006A07C1">
            <w:pPr>
              <w:pStyle w:val="NoSpacing"/>
              <w:ind w:firstLine="0"/>
              <w:jc w:val="center"/>
              <w:cnfStyle w:val="000000100000"/>
            </w:pPr>
            <w:r w:rsidRPr="00467BDD">
              <w:t>Message ID</w:t>
            </w:r>
          </w:p>
        </w:tc>
        <w:tc>
          <w:tcPr>
            <w:tcW w:w="2822" w:type="dxa"/>
          </w:tcPr>
          <w:p w:rsidR="00B865F1" w:rsidRPr="00467BDD" w:rsidRDefault="00B865F1" w:rsidP="00B865F1">
            <w:pPr>
              <w:pStyle w:val="NoSpacing"/>
              <w:ind w:firstLine="0"/>
              <w:jc w:val="center"/>
              <w:cnfStyle w:val="000000100000"/>
            </w:pPr>
            <w:r w:rsidRPr="00467BDD">
              <w:t>0x84</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3-4</w:t>
            </w:r>
          </w:p>
        </w:tc>
        <w:tc>
          <w:tcPr>
            <w:tcW w:w="2863" w:type="dxa"/>
          </w:tcPr>
          <w:p w:rsidR="00B865F1" w:rsidRPr="00467BDD" w:rsidRDefault="00B865F1" w:rsidP="006A07C1">
            <w:pPr>
              <w:pStyle w:val="NoSpacing"/>
              <w:ind w:firstLine="0"/>
              <w:jc w:val="center"/>
              <w:cnfStyle w:val="000000010000"/>
            </w:pPr>
            <w:r w:rsidRPr="00467BDD">
              <w:t>Length</w:t>
            </w:r>
          </w:p>
        </w:tc>
        <w:tc>
          <w:tcPr>
            <w:tcW w:w="2822" w:type="dxa"/>
          </w:tcPr>
          <w:p w:rsidR="00B865F1" w:rsidRPr="00467BDD" w:rsidRDefault="00B865F1" w:rsidP="006A07C1">
            <w:pPr>
              <w:pStyle w:val="NoSpacing"/>
              <w:ind w:firstLine="0"/>
              <w:jc w:val="center"/>
              <w:cnfStyle w:val="000000010000"/>
            </w:pPr>
            <w:r w:rsidRPr="00467BDD">
              <w:t>0x0006</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5</w:t>
            </w:r>
          </w:p>
        </w:tc>
        <w:tc>
          <w:tcPr>
            <w:tcW w:w="2863" w:type="dxa"/>
          </w:tcPr>
          <w:p w:rsidR="00B865F1" w:rsidRPr="00467BDD" w:rsidRDefault="00B865F1" w:rsidP="006A07C1">
            <w:pPr>
              <w:pStyle w:val="NoSpacing"/>
              <w:ind w:firstLine="0"/>
              <w:jc w:val="center"/>
              <w:cnfStyle w:val="000000100000"/>
            </w:pPr>
            <w:r w:rsidRPr="00467BDD">
              <w:t>Acquisition Register</w:t>
            </w:r>
          </w:p>
        </w:tc>
        <w:tc>
          <w:tcPr>
            <w:tcW w:w="2822" w:type="dxa"/>
          </w:tcPr>
          <w:p w:rsidR="00B865F1" w:rsidRPr="00467BDD" w:rsidRDefault="00B865F1" w:rsidP="006A07C1">
            <w:pPr>
              <w:pStyle w:val="NoSpacing"/>
              <w:ind w:firstLine="0"/>
              <w:jc w:val="center"/>
              <w:cnfStyle w:val="000000100000"/>
            </w:pPr>
            <w:r w:rsidRPr="00467BDD">
              <w:t>same as request</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6</w:t>
            </w:r>
          </w:p>
        </w:tc>
        <w:tc>
          <w:tcPr>
            <w:tcW w:w="2863" w:type="dxa"/>
          </w:tcPr>
          <w:p w:rsidR="00B865F1" w:rsidRPr="00467BDD" w:rsidRDefault="00B865F1" w:rsidP="006A07C1">
            <w:pPr>
              <w:pStyle w:val="NoSpacing"/>
              <w:ind w:firstLine="0"/>
              <w:jc w:val="center"/>
              <w:cnfStyle w:val="000000010000"/>
            </w:pPr>
            <w:r w:rsidRPr="00467BDD">
              <w:t>Checksum</w:t>
            </w:r>
          </w:p>
        </w:tc>
        <w:tc>
          <w:tcPr>
            <w:tcW w:w="2822" w:type="dxa"/>
          </w:tcPr>
          <w:p w:rsidR="00B865F1" w:rsidRPr="00467BDD" w:rsidRDefault="00B865F1" w:rsidP="006A07C1">
            <w:pPr>
              <w:pStyle w:val="NoSpacing"/>
              <w:ind w:firstLine="0"/>
              <w:cnfStyle w:val="000000010000"/>
            </w:pPr>
          </w:p>
        </w:tc>
      </w:tr>
    </w:tbl>
    <w:p w:rsidR="00B865F1" w:rsidRPr="00467BDD" w:rsidRDefault="004158AD" w:rsidP="004158AD">
      <w:pPr>
        <w:ind w:firstLine="0"/>
        <w:jc w:val="center"/>
      </w:pPr>
      <w:bookmarkStart w:id="131" w:name="_Toc370053772"/>
      <w:r w:rsidRPr="00467BDD">
        <w:t xml:space="preserve">Table </w:t>
      </w:r>
      <w:fldSimple w:instr=" SEQ Table \* MERGEFORMAT  \* MERGEFORMAT ">
        <w:r w:rsidR="00431D6F">
          <w:rPr>
            <w:noProof/>
          </w:rPr>
          <w:t>20</w:t>
        </w:r>
      </w:fldSimple>
      <w:r w:rsidRPr="00467BDD">
        <w:t xml:space="preserve">:  </w:t>
      </w:r>
      <w:r>
        <w:t>Get Acquisition Register Reply</w:t>
      </w:r>
      <w:bookmarkEnd w:id="131"/>
    </w:p>
    <w:p w:rsidR="00C723DB" w:rsidRPr="00467BDD" w:rsidRDefault="00C723DB" w:rsidP="00C723DB">
      <w:pPr>
        <w:pStyle w:val="Heading4"/>
      </w:pPr>
      <w:bookmarkStart w:id="132" w:name="_Ref369954384"/>
      <w:r w:rsidRPr="00467BDD">
        <w:t>Set Waveform</w:t>
      </w:r>
      <w:bookmarkEnd w:id="132"/>
    </w:p>
    <w:p w:rsidR="005B7375" w:rsidRPr="00467BDD" w:rsidRDefault="005B7375" w:rsidP="005B7375">
      <w:r w:rsidRPr="00467BDD">
        <w:t xml:space="preserve">The Set Waveform request updates the stored stimulation waveform for the requested channel.  Number of Samples provides the number of Amplitude:Time pairs for the waveform.  Amplitude:Time pairs are sent sequentially, from sample 1 to sample n, followed by the message checksum.  </w:t>
      </w:r>
      <w:r w:rsidR="0059600F" w:rsidRPr="00467BDD">
        <w:t xml:space="preserve">The waveform is stored to the requested channel’s memory offset as described in </w:t>
      </w:r>
      <w:r w:rsidR="00481422">
        <w:fldChar w:fldCharType="begin"/>
      </w:r>
      <w:r w:rsidR="009E2D55">
        <w:instrText xml:space="preserve"> REF _Ref368231927 \h </w:instrText>
      </w:r>
      <w:r w:rsidR="00481422">
        <w:fldChar w:fldCharType="separate"/>
      </w:r>
      <w:r w:rsidR="00431D6F" w:rsidRPr="00467BDD">
        <w:t xml:space="preserve">Table </w:t>
      </w:r>
      <w:r w:rsidR="00431D6F">
        <w:rPr>
          <w:noProof/>
        </w:rPr>
        <w:t>7</w:t>
      </w:r>
      <w:r w:rsidR="00481422">
        <w:fldChar w:fldCharType="end"/>
      </w:r>
      <w:r w:rsidR="0059600F" w:rsidRPr="00467BDD">
        <w:t>.</w:t>
      </w:r>
    </w:p>
    <w:tbl>
      <w:tblPr>
        <w:tblStyle w:val="MediumShading1-Accent11"/>
        <w:tblW w:w="0" w:type="auto"/>
        <w:tblLook w:val="04A0"/>
      </w:tblPr>
      <w:tblGrid>
        <w:gridCol w:w="2811"/>
        <w:gridCol w:w="2863"/>
        <w:gridCol w:w="2822"/>
      </w:tblGrid>
      <w:tr w:rsidR="000E1D35" w:rsidRPr="00467BDD" w:rsidTr="009E0118">
        <w:trPr>
          <w:cnfStyle w:val="100000000000"/>
          <w:cantSplit/>
        </w:trPr>
        <w:tc>
          <w:tcPr>
            <w:cnfStyle w:val="001000000000"/>
            <w:tcW w:w="8496" w:type="dxa"/>
            <w:gridSpan w:val="3"/>
          </w:tcPr>
          <w:p w:rsidR="000E1D35" w:rsidRPr="00467BDD" w:rsidRDefault="000E1D35" w:rsidP="000E1D35">
            <w:pPr>
              <w:pStyle w:val="NoSpacing"/>
              <w:ind w:firstLine="0"/>
              <w:jc w:val="center"/>
              <w:rPr>
                <w:color w:val="000000" w:themeColor="text1"/>
              </w:rPr>
            </w:pPr>
            <w:r w:rsidRPr="00467BDD">
              <w:rPr>
                <w:color w:val="000000" w:themeColor="text1"/>
                <w:sz w:val="28"/>
              </w:rPr>
              <w:t>Set Waveform Request (0x05)</w:t>
            </w:r>
          </w:p>
        </w:tc>
      </w:tr>
      <w:tr w:rsidR="000E1D35" w:rsidRPr="00467BDD" w:rsidTr="009E0118">
        <w:trPr>
          <w:cnfStyle w:val="000000100000"/>
          <w:cantSplit/>
          <w:trHeight w:val="331"/>
        </w:trPr>
        <w:tc>
          <w:tcPr>
            <w:cnfStyle w:val="001000000000"/>
            <w:tcW w:w="2811" w:type="dxa"/>
            <w:vAlign w:val="center"/>
          </w:tcPr>
          <w:p w:rsidR="000E1D35" w:rsidRPr="00467BDD" w:rsidRDefault="000E1D35" w:rsidP="006A07C1">
            <w:pPr>
              <w:pStyle w:val="NoSpacing"/>
              <w:ind w:firstLine="0"/>
              <w:jc w:val="center"/>
              <w:rPr>
                <w:u w:val="single"/>
              </w:rPr>
            </w:pPr>
            <w:r w:rsidRPr="00467BDD">
              <w:rPr>
                <w:u w:val="single"/>
              </w:rPr>
              <w:t>Byte #</w:t>
            </w:r>
          </w:p>
        </w:tc>
        <w:tc>
          <w:tcPr>
            <w:tcW w:w="2863" w:type="dxa"/>
            <w:vAlign w:val="center"/>
          </w:tcPr>
          <w:p w:rsidR="000E1D35" w:rsidRPr="00467BDD" w:rsidRDefault="000E1D35" w:rsidP="006A07C1">
            <w:pPr>
              <w:pStyle w:val="NoSpacing"/>
              <w:ind w:firstLine="0"/>
              <w:jc w:val="center"/>
              <w:cnfStyle w:val="000000100000"/>
              <w:rPr>
                <w:b/>
                <w:u w:val="single"/>
              </w:rPr>
            </w:pPr>
            <w:r w:rsidRPr="00467BDD">
              <w:rPr>
                <w:b/>
                <w:u w:val="single"/>
              </w:rPr>
              <w:t>Field</w:t>
            </w:r>
          </w:p>
        </w:tc>
        <w:tc>
          <w:tcPr>
            <w:tcW w:w="2822" w:type="dxa"/>
            <w:vAlign w:val="center"/>
          </w:tcPr>
          <w:p w:rsidR="000E1D35" w:rsidRPr="00467BDD" w:rsidRDefault="000E1D35" w:rsidP="006A07C1">
            <w:pPr>
              <w:pStyle w:val="NoSpacing"/>
              <w:ind w:firstLine="0"/>
              <w:jc w:val="center"/>
              <w:cnfStyle w:val="000000100000"/>
              <w:rPr>
                <w:b/>
                <w:u w:val="single"/>
              </w:rPr>
            </w:pPr>
            <w:r w:rsidRPr="00467BDD">
              <w:rPr>
                <w:b/>
                <w:u w:val="single"/>
              </w:rPr>
              <w:t>Value</w:t>
            </w: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1</w:t>
            </w:r>
          </w:p>
        </w:tc>
        <w:tc>
          <w:tcPr>
            <w:tcW w:w="2863" w:type="dxa"/>
          </w:tcPr>
          <w:p w:rsidR="000E1D35" w:rsidRPr="00467BDD" w:rsidRDefault="000E1D35" w:rsidP="006A07C1">
            <w:pPr>
              <w:pStyle w:val="NoSpacing"/>
              <w:ind w:firstLine="0"/>
              <w:jc w:val="center"/>
              <w:cnfStyle w:val="000000010000"/>
            </w:pPr>
            <w:r w:rsidRPr="00467BDD">
              <w:t>StartByte</w:t>
            </w:r>
          </w:p>
        </w:tc>
        <w:tc>
          <w:tcPr>
            <w:tcW w:w="2822" w:type="dxa"/>
          </w:tcPr>
          <w:p w:rsidR="000E1D35" w:rsidRPr="00467BDD" w:rsidRDefault="000E1D35" w:rsidP="006A07C1">
            <w:pPr>
              <w:pStyle w:val="NoSpacing"/>
              <w:ind w:firstLine="0"/>
              <w:jc w:val="center"/>
              <w:cnfStyle w:val="000000010000"/>
            </w:pPr>
            <w:r w:rsidRPr="00467BDD">
              <w:t>0x5A</w:t>
            </w: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2</w:t>
            </w:r>
          </w:p>
        </w:tc>
        <w:tc>
          <w:tcPr>
            <w:tcW w:w="2863" w:type="dxa"/>
          </w:tcPr>
          <w:p w:rsidR="000E1D35" w:rsidRPr="00467BDD" w:rsidRDefault="000E1D35" w:rsidP="006A07C1">
            <w:pPr>
              <w:pStyle w:val="NoSpacing"/>
              <w:ind w:firstLine="0"/>
              <w:jc w:val="center"/>
              <w:cnfStyle w:val="000000100000"/>
            </w:pPr>
            <w:r w:rsidRPr="00467BDD">
              <w:t>Message ID</w:t>
            </w:r>
          </w:p>
        </w:tc>
        <w:tc>
          <w:tcPr>
            <w:tcW w:w="2822" w:type="dxa"/>
          </w:tcPr>
          <w:p w:rsidR="000E1D35" w:rsidRPr="00467BDD" w:rsidRDefault="000E1D35" w:rsidP="000E1D35">
            <w:pPr>
              <w:pStyle w:val="NoSpacing"/>
              <w:ind w:firstLine="0"/>
              <w:jc w:val="center"/>
              <w:cnfStyle w:val="000000100000"/>
            </w:pPr>
            <w:r w:rsidRPr="00467BDD">
              <w:t>0x05</w:t>
            </w: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3-4</w:t>
            </w:r>
          </w:p>
        </w:tc>
        <w:tc>
          <w:tcPr>
            <w:tcW w:w="2863" w:type="dxa"/>
          </w:tcPr>
          <w:p w:rsidR="000E1D35" w:rsidRPr="00467BDD" w:rsidRDefault="000E1D35" w:rsidP="006A07C1">
            <w:pPr>
              <w:pStyle w:val="NoSpacing"/>
              <w:ind w:firstLine="0"/>
              <w:jc w:val="center"/>
              <w:cnfStyle w:val="000000010000"/>
            </w:pPr>
            <w:r w:rsidRPr="00467BDD">
              <w:t>Length</w:t>
            </w:r>
          </w:p>
        </w:tc>
        <w:tc>
          <w:tcPr>
            <w:tcW w:w="2822" w:type="dxa"/>
          </w:tcPr>
          <w:p w:rsidR="000E1D35" w:rsidRPr="00467BDD" w:rsidRDefault="00D026A5" w:rsidP="006A07C1">
            <w:pPr>
              <w:pStyle w:val="NoSpacing"/>
              <w:ind w:firstLine="0"/>
              <w:jc w:val="center"/>
              <w:cnfStyle w:val="000000010000"/>
            </w:pPr>
            <w:r w:rsidRPr="00467BDD">
              <w:t xml:space="preserve">6 </w:t>
            </w:r>
            <w:r w:rsidR="000E1D35" w:rsidRPr="00467BDD">
              <w:t>+ samples * 4</w:t>
            </w: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5</w:t>
            </w:r>
          </w:p>
        </w:tc>
        <w:tc>
          <w:tcPr>
            <w:tcW w:w="2863" w:type="dxa"/>
          </w:tcPr>
          <w:p w:rsidR="000E1D35" w:rsidRPr="00467BDD" w:rsidRDefault="000E1D35" w:rsidP="006A07C1">
            <w:pPr>
              <w:pStyle w:val="NoSpacing"/>
              <w:ind w:firstLine="0"/>
              <w:jc w:val="center"/>
              <w:cnfStyle w:val="000000100000"/>
            </w:pPr>
            <w:r w:rsidRPr="00467BDD">
              <w:t>Channel</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6</w:t>
            </w:r>
          </w:p>
        </w:tc>
        <w:tc>
          <w:tcPr>
            <w:tcW w:w="2863" w:type="dxa"/>
          </w:tcPr>
          <w:p w:rsidR="000E1D35" w:rsidRPr="00467BDD" w:rsidRDefault="000E1D35" w:rsidP="006A07C1">
            <w:pPr>
              <w:pStyle w:val="NoSpacing"/>
              <w:ind w:firstLine="0"/>
              <w:jc w:val="center"/>
              <w:cnfStyle w:val="000000010000"/>
            </w:pPr>
            <w:r w:rsidRPr="00467BDD">
              <w:t>Number of Samples</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7-8</w:t>
            </w:r>
          </w:p>
        </w:tc>
        <w:tc>
          <w:tcPr>
            <w:tcW w:w="2863" w:type="dxa"/>
          </w:tcPr>
          <w:p w:rsidR="000E1D35" w:rsidRPr="00467BDD" w:rsidRDefault="000E1D35" w:rsidP="006A07C1">
            <w:pPr>
              <w:pStyle w:val="NoSpacing"/>
              <w:ind w:firstLine="0"/>
              <w:jc w:val="center"/>
              <w:cnfStyle w:val="000000100000"/>
            </w:pPr>
            <w:r w:rsidRPr="00467BDD">
              <w:t>Amplitude 1</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9-10</w:t>
            </w:r>
          </w:p>
        </w:tc>
        <w:tc>
          <w:tcPr>
            <w:tcW w:w="2863" w:type="dxa"/>
          </w:tcPr>
          <w:p w:rsidR="000E1D35" w:rsidRPr="00467BDD" w:rsidRDefault="000E1D35" w:rsidP="006A07C1">
            <w:pPr>
              <w:pStyle w:val="NoSpacing"/>
              <w:ind w:firstLine="0"/>
              <w:jc w:val="center"/>
              <w:cnfStyle w:val="000000010000"/>
            </w:pPr>
            <w:r w:rsidRPr="00467BDD">
              <w:t>Time 1</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p>
        </w:tc>
        <w:tc>
          <w:tcPr>
            <w:tcW w:w="2863" w:type="dxa"/>
          </w:tcPr>
          <w:p w:rsidR="000E1D35" w:rsidRPr="00467BDD" w:rsidRDefault="000E1D35" w:rsidP="006A07C1">
            <w:pPr>
              <w:pStyle w:val="NoSpacing"/>
              <w:ind w:firstLine="0"/>
              <w:jc w:val="center"/>
              <w:cnfStyle w:val="000000100000"/>
            </w:pPr>
            <w:r w:rsidRPr="00467BDD">
              <w:t>Amplitude n</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p>
        </w:tc>
        <w:tc>
          <w:tcPr>
            <w:tcW w:w="2863" w:type="dxa"/>
          </w:tcPr>
          <w:p w:rsidR="000E1D35" w:rsidRPr="00467BDD" w:rsidRDefault="000E1D35" w:rsidP="006A07C1">
            <w:pPr>
              <w:pStyle w:val="NoSpacing"/>
              <w:ind w:firstLine="0"/>
              <w:jc w:val="center"/>
              <w:cnfStyle w:val="000000010000"/>
            </w:pPr>
            <w:r w:rsidRPr="00467BDD">
              <w:t>Time n</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D026A5" w:rsidP="006A07C1">
            <w:pPr>
              <w:pStyle w:val="NoSpacing"/>
              <w:ind w:firstLine="0"/>
              <w:jc w:val="center"/>
              <w:rPr>
                <w:b w:val="0"/>
              </w:rPr>
            </w:pPr>
            <w:r w:rsidRPr="00467BDD">
              <w:rPr>
                <w:b w:val="0"/>
              </w:rPr>
              <w:t>6</w:t>
            </w:r>
            <w:r w:rsidR="000E1D35" w:rsidRPr="00467BDD">
              <w:rPr>
                <w:b w:val="0"/>
              </w:rPr>
              <w:t xml:space="preserve"> + samples * 4</w:t>
            </w:r>
          </w:p>
        </w:tc>
        <w:tc>
          <w:tcPr>
            <w:tcW w:w="2863" w:type="dxa"/>
          </w:tcPr>
          <w:p w:rsidR="000E1D35" w:rsidRPr="00467BDD" w:rsidRDefault="000E1D35" w:rsidP="006A07C1">
            <w:pPr>
              <w:pStyle w:val="NoSpacing"/>
              <w:ind w:firstLine="0"/>
              <w:jc w:val="center"/>
              <w:cnfStyle w:val="000000100000"/>
            </w:pPr>
            <w:r w:rsidRPr="00467BDD">
              <w:t>Checksum</w:t>
            </w:r>
          </w:p>
        </w:tc>
        <w:tc>
          <w:tcPr>
            <w:tcW w:w="2822" w:type="dxa"/>
          </w:tcPr>
          <w:p w:rsidR="000E1D35" w:rsidRPr="00467BDD" w:rsidRDefault="000E1D35" w:rsidP="006A07C1">
            <w:pPr>
              <w:pStyle w:val="NoSpacing"/>
              <w:ind w:firstLine="0"/>
              <w:cnfStyle w:val="000000100000"/>
              <w:rPr>
                <w:b/>
              </w:rPr>
            </w:pPr>
          </w:p>
        </w:tc>
      </w:tr>
    </w:tbl>
    <w:p w:rsidR="000E1D35" w:rsidRPr="00467BDD" w:rsidRDefault="004158AD" w:rsidP="004158AD">
      <w:pPr>
        <w:ind w:firstLine="0"/>
        <w:jc w:val="center"/>
      </w:pPr>
      <w:bookmarkStart w:id="133" w:name="_Toc370053773"/>
      <w:r w:rsidRPr="00467BDD">
        <w:t xml:space="preserve">Table </w:t>
      </w:r>
      <w:fldSimple w:instr=" SEQ Table \* MERGEFORMAT  \* MERGEFORMAT ">
        <w:r w:rsidR="00431D6F">
          <w:rPr>
            <w:noProof/>
          </w:rPr>
          <w:t>21</w:t>
        </w:r>
      </w:fldSimple>
      <w:r w:rsidRPr="00467BDD">
        <w:t xml:space="preserve">:  </w:t>
      </w:r>
      <w:r>
        <w:t>Set Waveform Request</w:t>
      </w:r>
      <w:bookmarkEnd w:id="133"/>
    </w:p>
    <w:p w:rsidR="00CF2499" w:rsidRPr="00467BDD" w:rsidRDefault="00CF2499" w:rsidP="00CF2499">
      <w:r w:rsidRPr="00467BDD">
        <w:t>The Set Waveform reply returns a status for the Set Waveform request.</w:t>
      </w:r>
    </w:p>
    <w:tbl>
      <w:tblPr>
        <w:tblStyle w:val="MediumShading1-Accent11"/>
        <w:tblW w:w="0" w:type="auto"/>
        <w:tblLook w:val="04A0"/>
      </w:tblPr>
      <w:tblGrid>
        <w:gridCol w:w="2811"/>
        <w:gridCol w:w="2863"/>
        <w:gridCol w:w="2822"/>
      </w:tblGrid>
      <w:tr w:rsidR="001C57AC" w:rsidRPr="00467BDD" w:rsidTr="006A07C1">
        <w:trPr>
          <w:cnfStyle w:val="100000000000"/>
        </w:trPr>
        <w:tc>
          <w:tcPr>
            <w:cnfStyle w:val="001000000000"/>
            <w:tcW w:w="8496" w:type="dxa"/>
            <w:gridSpan w:val="3"/>
          </w:tcPr>
          <w:p w:rsidR="001C57AC" w:rsidRPr="00467BDD" w:rsidRDefault="001C57AC" w:rsidP="006A07C1">
            <w:pPr>
              <w:pStyle w:val="NoSpacing"/>
              <w:ind w:firstLine="0"/>
              <w:jc w:val="center"/>
              <w:rPr>
                <w:color w:val="000000" w:themeColor="text1"/>
              </w:rPr>
            </w:pPr>
            <w:r w:rsidRPr="00467BDD">
              <w:rPr>
                <w:color w:val="000000" w:themeColor="text1"/>
                <w:sz w:val="28"/>
              </w:rPr>
              <w:t>Set Waveform Reply (0x85)</w:t>
            </w:r>
          </w:p>
        </w:tc>
      </w:tr>
      <w:tr w:rsidR="001C57AC" w:rsidRPr="00467BDD" w:rsidTr="006A07C1">
        <w:trPr>
          <w:cnfStyle w:val="000000100000"/>
          <w:trHeight w:val="331"/>
        </w:trPr>
        <w:tc>
          <w:tcPr>
            <w:cnfStyle w:val="001000000000"/>
            <w:tcW w:w="2811" w:type="dxa"/>
            <w:vAlign w:val="center"/>
          </w:tcPr>
          <w:p w:rsidR="001C57AC" w:rsidRPr="00467BDD" w:rsidRDefault="001C57AC" w:rsidP="006A07C1">
            <w:pPr>
              <w:pStyle w:val="NoSpacing"/>
              <w:ind w:firstLine="0"/>
              <w:jc w:val="center"/>
              <w:rPr>
                <w:u w:val="single"/>
              </w:rPr>
            </w:pPr>
            <w:r w:rsidRPr="00467BDD">
              <w:rPr>
                <w:u w:val="single"/>
              </w:rPr>
              <w:t>Byte #</w:t>
            </w:r>
          </w:p>
        </w:tc>
        <w:tc>
          <w:tcPr>
            <w:tcW w:w="2863" w:type="dxa"/>
            <w:vAlign w:val="center"/>
          </w:tcPr>
          <w:p w:rsidR="001C57AC" w:rsidRPr="00467BDD" w:rsidRDefault="001C57AC" w:rsidP="006A07C1">
            <w:pPr>
              <w:pStyle w:val="NoSpacing"/>
              <w:ind w:firstLine="0"/>
              <w:jc w:val="center"/>
              <w:cnfStyle w:val="000000100000"/>
              <w:rPr>
                <w:b/>
                <w:u w:val="single"/>
              </w:rPr>
            </w:pPr>
            <w:r w:rsidRPr="00467BDD">
              <w:rPr>
                <w:b/>
                <w:u w:val="single"/>
              </w:rPr>
              <w:t>Field</w:t>
            </w:r>
          </w:p>
        </w:tc>
        <w:tc>
          <w:tcPr>
            <w:tcW w:w="2822" w:type="dxa"/>
            <w:vAlign w:val="center"/>
          </w:tcPr>
          <w:p w:rsidR="001C57AC" w:rsidRPr="00467BDD" w:rsidRDefault="001C57AC" w:rsidP="006A07C1">
            <w:pPr>
              <w:pStyle w:val="NoSpacing"/>
              <w:ind w:firstLine="0"/>
              <w:jc w:val="center"/>
              <w:cnfStyle w:val="000000100000"/>
              <w:rPr>
                <w:b/>
                <w:u w:val="single"/>
              </w:rPr>
            </w:pPr>
            <w:r w:rsidRPr="00467BDD">
              <w:rPr>
                <w:b/>
                <w:u w:val="single"/>
              </w:rPr>
              <w:t>Value</w:t>
            </w:r>
          </w:p>
        </w:tc>
      </w:tr>
      <w:tr w:rsidR="001C57AC" w:rsidRPr="00467BDD" w:rsidTr="006A07C1">
        <w:trPr>
          <w:cnfStyle w:val="000000010000"/>
        </w:trPr>
        <w:tc>
          <w:tcPr>
            <w:cnfStyle w:val="001000000000"/>
            <w:tcW w:w="2811" w:type="dxa"/>
          </w:tcPr>
          <w:p w:rsidR="001C57AC" w:rsidRPr="00467BDD" w:rsidRDefault="001C57AC" w:rsidP="006A07C1">
            <w:pPr>
              <w:pStyle w:val="NoSpacing"/>
              <w:ind w:firstLine="0"/>
              <w:jc w:val="center"/>
              <w:rPr>
                <w:b w:val="0"/>
              </w:rPr>
            </w:pPr>
            <w:r w:rsidRPr="00467BDD">
              <w:rPr>
                <w:b w:val="0"/>
              </w:rPr>
              <w:t>1</w:t>
            </w:r>
          </w:p>
        </w:tc>
        <w:tc>
          <w:tcPr>
            <w:tcW w:w="2863" w:type="dxa"/>
          </w:tcPr>
          <w:p w:rsidR="001C57AC" w:rsidRPr="00467BDD" w:rsidRDefault="001C57AC" w:rsidP="006A07C1">
            <w:pPr>
              <w:pStyle w:val="NoSpacing"/>
              <w:ind w:firstLine="0"/>
              <w:jc w:val="center"/>
              <w:cnfStyle w:val="000000010000"/>
            </w:pPr>
            <w:r w:rsidRPr="00467BDD">
              <w:t>StartByte</w:t>
            </w:r>
          </w:p>
        </w:tc>
        <w:tc>
          <w:tcPr>
            <w:tcW w:w="2822" w:type="dxa"/>
          </w:tcPr>
          <w:p w:rsidR="001C57AC" w:rsidRPr="00467BDD" w:rsidRDefault="001C57AC" w:rsidP="006A07C1">
            <w:pPr>
              <w:pStyle w:val="NoSpacing"/>
              <w:ind w:firstLine="0"/>
              <w:jc w:val="center"/>
              <w:cnfStyle w:val="000000010000"/>
            </w:pPr>
            <w:r w:rsidRPr="00467BDD">
              <w:t>0x5A</w:t>
            </w:r>
          </w:p>
        </w:tc>
      </w:tr>
      <w:tr w:rsidR="001C57AC" w:rsidRPr="00467BDD" w:rsidTr="006A07C1">
        <w:trPr>
          <w:cnfStyle w:val="000000100000"/>
        </w:trPr>
        <w:tc>
          <w:tcPr>
            <w:cnfStyle w:val="001000000000"/>
            <w:tcW w:w="2811" w:type="dxa"/>
          </w:tcPr>
          <w:p w:rsidR="001C57AC" w:rsidRPr="00467BDD" w:rsidRDefault="001C57AC" w:rsidP="006A07C1">
            <w:pPr>
              <w:pStyle w:val="NoSpacing"/>
              <w:ind w:firstLine="0"/>
              <w:jc w:val="center"/>
              <w:rPr>
                <w:b w:val="0"/>
              </w:rPr>
            </w:pPr>
            <w:r w:rsidRPr="00467BDD">
              <w:rPr>
                <w:b w:val="0"/>
              </w:rPr>
              <w:t>2</w:t>
            </w:r>
          </w:p>
        </w:tc>
        <w:tc>
          <w:tcPr>
            <w:tcW w:w="2863" w:type="dxa"/>
          </w:tcPr>
          <w:p w:rsidR="001C57AC" w:rsidRPr="00467BDD" w:rsidRDefault="001C57AC" w:rsidP="006A07C1">
            <w:pPr>
              <w:pStyle w:val="NoSpacing"/>
              <w:ind w:firstLine="0"/>
              <w:jc w:val="center"/>
              <w:cnfStyle w:val="000000100000"/>
            </w:pPr>
            <w:r w:rsidRPr="00467BDD">
              <w:t>Message ID</w:t>
            </w:r>
          </w:p>
        </w:tc>
        <w:tc>
          <w:tcPr>
            <w:tcW w:w="2822" w:type="dxa"/>
          </w:tcPr>
          <w:p w:rsidR="001C57AC" w:rsidRPr="00467BDD" w:rsidRDefault="001C57AC" w:rsidP="001C57AC">
            <w:pPr>
              <w:pStyle w:val="NoSpacing"/>
              <w:ind w:firstLine="0"/>
              <w:jc w:val="center"/>
              <w:cnfStyle w:val="000000100000"/>
            </w:pPr>
            <w:r w:rsidRPr="00467BDD">
              <w:t>0x85</w:t>
            </w:r>
          </w:p>
        </w:tc>
      </w:tr>
      <w:tr w:rsidR="001C57AC" w:rsidRPr="00467BDD" w:rsidTr="006A07C1">
        <w:trPr>
          <w:cnfStyle w:val="000000010000"/>
        </w:trPr>
        <w:tc>
          <w:tcPr>
            <w:cnfStyle w:val="001000000000"/>
            <w:tcW w:w="2811" w:type="dxa"/>
          </w:tcPr>
          <w:p w:rsidR="001C57AC" w:rsidRPr="00467BDD" w:rsidRDefault="001C57AC" w:rsidP="006A07C1">
            <w:pPr>
              <w:pStyle w:val="NoSpacing"/>
              <w:ind w:firstLine="0"/>
              <w:jc w:val="center"/>
              <w:rPr>
                <w:b w:val="0"/>
              </w:rPr>
            </w:pPr>
            <w:r w:rsidRPr="00467BDD">
              <w:rPr>
                <w:b w:val="0"/>
              </w:rPr>
              <w:t>3-4</w:t>
            </w:r>
          </w:p>
        </w:tc>
        <w:tc>
          <w:tcPr>
            <w:tcW w:w="2863" w:type="dxa"/>
          </w:tcPr>
          <w:p w:rsidR="001C57AC" w:rsidRPr="00467BDD" w:rsidRDefault="001C57AC" w:rsidP="006A07C1">
            <w:pPr>
              <w:pStyle w:val="NoSpacing"/>
              <w:ind w:firstLine="0"/>
              <w:jc w:val="center"/>
              <w:cnfStyle w:val="000000010000"/>
            </w:pPr>
            <w:r w:rsidRPr="00467BDD">
              <w:t>Length</w:t>
            </w:r>
          </w:p>
        </w:tc>
        <w:tc>
          <w:tcPr>
            <w:tcW w:w="2822" w:type="dxa"/>
          </w:tcPr>
          <w:p w:rsidR="001C57AC" w:rsidRPr="00467BDD" w:rsidRDefault="001C57AC" w:rsidP="006A07C1">
            <w:pPr>
              <w:pStyle w:val="NoSpacing"/>
              <w:ind w:firstLine="0"/>
              <w:jc w:val="center"/>
              <w:cnfStyle w:val="000000010000"/>
            </w:pPr>
            <w:r w:rsidRPr="00467BDD">
              <w:t>0x000</w:t>
            </w:r>
            <w:r w:rsidR="005B37A4" w:rsidRPr="00467BDD">
              <w:t>7</w:t>
            </w:r>
          </w:p>
        </w:tc>
      </w:tr>
      <w:tr w:rsidR="001C57AC" w:rsidRPr="00467BDD" w:rsidTr="006A07C1">
        <w:trPr>
          <w:cnfStyle w:val="000000100000"/>
        </w:trPr>
        <w:tc>
          <w:tcPr>
            <w:cnfStyle w:val="001000000000"/>
            <w:tcW w:w="2811" w:type="dxa"/>
          </w:tcPr>
          <w:p w:rsidR="001C57AC" w:rsidRPr="00467BDD" w:rsidRDefault="001C57AC" w:rsidP="006A07C1">
            <w:pPr>
              <w:pStyle w:val="NoSpacing"/>
              <w:ind w:firstLine="0"/>
              <w:jc w:val="center"/>
              <w:rPr>
                <w:b w:val="0"/>
              </w:rPr>
            </w:pPr>
            <w:r w:rsidRPr="00467BDD">
              <w:rPr>
                <w:b w:val="0"/>
              </w:rPr>
              <w:t>5</w:t>
            </w:r>
          </w:p>
        </w:tc>
        <w:tc>
          <w:tcPr>
            <w:tcW w:w="2863" w:type="dxa"/>
          </w:tcPr>
          <w:p w:rsidR="001C57AC" w:rsidRPr="00467BDD" w:rsidRDefault="001C57AC" w:rsidP="006A07C1">
            <w:pPr>
              <w:pStyle w:val="NoSpacing"/>
              <w:ind w:firstLine="0"/>
              <w:jc w:val="center"/>
              <w:cnfStyle w:val="000000100000"/>
            </w:pPr>
            <w:r w:rsidRPr="00467BDD">
              <w:t>Channel</w:t>
            </w:r>
          </w:p>
        </w:tc>
        <w:tc>
          <w:tcPr>
            <w:tcW w:w="2822" w:type="dxa"/>
          </w:tcPr>
          <w:p w:rsidR="001C57AC" w:rsidRPr="00467BDD" w:rsidRDefault="001C57AC" w:rsidP="006A07C1">
            <w:pPr>
              <w:pStyle w:val="NoSpacing"/>
              <w:ind w:firstLine="0"/>
              <w:cnfStyle w:val="000000100000"/>
              <w:rPr>
                <w:b/>
              </w:rPr>
            </w:pPr>
          </w:p>
        </w:tc>
      </w:tr>
      <w:tr w:rsidR="005B37A4" w:rsidRPr="00467BDD" w:rsidTr="000B5E1C">
        <w:trPr>
          <w:cnfStyle w:val="000000010000"/>
        </w:trPr>
        <w:tc>
          <w:tcPr>
            <w:cnfStyle w:val="001000000000"/>
            <w:tcW w:w="2811" w:type="dxa"/>
            <w:vAlign w:val="center"/>
          </w:tcPr>
          <w:p w:rsidR="005B37A4" w:rsidRPr="00467BDD" w:rsidRDefault="005B37A4" w:rsidP="000B5E1C">
            <w:pPr>
              <w:pStyle w:val="NoSpacing"/>
              <w:ind w:firstLine="0"/>
              <w:jc w:val="center"/>
              <w:rPr>
                <w:b w:val="0"/>
              </w:rPr>
            </w:pPr>
            <w:r w:rsidRPr="00467BDD">
              <w:rPr>
                <w:b w:val="0"/>
              </w:rPr>
              <w:t>6</w:t>
            </w:r>
          </w:p>
        </w:tc>
        <w:tc>
          <w:tcPr>
            <w:tcW w:w="2863" w:type="dxa"/>
            <w:vAlign w:val="center"/>
          </w:tcPr>
          <w:p w:rsidR="005B37A4" w:rsidRPr="00467BDD" w:rsidRDefault="005B37A4" w:rsidP="000B5E1C">
            <w:pPr>
              <w:pStyle w:val="NoSpacing"/>
              <w:ind w:firstLine="0"/>
              <w:jc w:val="center"/>
              <w:cnfStyle w:val="000000010000"/>
            </w:pPr>
            <w:r w:rsidRPr="00467BDD">
              <w:t>Status</w:t>
            </w:r>
          </w:p>
        </w:tc>
        <w:tc>
          <w:tcPr>
            <w:tcW w:w="2822" w:type="dxa"/>
          </w:tcPr>
          <w:p w:rsidR="00CF2499" w:rsidRPr="00467BDD" w:rsidRDefault="00CB5B89" w:rsidP="00B22768">
            <w:pPr>
              <w:pStyle w:val="NoSpacing"/>
              <w:ind w:firstLine="0"/>
              <w:jc w:val="center"/>
              <w:cnfStyle w:val="000000010000"/>
            </w:pPr>
            <w:r w:rsidRPr="00467BDD">
              <w:t>0x00: Success</w:t>
            </w:r>
          </w:p>
          <w:p w:rsidR="005B37A4" w:rsidRPr="00467BDD" w:rsidRDefault="00CF2499" w:rsidP="00B22768">
            <w:pPr>
              <w:pStyle w:val="NoSpacing"/>
              <w:ind w:firstLine="0"/>
              <w:jc w:val="center"/>
              <w:cnfStyle w:val="000000010000"/>
            </w:pPr>
            <w:r w:rsidRPr="00467BDD">
              <w:t>0x01: Failure</w:t>
            </w:r>
          </w:p>
        </w:tc>
      </w:tr>
      <w:tr w:rsidR="001C57AC" w:rsidRPr="00467BDD" w:rsidTr="006A07C1">
        <w:trPr>
          <w:cnfStyle w:val="000000100000"/>
        </w:trPr>
        <w:tc>
          <w:tcPr>
            <w:cnfStyle w:val="001000000000"/>
            <w:tcW w:w="2811" w:type="dxa"/>
          </w:tcPr>
          <w:p w:rsidR="001C57AC" w:rsidRPr="00467BDD" w:rsidRDefault="005B37A4" w:rsidP="006A07C1">
            <w:pPr>
              <w:pStyle w:val="NoSpacing"/>
              <w:ind w:firstLine="0"/>
              <w:jc w:val="center"/>
              <w:rPr>
                <w:b w:val="0"/>
              </w:rPr>
            </w:pPr>
            <w:r w:rsidRPr="00467BDD">
              <w:rPr>
                <w:b w:val="0"/>
              </w:rPr>
              <w:t>7</w:t>
            </w:r>
          </w:p>
        </w:tc>
        <w:tc>
          <w:tcPr>
            <w:tcW w:w="2863" w:type="dxa"/>
          </w:tcPr>
          <w:p w:rsidR="001C57AC" w:rsidRPr="00467BDD" w:rsidRDefault="001C57AC" w:rsidP="006A07C1">
            <w:pPr>
              <w:pStyle w:val="NoSpacing"/>
              <w:ind w:firstLine="0"/>
              <w:jc w:val="center"/>
              <w:cnfStyle w:val="000000100000"/>
            </w:pPr>
            <w:r w:rsidRPr="00467BDD">
              <w:t>Checksum</w:t>
            </w:r>
          </w:p>
        </w:tc>
        <w:tc>
          <w:tcPr>
            <w:tcW w:w="2822" w:type="dxa"/>
          </w:tcPr>
          <w:p w:rsidR="001C57AC" w:rsidRPr="00467BDD" w:rsidRDefault="001C57AC" w:rsidP="006A07C1">
            <w:pPr>
              <w:pStyle w:val="NoSpacing"/>
              <w:ind w:firstLine="0"/>
              <w:cnfStyle w:val="000000100000"/>
              <w:rPr>
                <w:b/>
              </w:rPr>
            </w:pPr>
          </w:p>
        </w:tc>
      </w:tr>
    </w:tbl>
    <w:p w:rsidR="001C57AC" w:rsidRPr="00467BDD" w:rsidRDefault="004158AD" w:rsidP="004158AD">
      <w:pPr>
        <w:ind w:firstLine="0"/>
        <w:jc w:val="center"/>
      </w:pPr>
      <w:bookmarkStart w:id="134" w:name="_Toc370053774"/>
      <w:r w:rsidRPr="00467BDD">
        <w:lastRenderedPageBreak/>
        <w:t xml:space="preserve">Table </w:t>
      </w:r>
      <w:fldSimple w:instr=" SEQ Table \* MERGEFORMAT  \* MERGEFORMAT ">
        <w:r w:rsidR="00431D6F">
          <w:rPr>
            <w:noProof/>
          </w:rPr>
          <w:t>22</w:t>
        </w:r>
      </w:fldSimple>
      <w:r w:rsidRPr="00467BDD">
        <w:t xml:space="preserve">:  </w:t>
      </w:r>
      <w:r>
        <w:t>Set Waveform Reply</w:t>
      </w:r>
      <w:bookmarkEnd w:id="134"/>
    </w:p>
    <w:p w:rsidR="00C723DB" w:rsidRPr="00467BDD" w:rsidRDefault="00C723DB" w:rsidP="00C723DB">
      <w:pPr>
        <w:pStyle w:val="Heading4"/>
      </w:pPr>
      <w:bookmarkStart w:id="135" w:name="_Ref369954769"/>
      <w:r w:rsidRPr="00467BDD">
        <w:t>Get Waveform</w:t>
      </w:r>
      <w:bookmarkEnd w:id="135"/>
    </w:p>
    <w:p w:rsidR="00302B00" w:rsidRPr="00467BDD" w:rsidRDefault="00302B00" w:rsidP="00302B00">
      <w:r w:rsidRPr="00467BDD">
        <w:t>The Get Waveform request queries the RTSC for the currently stored stimulation waveform</w:t>
      </w:r>
      <w:r w:rsidR="009014AE">
        <w:t xml:space="preserve"> of the specified channel</w:t>
      </w:r>
      <w:r w:rsidRPr="00467BDD">
        <w:t>.</w:t>
      </w:r>
    </w:p>
    <w:tbl>
      <w:tblPr>
        <w:tblStyle w:val="MediumShading1-Accent11"/>
        <w:tblW w:w="0" w:type="auto"/>
        <w:tblLook w:val="04A0"/>
      </w:tblPr>
      <w:tblGrid>
        <w:gridCol w:w="2811"/>
        <w:gridCol w:w="2863"/>
        <w:gridCol w:w="2822"/>
      </w:tblGrid>
      <w:tr w:rsidR="00FD6127" w:rsidRPr="00467BDD" w:rsidTr="006A07C1">
        <w:trPr>
          <w:cnfStyle w:val="100000000000"/>
        </w:trPr>
        <w:tc>
          <w:tcPr>
            <w:cnfStyle w:val="001000000000"/>
            <w:tcW w:w="8496" w:type="dxa"/>
            <w:gridSpan w:val="3"/>
          </w:tcPr>
          <w:p w:rsidR="00FD6127" w:rsidRPr="00467BDD" w:rsidRDefault="00FD6127" w:rsidP="00FD6127">
            <w:pPr>
              <w:pStyle w:val="NoSpacing"/>
              <w:ind w:firstLine="0"/>
              <w:jc w:val="center"/>
              <w:rPr>
                <w:color w:val="000000" w:themeColor="text1"/>
              </w:rPr>
            </w:pPr>
            <w:r w:rsidRPr="00467BDD">
              <w:rPr>
                <w:color w:val="000000" w:themeColor="text1"/>
                <w:sz w:val="28"/>
              </w:rPr>
              <w:t>Get Waveform Request (0x06)</w:t>
            </w:r>
          </w:p>
        </w:tc>
      </w:tr>
      <w:tr w:rsidR="00FD6127" w:rsidRPr="00467BDD" w:rsidTr="006A07C1">
        <w:trPr>
          <w:cnfStyle w:val="000000100000"/>
          <w:trHeight w:val="331"/>
        </w:trPr>
        <w:tc>
          <w:tcPr>
            <w:cnfStyle w:val="001000000000"/>
            <w:tcW w:w="2811" w:type="dxa"/>
            <w:vAlign w:val="center"/>
          </w:tcPr>
          <w:p w:rsidR="00FD6127" w:rsidRPr="00467BDD" w:rsidRDefault="00FD6127" w:rsidP="006A07C1">
            <w:pPr>
              <w:pStyle w:val="NoSpacing"/>
              <w:ind w:firstLine="0"/>
              <w:jc w:val="center"/>
              <w:rPr>
                <w:u w:val="single"/>
              </w:rPr>
            </w:pPr>
            <w:r w:rsidRPr="00467BDD">
              <w:rPr>
                <w:u w:val="single"/>
              </w:rPr>
              <w:t>Byte #</w:t>
            </w:r>
          </w:p>
        </w:tc>
        <w:tc>
          <w:tcPr>
            <w:tcW w:w="2863" w:type="dxa"/>
            <w:vAlign w:val="center"/>
          </w:tcPr>
          <w:p w:rsidR="00FD6127" w:rsidRPr="00467BDD" w:rsidRDefault="00FD6127" w:rsidP="006A07C1">
            <w:pPr>
              <w:pStyle w:val="NoSpacing"/>
              <w:ind w:firstLine="0"/>
              <w:jc w:val="center"/>
              <w:cnfStyle w:val="000000100000"/>
              <w:rPr>
                <w:b/>
                <w:u w:val="single"/>
              </w:rPr>
            </w:pPr>
            <w:r w:rsidRPr="00467BDD">
              <w:rPr>
                <w:b/>
                <w:u w:val="single"/>
              </w:rPr>
              <w:t>Field</w:t>
            </w:r>
          </w:p>
        </w:tc>
        <w:tc>
          <w:tcPr>
            <w:tcW w:w="2822" w:type="dxa"/>
            <w:vAlign w:val="center"/>
          </w:tcPr>
          <w:p w:rsidR="00FD6127" w:rsidRPr="00467BDD" w:rsidRDefault="00FD6127" w:rsidP="006A07C1">
            <w:pPr>
              <w:pStyle w:val="NoSpacing"/>
              <w:ind w:firstLine="0"/>
              <w:jc w:val="center"/>
              <w:cnfStyle w:val="000000100000"/>
              <w:rPr>
                <w:b/>
                <w:u w:val="single"/>
              </w:rPr>
            </w:pPr>
            <w:r w:rsidRPr="00467BDD">
              <w:rPr>
                <w:b/>
                <w:u w:val="single"/>
              </w:rPr>
              <w:t>Value</w:t>
            </w: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1</w:t>
            </w:r>
          </w:p>
        </w:tc>
        <w:tc>
          <w:tcPr>
            <w:tcW w:w="2863" w:type="dxa"/>
          </w:tcPr>
          <w:p w:rsidR="00FD6127" w:rsidRPr="00467BDD" w:rsidRDefault="00FD6127" w:rsidP="006A07C1">
            <w:pPr>
              <w:pStyle w:val="NoSpacing"/>
              <w:ind w:firstLine="0"/>
              <w:jc w:val="center"/>
              <w:cnfStyle w:val="000000010000"/>
            </w:pPr>
            <w:r w:rsidRPr="00467BDD">
              <w:t>StartByte</w:t>
            </w:r>
          </w:p>
        </w:tc>
        <w:tc>
          <w:tcPr>
            <w:tcW w:w="2822" w:type="dxa"/>
          </w:tcPr>
          <w:p w:rsidR="00FD6127" w:rsidRPr="00467BDD" w:rsidRDefault="00FD6127" w:rsidP="006A07C1">
            <w:pPr>
              <w:pStyle w:val="NoSpacing"/>
              <w:ind w:firstLine="0"/>
              <w:jc w:val="center"/>
              <w:cnfStyle w:val="000000010000"/>
            </w:pPr>
            <w:r w:rsidRPr="00467BDD">
              <w:t>0x5A</w:t>
            </w:r>
          </w:p>
        </w:tc>
      </w:tr>
      <w:tr w:rsidR="00FD6127" w:rsidRPr="00467BDD" w:rsidTr="006A07C1">
        <w:trPr>
          <w:cnfStyle w:val="000000100000"/>
        </w:trPr>
        <w:tc>
          <w:tcPr>
            <w:cnfStyle w:val="001000000000"/>
            <w:tcW w:w="2811" w:type="dxa"/>
          </w:tcPr>
          <w:p w:rsidR="00FD6127" w:rsidRPr="00467BDD" w:rsidRDefault="00FD6127" w:rsidP="006A07C1">
            <w:pPr>
              <w:pStyle w:val="NoSpacing"/>
              <w:ind w:firstLine="0"/>
              <w:jc w:val="center"/>
              <w:rPr>
                <w:b w:val="0"/>
              </w:rPr>
            </w:pPr>
            <w:r w:rsidRPr="00467BDD">
              <w:rPr>
                <w:b w:val="0"/>
              </w:rPr>
              <w:t>2</w:t>
            </w:r>
          </w:p>
        </w:tc>
        <w:tc>
          <w:tcPr>
            <w:tcW w:w="2863" w:type="dxa"/>
          </w:tcPr>
          <w:p w:rsidR="00FD6127" w:rsidRPr="00467BDD" w:rsidRDefault="00FD6127" w:rsidP="006A07C1">
            <w:pPr>
              <w:pStyle w:val="NoSpacing"/>
              <w:ind w:firstLine="0"/>
              <w:jc w:val="center"/>
              <w:cnfStyle w:val="000000100000"/>
            </w:pPr>
            <w:r w:rsidRPr="00467BDD">
              <w:t>Message ID</w:t>
            </w:r>
          </w:p>
        </w:tc>
        <w:tc>
          <w:tcPr>
            <w:tcW w:w="2822" w:type="dxa"/>
          </w:tcPr>
          <w:p w:rsidR="00FD6127" w:rsidRPr="00467BDD" w:rsidRDefault="00FD6127" w:rsidP="006A07C1">
            <w:pPr>
              <w:pStyle w:val="NoSpacing"/>
              <w:ind w:firstLine="0"/>
              <w:jc w:val="center"/>
              <w:cnfStyle w:val="000000100000"/>
            </w:pPr>
            <w:r w:rsidRPr="00467BDD">
              <w:t>0x06</w:t>
            </w: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3-4</w:t>
            </w:r>
          </w:p>
        </w:tc>
        <w:tc>
          <w:tcPr>
            <w:tcW w:w="2863" w:type="dxa"/>
          </w:tcPr>
          <w:p w:rsidR="00FD6127" w:rsidRPr="00467BDD" w:rsidRDefault="00FD6127" w:rsidP="006A07C1">
            <w:pPr>
              <w:pStyle w:val="NoSpacing"/>
              <w:ind w:firstLine="0"/>
              <w:jc w:val="center"/>
              <w:cnfStyle w:val="000000010000"/>
            </w:pPr>
            <w:r w:rsidRPr="00467BDD">
              <w:t>Length</w:t>
            </w:r>
          </w:p>
        </w:tc>
        <w:tc>
          <w:tcPr>
            <w:tcW w:w="2822" w:type="dxa"/>
          </w:tcPr>
          <w:p w:rsidR="00FD6127" w:rsidRPr="00467BDD" w:rsidRDefault="00FD6127" w:rsidP="006A07C1">
            <w:pPr>
              <w:pStyle w:val="NoSpacing"/>
              <w:ind w:firstLine="0"/>
              <w:jc w:val="center"/>
              <w:cnfStyle w:val="000000010000"/>
            </w:pPr>
            <w:r w:rsidRPr="00467BDD">
              <w:t>0x0006</w:t>
            </w:r>
          </w:p>
        </w:tc>
      </w:tr>
      <w:tr w:rsidR="00FD6127" w:rsidRPr="00467BDD" w:rsidTr="006A07C1">
        <w:trPr>
          <w:cnfStyle w:val="000000100000"/>
        </w:trPr>
        <w:tc>
          <w:tcPr>
            <w:cnfStyle w:val="001000000000"/>
            <w:tcW w:w="2811" w:type="dxa"/>
          </w:tcPr>
          <w:p w:rsidR="00FD6127" w:rsidRPr="00467BDD" w:rsidRDefault="00FD6127" w:rsidP="006A07C1">
            <w:pPr>
              <w:pStyle w:val="NoSpacing"/>
              <w:ind w:firstLine="0"/>
              <w:jc w:val="center"/>
              <w:rPr>
                <w:b w:val="0"/>
              </w:rPr>
            </w:pPr>
            <w:r w:rsidRPr="00467BDD">
              <w:rPr>
                <w:b w:val="0"/>
              </w:rPr>
              <w:t>5</w:t>
            </w:r>
          </w:p>
        </w:tc>
        <w:tc>
          <w:tcPr>
            <w:tcW w:w="2863" w:type="dxa"/>
          </w:tcPr>
          <w:p w:rsidR="00FD6127" w:rsidRPr="00467BDD" w:rsidRDefault="00FD6127" w:rsidP="006A07C1">
            <w:pPr>
              <w:pStyle w:val="NoSpacing"/>
              <w:ind w:firstLine="0"/>
              <w:jc w:val="center"/>
              <w:cnfStyle w:val="000000100000"/>
            </w:pPr>
            <w:r w:rsidRPr="00467BDD">
              <w:t>Channel</w:t>
            </w:r>
          </w:p>
        </w:tc>
        <w:tc>
          <w:tcPr>
            <w:tcW w:w="2822" w:type="dxa"/>
          </w:tcPr>
          <w:p w:rsidR="00FD6127" w:rsidRPr="00467BDD" w:rsidRDefault="00FD6127" w:rsidP="006A07C1">
            <w:pPr>
              <w:pStyle w:val="NoSpacing"/>
              <w:ind w:firstLine="0"/>
              <w:cnfStyle w:val="000000100000"/>
              <w:rPr>
                <w:b/>
              </w:rPr>
            </w:pP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6</w:t>
            </w:r>
          </w:p>
        </w:tc>
        <w:tc>
          <w:tcPr>
            <w:tcW w:w="2863" w:type="dxa"/>
          </w:tcPr>
          <w:p w:rsidR="00FD6127" w:rsidRPr="00467BDD" w:rsidRDefault="00FD6127" w:rsidP="006A07C1">
            <w:pPr>
              <w:pStyle w:val="NoSpacing"/>
              <w:ind w:firstLine="0"/>
              <w:jc w:val="center"/>
              <w:cnfStyle w:val="000000010000"/>
            </w:pPr>
            <w:r w:rsidRPr="00467BDD">
              <w:t>Checksum</w:t>
            </w:r>
          </w:p>
        </w:tc>
        <w:tc>
          <w:tcPr>
            <w:tcW w:w="2822" w:type="dxa"/>
          </w:tcPr>
          <w:p w:rsidR="00FD6127" w:rsidRPr="00467BDD" w:rsidRDefault="00FD6127" w:rsidP="006A07C1">
            <w:pPr>
              <w:pStyle w:val="NoSpacing"/>
              <w:ind w:firstLine="0"/>
              <w:cnfStyle w:val="000000010000"/>
              <w:rPr>
                <w:b/>
              </w:rPr>
            </w:pPr>
          </w:p>
        </w:tc>
      </w:tr>
    </w:tbl>
    <w:p w:rsidR="00FD6127" w:rsidRPr="00467BDD" w:rsidRDefault="004158AD" w:rsidP="004158AD">
      <w:pPr>
        <w:ind w:firstLine="0"/>
        <w:jc w:val="center"/>
      </w:pPr>
      <w:bookmarkStart w:id="136" w:name="_Toc370053775"/>
      <w:r w:rsidRPr="00467BDD">
        <w:t xml:space="preserve">Table </w:t>
      </w:r>
      <w:fldSimple w:instr=" SEQ Table \* MERGEFORMAT  \* MERGEFORMAT ">
        <w:r w:rsidR="00431D6F">
          <w:rPr>
            <w:noProof/>
          </w:rPr>
          <w:t>23</w:t>
        </w:r>
      </w:fldSimple>
      <w:r w:rsidRPr="00467BDD">
        <w:t xml:space="preserve">:  </w:t>
      </w:r>
      <w:r w:rsidR="009C3B9C">
        <w:t>G</w:t>
      </w:r>
      <w:r>
        <w:t>et Waveform Request</w:t>
      </w:r>
      <w:bookmarkEnd w:id="136"/>
    </w:p>
    <w:p w:rsidR="00C63CBA" w:rsidRPr="00467BDD" w:rsidRDefault="00C63CBA" w:rsidP="00FD6127">
      <w:r w:rsidRPr="00467BDD">
        <w:t>The Get Waveform re</w:t>
      </w:r>
      <w:r w:rsidR="00A7404C" w:rsidRPr="00467BDD">
        <w:t>ply returns the requested channel’s stored stimulation waveform.  The Number of Samples is followed by each of the Amplitude:Time pairs of the waveform.</w:t>
      </w:r>
    </w:p>
    <w:tbl>
      <w:tblPr>
        <w:tblStyle w:val="MediumShading1-Accent11"/>
        <w:tblW w:w="0" w:type="auto"/>
        <w:tblLook w:val="04A0"/>
      </w:tblPr>
      <w:tblGrid>
        <w:gridCol w:w="2811"/>
        <w:gridCol w:w="2863"/>
        <w:gridCol w:w="2822"/>
      </w:tblGrid>
      <w:tr w:rsidR="00C041F1" w:rsidRPr="00467BDD" w:rsidTr="009E0118">
        <w:trPr>
          <w:cnfStyle w:val="100000000000"/>
          <w:cantSplit/>
        </w:trPr>
        <w:tc>
          <w:tcPr>
            <w:cnfStyle w:val="001000000000"/>
            <w:tcW w:w="8496" w:type="dxa"/>
            <w:gridSpan w:val="3"/>
          </w:tcPr>
          <w:p w:rsidR="00C041F1" w:rsidRPr="00467BDD" w:rsidRDefault="00C041F1" w:rsidP="00C63CBA">
            <w:pPr>
              <w:pStyle w:val="NoSpacing"/>
              <w:ind w:firstLine="0"/>
              <w:jc w:val="center"/>
              <w:rPr>
                <w:color w:val="000000" w:themeColor="text1"/>
              </w:rPr>
            </w:pPr>
            <w:r w:rsidRPr="00467BDD">
              <w:rPr>
                <w:color w:val="000000" w:themeColor="text1"/>
                <w:sz w:val="28"/>
              </w:rPr>
              <w:t xml:space="preserve">Get Waveform </w:t>
            </w:r>
            <w:r w:rsidR="00C63CBA" w:rsidRPr="00467BDD">
              <w:rPr>
                <w:color w:val="000000" w:themeColor="text1"/>
                <w:sz w:val="28"/>
              </w:rPr>
              <w:t>Reply</w:t>
            </w:r>
            <w:r w:rsidRPr="00467BDD">
              <w:rPr>
                <w:color w:val="000000" w:themeColor="text1"/>
                <w:sz w:val="28"/>
              </w:rPr>
              <w:t xml:space="preserve"> (0x86)</w:t>
            </w:r>
          </w:p>
        </w:tc>
      </w:tr>
      <w:tr w:rsidR="00C041F1" w:rsidRPr="00467BDD" w:rsidTr="009E0118">
        <w:trPr>
          <w:cnfStyle w:val="000000100000"/>
          <w:cantSplit/>
          <w:trHeight w:val="331"/>
        </w:trPr>
        <w:tc>
          <w:tcPr>
            <w:cnfStyle w:val="001000000000"/>
            <w:tcW w:w="2811" w:type="dxa"/>
            <w:vAlign w:val="center"/>
          </w:tcPr>
          <w:p w:rsidR="00C041F1" w:rsidRPr="00467BDD" w:rsidRDefault="00C041F1" w:rsidP="006A07C1">
            <w:pPr>
              <w:pStyle w:val="NoSpacing"/>
              <w:ind w:firstLine="0"/>
              <w:jc w:val="center"/>
              <w:rPr>
                <w:u w:val="single"/>
              </w:rPr>
            </w:pPr>
            <w:r w:rsidRPr="00467BDD">
              <w:rPr>
                <w:u w:val="single"/>
              </w:rPr>
              <w:t>Byte #</w:t>
            </w:r>
          </w:p>
        </w:tc>
        <w:tc>
          <w:tcPr>
            <w:tcW w:w="2863" w:type="dxa"/>
            <w:vAlign w:val="center"/>
          </w:tcPr>
          <w:p w:rsidR="00C041F1" w:rsidRPr="00467BDD" w:rsidRDefault="00C041F1" w:rsidP="006A07C1">
            <w:pPr>
              <w:pStyle w:val="NoSpacing"/>
              <w:ind w:firstLine="0"/>
              <w:jc w:val="center"/>
              <w:cnfStyle w:val="000000100000"/>
              <w:rPr>
                <w:b/>
                <w:u w:val="single"/>
              </w:rPr>
            </w:pPr>
            <w:r w:rsidRPr="00467BDD">
              <w:rPr>
                <w:b/>
                <w:u w:val="single"/>
              </w:rPr>
              <w:t>Field</w:t>
            </w:r>
          </w:p>
        </w:tc>
        <w:tc>
          <w:tcPr>
            <w:tcW w:w="2822" w:type="dxa"/>
            <w:vAlign w:val="center"/>
          </w:tcPr>
          <w:p w:rsidR="00C041F1" w:rsidRPr="00467BDD" w:rsidRDefault="00C041F1" w:rsidP="006A07C1">
            <w:pPr>
              <w:pStyle w:val="NoSpacing"/>
              <w:ind w:firstLine="0"/>
              <w:jc w:val="center"/>
              <w:cnfStyle w:val="000000100000"/>
              <w:rPr>
                <w:b/>
                <w:u w:val="single"/>
              </w:rPr>
            </w:pPr>
            <w:r w:rsidRPr="00467BDD">
              <w:rPr>
                <w:b/>
                <w:u w:val="single"/>
              </w:rPr>
              <w:t>Value</w:t>
            </w: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1</w:t>
            </w:r>
          </w:p>
        </w:tc>
        <w:tc>
          <w:tcPr>
            <w:tcW w:w="2863" w:type="dxa"/>
          </w:tcPr>
          <w:p w:rsidR="00C041F1" w:rsidRPr="00467BDD" w:rsidRDefault="00C041F1" w:rsidP="006A07C1">
            <w:pPr>
              <w:pStyle w:val="NoSpacing"/>
              <w:ind w:firstLine="0"/>
              <w:jc w:val="center"/>
              <w:cnfStyle w:val="000000010000"/>
            </w:pPr>
            <w:r w:rsidRPr="00467BDD">
              <w:t>StartByte</w:t>
            </w:r>
          </w:p>
        </w:tc>
        <w:tc>
          <w:tcPr>
            <w:tcW w:w="2822" w:type="dxa"/>
          </w:tcPr>
          <w:p w:rsidR="00C041F1" w:rsidRPr="00467BDD" w:rsidRDefault="00C041F1" w:rsidP="006A07C1">
            <w:pPr>
              <w:pStyle w:val="NoSpacing"/>
              <w:ind w:firstLine="0"/>
              <w:jc w:val="center"/>
              <w:cnfStyle w:val="000000010000"/>
            </w:pPr>
            <w:r w:rsidRPr="00467BDD">
              <w:t>0x5A</w:t>
            </w: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2</w:t>
            </w:r>
          </w:p>
        </w:tc>
        <w:tc>
          <w:tcPr>
            <w:tcW w:w="2863" w:type="dxa"/>
          </w:tcPr>
          <w:p w:rsidR="00C041F1" w:rsidRPr="00467BDD" w:rsidRDefault="00C041F1" w:rsidP="006A07C1">
            <w:pPr>
              <w:pStyle w:val="NoSpacing"/>
              <w:ind w:firstLine="0"/>
              <w:jc w:val="center"/>
              <w:cnfStyle w:val="000000100000"/>
            </w:pPr>
            <w:r w:rsidRPr="00467BDD">
              <w:t>Message ID</w:t>
            </w:r>
          </w:p>
        </w:tc>
        <w:tc>
          <w:tcPr>
            <w:tcW w:w="2822" w:type="dxa"/>
          </w:tcPr>
          <w:p w:rsidR="00C041F1" w:rsidRPr="00467BDD" w:rsidRDefault="00C041F1" w:rsidP="00C041F1">
            <w:pPr>
              <w:pStyle w:val="NoSpacing"/>
              <w:ind w:firstLine="0"/>
              <w:jc w:val="center"/>
              <w:cnfStyle w:val="000000100000"/>
            </w:pPr>
            <w:r w:rsidRPr="00467BDD">
              <w:t>0x86</w:t>
            </w: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3-4</w:t>
            </w:r>
          </w:p>
        </w:tc>
        <w:tc>
          <w:tcPr>
            <w:tcW w:w="2863" w:type="dxa"/>
          </w:tcPr>
          <w:p w:rsidR="00C041F1" w:rsidRPr="00467BDD" w:rsidRDefault="00C041F1" w:rsidP="006A07C1">
            <w:pPr>
              <w:pStyle w:val="NoSpacing"/>
              <w:ind w:firstLine="0"/>
              <w:jc w:val="center"/>
              <w:cnfStyle w:val="000000010000"/>
            </w:pPr>
            <w:r w:rsidRPr="00467BDD">
              <w:t>Length</w:t>
            </w:r>
          </w:p>
        </w:tc>
        <w:tc>
          <w:tcPr>
            <w:tcW w:w="2822" w:type="dxa"/>
          </w:tcPr>
          <w:p w:rsidR="00C041F1" w:rsidRPr="00467BDD" w:rsidRDefault="00D026A5" w:rsidP="006A07C1">
            <w:pPr>
              <w:pStyle w:val="NoSpacing"/>
              <w:ind w:firstLine="0"/>
              <w:jc w:val="center"/>
              <w:cnfStyle w:val="000000010000"/>
            </w:pPr>
            <w:r w:rsidRPr="00467BDD">
              <w:t>7</w:t>
            </w:r>
            <w:r w:rsidR="00C041F1" w:rsidRPr="00467BDD">
              <w:t xml:space="preserve"> + samples * 4</w:t>
            </w: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5</w:t>
            </w:r>
          </w:p>
        </w:tc>
        <w:tc>
          <w:tcPr>
            <w:tcW w:w="2863" w:type="dxa"/>
          </w:tcPr>
          <w:p w:rsidR="00C041F1" w:rsidRPr="00467BDD" w:rsidRDefault="00C041F1" w:rsidP="006A07C1">
            <w:pPr>
              <w:pStyle w:val="NoSpacing"/>
              <w:ind w:firstLine="0"/>
              <w:jc w:val="center"/>
              <w:cnfStyle w:val="000000100000"/>
            </w:pPr>
            <w:r w:rsidRPr="00467BDD">
              <w:t>Channel</w:t>
            </w:r>
          </w:p>
        </w:tc>
        <w:tc>
          <w:tcPr>
            <w:tcW w:w="2822" w:type="dxa"/>
          </w:tcPr>
          <w:p w:rsidR="00C041F1" w:rsidRPr="00467BDD" w:rsidRDefault="00C041F1" w:rsidP="006A07C1">
            <w:pPr>
              <w:pStyle w:val="NoSpacing"/>
              <w:ind w:firstLine="0"/>
              <w:jc w:val="center"/>
              <w:cnfStyle w:val="000000100000"/>
            </w:pPr>
          </w:p>
        </w:tc>
      </w:tr>
      <w:tr w:rsidR="00480BDA" w:rsidRPr="00467BDD" w:rsidTr="009E0118">
        <w:trPr>
          <w:cnfStyle w:val="000000010000"/>
          <w:cantSplit/>
        </w:trPr>
        <w:tc>
          <w:tcPr>
            <w:cnfStyle w:val="001000000000"/>
            <w:tcW w:w="2811" w:type="dxa"/>
            <w:vAlign w:val="center"/>
          </w:tcPr>
          <w:p w:rsidR="00480BDA" w:rsidRPr="00467BDD" w:rsidRDefault="00480BDA" w:rsidP="000E0E6E">
            <w:pPr>
              <w:pStyle w:val="NoSpacing"/>
              <w:ind w:firstLine="0"/>
              <w:jc w:val="center"/>
              <w:rPr>
                <w:b w:val="0"/>
              </w:rPr>
            </w:pPr>
            <w:r w:rsidRPr="00467BDD">
              <w:rPr>
                <w:b w:val="0"/>
              </w:rPr>
              <w:t>6</w:t>
            </w:r>
          </w:p>
        </w:tc>
        <w:tc>
          <w:tcPr>
            <w:tcW w:w="2863" w:type="dxa"/>
            <w:vAlign w:val="center"/>
          </w:tcPr>
          <w:p w:rsidR="00480BDA" w:rsidRPr="00467BDD" w:rsidRDefault="00480BDA" w:rsidP="000E0E6E">
            <w:pPr>
              <w:pStyle w:val="NoSpacing"/>
              <w:ind w:firstLine="0"/>
              <w:jc w:val="center"/>
              <w:cnfStyle w:val="000000010000"/>
            </w:pPr>
            <w:r w:rsidRPr="00467BDD">
              <w:t>Status</w:t>
            </w:r>
          </w:p>
        </w:tc>
        <w:tc>
          <w:tcPr>
            <w:tcW w:w="2822" w:type="dxa"/>
          </w:tcPr>
          <w:p w:rsidR="000E0E6E" w:rsidRPr="00467BDD" w:rsidRDefault="000E0E6E" w:rsidP="000E0E6E">
            <w:pPr>
              <w:pStyle w:val="NoSpacing"/>
              <w:ind w:firstLine="0"/>
              <w:jc w:val="center"/>
              <w:cnfStyle w:val="000000010000"/>
            </w:pPr>
            <w:r w:rsidRPr="00467BDD">
              <w:t>0x00: Success</w:t>
            </w:r>
          </w:p>
          <w:p w:rsidR="00480BDA" w:rsidRPr="00467BDD" w:rsidRDefault="000E0E6E" w:rsidP="000E0E6E">
            <w:pPr>
              <w:pStyle w:val="NoSpacing"/>
              <w:ind w:firstLine="0"/>
              <w:jc w:val="center"/>
              <w:cnfStyle w:val="000000010000"/>
            </w:pPr>
            <w:r w:rsidRPr="00467BDD">
              <w:t>0x01: Failure</w:t>
            </w:r>
          </w:p>
        </w:tc>
      </w:tr>
      <w:tr w:rsidR="00C041F1" w:rsidRPr="00467BDD" w:rsidTr="009E0118">
        <w:trPr>
          <w:cnfStyle w:val="00000010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7</w:t>
            </w:r>
          </w:p>
        </w:tc>
        <w:tc>
          <w:tcPr>
            <w:tcW w:w="2863" w:type="dxa"/>
          </w:tcPr>
          <w:p w:rsidR="00C041F1" w:rsidRPr="00467BDD" w:rsidRDefault="00C041F1" w:rsidP="006A07C1">
            <w:pPr>
              <w:pStyle w:val="NoSpacing"/>
              <w:ind w:firstLine="0"/>
              <w:jc w:val="center"/>
              <w:cnfStyle w:val="000000100000"/>
            </w:pPr>
            <w:r w:rsidRPr="00467BDD">
              <w:t>Number of Samples</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8-9</w:t>
            </w:r>
          </w:p>
        </w:tc>
        <w:tc>
          <w:tcPr>
            <w:tcW w:w="2863" w:type="dxa"/>
          </w:tcPr>
          <w:p w:rsidR="00C041F1" w:rsidRPr="00467BDD" w:rsidRDefault="00C041F1" w:rsidP="006A07C1">
            <w:pPr>
              <w:pStyle w:val="NoSpacing"/>
              <w:ind w:firstLine="0"/>
              <w:jc w:val="center"/>
              <w:cnfStyle w:val="000000010000"/>
            </w:pPr>
            <w:r w:rsidRPr="00467BDD">
              <w:t>Amplitude 1</w:t>
            </w:r>
          </w:p>
        </w:tc>
        <w:tc>
          <w:tcPr>
            <w:tcW w:w="2822" w:type="dxa"/>
          </w:tcPr>
          <w:p w:rsidR="00C041F1" w:rsidRPr="00467BDD" w:rsidRDefault="00C041F1" w:rsidP="006A07C1">
            <w:pPr>
              <w:pStyle w:val="NoSpacing"/>
              <w:ind w:firstLine="0"/>
              <w:jc w:val="center"/>
              <w:cnfStyle w:val="000000010000"/>
            </w:pPr>
          </w:p>
        </w:tc>
      </w:tr>
      <w:tr w:rsidR="00C041F1" w:rsidRPr="00467BDD" w:rsidTr="009E0118">
        <w:trPr>
          <w:cnfStyle w:val="00000010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10-11</w:t>
            </w:r>
          </w:p>
        </w:tc>
        <w:tc>
          <w:tcPr>
            <w:tcW w:w="2863" w:type="dxa"/>
          </w:tcPr>
          <w:p w:rsidR="00C041F1" w:rsidRPr="00467BDD" w:rsidRDefault="00C041F1" w:rsidP="006A07C1">
            <w:pPr>
              <w:pStyle w:val="NoSpacing"/>
              <w:ind w:firstLine="0"/>
              <w:jc w:val="center"/>
              <w:cnfStyle w:val="000000100000"/>
            </w:pPr>
            <w:r w:rsidRPr="00467BDD">
              <w:t>Time 1</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p>
        </w:tc>
        <w:tc>
          <w:tcPr>
            <w:tcW w:w="2863" w:type="dxa"/>
          </w:tcPr>
          <w:p w:rsidR="00C041F1" w:rsidRPr="00467BDD" w:rsidRDefault="00C041F1" w:rsidP="006A07C1">
            <w:pPr>
              <w:pStyle w:val="NoSpacing"/>
              <w:ind w:firstLine="0"/>
              <w:jc w:val="center"/>
              <w:cnfStyle w:val="000000010000"/>
            </w:pPr>
            <w:r w:rsidRPr="00467BDD">
              <w:t>Amplitude n</w:t>
            </w:r>
          </w:p>
        </w:tc>
        <w:tc>
          <w:tcPr>
            <w:tcW w:w="2822" w:type="dxa"/>
          </w:tcPr>
          <w:p w:rsidR="00C041F1" w:rsidRPr="00467BDD" w:rsidRDefault="00C041F1" w:rsidP="006A07C1">
            <w:pPr>
              <w:pStyle w:val="NoSpacing"/>
              <w:ind w:firstLine="0"/>
              <w:jc w:val="center"/>
              <w:cnfStyle w:val="000000010000"/>
            </w:pP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p>
        </w:tc>
        <w:tc>
          <w:tcPr>
            <w:tcW w:w="2863" w:type="dxa"/>
          </w:tcPr>
          <w:p w:rsidR="00C041F1" w:rsidRPr="00467BDD" w:rsidRDefault="00C041F1" w:rsidP="006A07C1">
            <w:pPr>
              <w:pStyle w:val="NoSpacing"/>
              <w:ind w:firstLine="0"/>
              <w:jc w:val="center"/>
              <w:cnfStyle w:val="000000100000"/>
            </w:pPr>
            <w:r w:rsidRPr="00467BDD">
              <w:t>Time n</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D026A5" w:rsidP="006A07C1">
            <w:pPr>
              <w:pStyle w:val="NoSpacing"/>
              <w:ind w:firstLine="0"/>
              <w:jc w:val="center"/>
              <w:rPr>
                <w:b w:val="0"/>
              </w:rPr>
            </w:pPr>
            <w:r w:rsidRPr="00467BDD">
              <w:rPr>
                <w:b w:val="0"/>
              </w:rPr>
              <w:t>7</w:t>
            </w:r>
            <w:r w:rsidR="00C041F1" w:rsidRPr="00467BDD">
              <w:rPr>
                <w:b w:val="0"/>
              </w:rPr>
              <w:t xml:space="preserve"> + samples * 4</w:t>
            </w:r>
          </w:p>
        </w:tc>
        <w:tc>
          <w:tcPr>
            <w:tcW w:w="2863" w:type="dxa"/>
          </w:tcPr>
          <w:p w:rsidR="00C041F1" w:rsidRPr="00467BDD" w:rsidRDefault="00C041F1" w:rsidP="006A07C1">
            <w:pPr>
              <w:pStyle w:val="NoSpacing"/>
              <w:ind w:firstLine="0"/>
              <w:jc w:val="center"/>
              <w:cnfStyle w:val="000000010000"/>
            </w:pPr>
            <w:r w:rsidRPr="00467BDD">
              <w:t>Checksum</w:t>
            </w:r>
          </w:p>
        </w:tc>
        <w:tc>
          <w:tcPr>
            <w:tcW w:w="2822" w:type="dxa"/>
          </w:tcPr>
          <w:p w:rsidR="00C041F1" w:rsidRPr="00467BDD" w:rsidRDefault="00C041F1" w:rsidP="006A07C1">
            <w:pPr>
              <w:pStyle w:val="NoSpacing"/>
              <w:ind w:firstLine="0"/>
              <w:cnfStyle w:val="000000010000"/>
              <w:rPr>
                <w:b/>
              </w:rPr>
            </w:pPr>
          </w:p>
        </w:tc>
      </w:tr>
    </w:tbl>
    <w:p w:rsidR="00C041F1" w:rsidRPr="00467BDD" w:rsidRDefault="009C3B9C" w:rsidP="009C3B9C">
      <w:pPr>
        <w:ind w:firstLine="0"/>
        <w:jc w:val="center"/>
      </w:pPr>
      <w:bookmarkStart w:id="137" w:name="_Toc370053776"/>
      <w:r w:rsidRPr="00467BDD">
        <w:t xml:space="preserve">Table </w:t>
      </w:r>
      <w:fldSimple w:instr=" SEQ Table \* MERGEFORMAT  \* MERGEFORMAT ">
        <w:r w:rsidR="00431D6F">
          <w:rPr>
            <w:noProof/>
          </w:rPr>
          <w:t>24</w:t>
        </w:r>
      </w:fldSimple>
      <w:r w:rsidRPr="00467BDD">
        <w:t xml:space="preserve">:  </w:t>
      </w:r>
      <w:r>
        <w:t>Get Waveform Reply</w:t>
      </w:r>
      <w:bookmarkEnd w:id="137"/>
    </w:p>
    <w:p w:rsidR="00C723DB" w:rsidRPr="00467BDD" w:rsidRDefault="00C723DB" w:rsidP="000B5F73">
      <w:pPr>
        <w:pStyle w:val="Heading4"/>
        <w:keepNext/>
      </w:pPr>
      <w:bookmarkStart w:id="138" w:name="_Ref369947397"/>
      <w:r w:rsidRPr="00467BDD">
        <w:lastRenderedPageBreak/>
        <w:t>Set Stimulation Register</w:t>
      </w:r>
      <w:bookmarkEnd w:id="138"/>
    </w:p>
    <w:p w:rsidR="000E0E6E" w:rsidRPr="00467BDD" w:rsidRDefault="000E0E6E" w:rsidP="000E0E6E">
      <w:r w:rsidRPr="00467BDD">
        <w:t xml:space="preserve">The Set </w:t>
      </w:r>
      <w:r w:rsidR="000B5F73">
        <w:t>Stimulation</w:t>
      </w:r>
      <w:r w:rsidRPr="00467BDD">
        <w:t xml:space="preserve"> Register request provides the RTSC with a new value for the </w:t>
      </w:r>
      <w:r w:rsidR="000B5F73">
        <w:t>Stimulation</w:t>
      </w:r>
      <w:r w:rsidRPr="00467BDD">
        <w:t xml:space="preserve"> Register.  See </w:t>
      </w:r>
      <w:r w:rsidR="00481422">
        <w:fldChar w:fldCharType="begin"/>
      </w:r>
      <w:r w:rsidR="000B5F73">
        <w:instrText xml:space="preserve"> REF _Ref368232994 \h </w:instrText>
      </w:r>
      <w:r w:rsidR="00481422">
        <w:fldChar w:fldCharType="separate"/>
      </w:r>
      <w:r w:rsidR="00431D6F" w:rsidRPr="00467BDD">
        <w:t xml:space="preserve">Table </w:t>
      </w:r>
      <w:r w:rsidR="00431D6F">
        <w:rPr>
          <w:noProof/>
        </w:rPr>
        <w:t>2</w:t>
      </w:r>
      <w:r w:rsidR="00481422">
        <w:fldChar w:fldCharType="end"/>
      </w:r>
      <w:r w:rsidRPr="00467BDD">
        <w:t xml:space="preserve"> for guidance in the appropriate value for the register.</w:t>
      </w:r>
      <w:r w:rsidR="007B48FF" w:rsidRPr="00467BDD">
        <w:t xml:space="preserve">  The Continuous Register allows for the support of single or multi-stimulation.  </w:t>
      </w:r>
      <w:r w:rsidR="00710058" w:rsidRPr="00467BDD">
        <w:t>One</w:t>
      </w:r>
      <w:r w:rsidR="007B48FF" w:rsidRPr="00467BDD">
        <w:t xml:space="preserve"> clock cycle after setting the Stimulation Register the values of the Continuous Register over</w:t>
      </w:r>
      <w:r w:rsidR="005B4769" w:rsidRPr="00467BDD">
        <w:t>write the Stimulation Register.  This allows the Stimulation register to be pulsed high for single stimulation or held high for multi-stimulation.</w:t>
      </w:r>
    </w:p>
    <w:p w:rsidR="005B4769" w:rsidRPr="00467BDD" w:rsidRDefault="0002356A" w:rsidP="000E0E6E">
      <w:r>
        <w:t xml:space="preserve">As an example, </w:t>
      </w:r>
      <w:r w:rsidR="005B4769" w:rsidRPr="00467BDD">
        <w:t>assume</w:t>
      </w:r>
      <w:r>
        <w:t xml:space="preserve"> the</w:t>
      </w:r>
      <w:r w:rsidR="005B4769" w:rsidRPr="00467BDD">
        <w:t xml:space="preserve"> Stimulation Register is set to 0x03 and Continuous Register is set to 0x01.  This means channels 1 and 2 are initially set, due to the 0x03 setting bits 0 and 1.  After one clock cycle the contents of the Continuous Register are copied to the Stimulation Register.  This means only channel 1 remains set, due to the 0x01 </w:t>
      </w:r>
      <w:r w:rsidR="00EB02B7" w:rsidRPr="00467BDD">
        <w:t>leaving bit 0 set and clearing bit 1</w:t>
      </w:r>
      <w:r w:rsidR="005B4769" w:rsidRPr="00467BDD">
        <w:t>.  The overall result is channel 1 has been configured for multi-stimulation and channel 2 has been configured for single stimulation.</w:t>
      </w:r>
    </w:p>
    <w:tbl>
      <w:tblPr>
        <w:tblStyle w:val="MediumShading1-Accent11"/>
        <w:tblW w:w="0" w:type="auto"/>
        <w:tblLook w:val="04A0"/>
      </w:tblPr>
      <w:tblGrid>
        <w:gridCol w:w="2811"/>
        <w:gridCol w:w="2863"/>
        <w:gridCol w:w="2822"/>
      </w:tblGrid>
      <w:tr w:rsidR="00F67269" w:rsidRPr="00467BDD" w:rsidTr="006A07C1">
        <w:trPr>
          <w:cnfStyle w:val="100000000000"/>
        </w:trPr>
        <w:tc>
          <w:tcPr>
            <w:cnfStyle w:val="001000000000"/>
            <w:tcW w:w="8496" w:type="dxa"/>
            <w:gridSpan w:val="3"/>
          </w:tcPr>
          <w:p w:rsidR="00F67269" w:rsidRPr="00467BDD" w:rsidRDefault="00F67269" w:rsidP="00F67269">
            <w:pPr>
              <w:pStyle w:val="NoSpacing"/>
              <w:ind w:firstLine="0"/>
              <w:jc w:val="center"/>
              <w:rPr>
                <w:color w:val="000000" w:themeColor="text1"/>
              </w:rPr>
            </w:pPr>
            <w:r w:rsidRPr="00467BDD">
              <w:rPr>
                <w:color w:val="000000" w:themeColor="text1"/>
                <w:sz w:val="28"/>
              </w:rPr>
              <w:t>Set Stimulation Register Request (0x07)</w:t>
            </w:r>
          </w:p>
        </w:tc>
      </w:tr>
      <w:tr w:rsidR="00F67269" w:rsidRPr="00467BDD" w:rsidTr="006A07C1">
        <w:trPr>
          <w:cnfStyle w:val="000000100000"/>
          <w:trHeight w:val="331"/>
        </w:trPr>
        <w:tc>
          <w:tcPr>
            <w:cnfStyle w:val="001000000000"/>
            <w:tcW w:w="2811" w:type="dxa"/>
            <w:vAlign w:val="center"/>
          </w:tcPr>
          <w:p w:rsidR="00F67269" w:rsidRPr="00467BDD" w:rsidRDefault="00F67269" w:rsidP="006A07C1">
            <w:pPr>
              <w:pStyle w:val="NoSpacing"/>
              <w:ind w:firstLine="0"/>
              <w:jc w:val="center"/>
              <w:rPr>
                <w:u w:val="single"/>
              </w:rPr>
            </w:pPr>
            <w:r w:rsidRPr="00467BDD">
              <w:rPr>
                <w:u w:val="single"/>
              </w:rPr>
              <w:t>Byte #</w:t>
            </w:r>
          </w:p>
        </w:tc>
        <w:tc>
          <w:tcPr>
            <w:tcW w:w="2863" w:type="dxa"/>
            <w:vAlign w:val="center"/>
          </w:tcPr>
          <w:p w:rsidR="00F67269" w:rsidRPr="00467BDD" w:rsidRDefault="00F67269" w:rsidP="006A07C1">
            <w:pPr>
              <w:pStyle w:val="NoSpacing"/>
              <w:ind w:firstLine="0"/>
              <w:jc w:val="center"/>
              <w:cnfStyle w:val="000000100000"/>
              <w:rPr>
                <w:b/>
                <w:u w:val="single"/>
              </w:rPr>
            </w:pPr>
            <w:r w:rsidRPr="00467BDD">
              <w:rPr>
                <w:b/>
                <w:u w:val="single"/>
              </w:rPr>
              <w:t>Field</w:t>
            </w:r>
          </w:p>
        </w:tc>
        <w:tc>
          <w:tcPr>
            <w:tcW w:w="2822" w:type="dxa"/>
            <w:vAlign w:val="center"/>
          </w:tcPr>
          <w:p w:rsidR="00F67269" w:rsidRPr="00467BDD" w:rsidRDefault="00F67269" w:rsidP="006A07C1">
            <w:pPr>
              <w:pStyle w:val="NoSpacing"/>
              <w:ind w:firstLine="0"/>
              <w:jc w:val="center"/>
              <w:cnfStyle w:val="000000100000"/>
              <w:rPr>
                <w:b/>
                <w:u w:val="single"/>
              </w:rPr>
            </w:pPr>
            <w:r w:rsidRPr="00467BDD">
              <w:rPr>
                <w:b/>
                <w:u w:val="single"/>
              </w:rPr>
              <w:t>Value</w:t>
            </w:r>
          </w:p>
        </w:tc>
      </w:tr>
      <w:tr w:rsidR="00F67269" w:rsidRPr="00467BDD" w:rsidTr="006A07C1">
        <w:trPr>
          <w:cnfStyle w:val="000000010000"/>
        </w:trPr>
        <w:tc>
          <w:tcPr>
            <w:cnfStyle w:val="001000000000"/>
            <w:tcW w:w="2811" w:type="dxa"/>
          </w:tcPr>
          <w:p w:rsidR="00F67269" w:rsidRPr="00467BDD" w:rsidRDefault="00F67269" w:rsidP="006A07C1">
            <w:pPr>
              <w:pStyle w:val="NoSpacing"/>
              <w:ind w:firstLine="0"/>
              <w:jc w:val="center"/>
              <w:rPr>
                <w:b w:val="0"/>
              </w:rPr>
            </w:pPr>
            <w:r w:rsidRPr="00467BDD">
              <w:rPr>
                <w:b w:val="0"/>
              </w:rPr>
              <w:t>1</w:t>
            </w:r>
          </w:p>
        </w:tc>
        <w:tc>
          <w:tcPr>
            <w:tcW w:w="2863" w:type="dxa"/>
          </w:tcPr>
          <w:p w:rsidR="00F67269" w:rsidRPr="00467BDD" w:rsidRDefault="00F67269" w:rsidP="006A07C1">
            <w:pPr>
              <w:pStyle w:val="NoSpacing"/>
              <w:ind w:firstLine="0"/>
              <w:jc w:val="center"/>
              <w:cnfStyle w:val="000000010000"/>
            </w:pPr>
            <w:r w:rsidRPr="00467BDD">
              <w:t>StartByte</w:t>
            </w:r>
          </w:p>
        </w:tc>
        <w:tc>
          <w:tcPr>
            <w:tcW w:w="2822" w:type="dxa"/>
          </w:tcPr>
          <w:p w:rsidR="00F67269" w:rsidRPr="00467BDD" w:rsidRDefault="00F67269" w:rsidP="006A07C1">
            <w:pPr>
              <w:pStyle w:val="NoSpacing"/>
              <w:ind w:firstLine="0"/>
              <w:jc w:val="center"/>
              <w:cnfStyle w:val="000000010000"/>
            </w:pPr>
            <w:r w:rsidRPr="00467BDD">
              <w:t>0x5A</w:t>
            </w:r>
          </w:p>
        </w:tc>
      </w:tr>
      <w:tr w:rsidR="00F67269" w:rsidRPr="00467BDD" w:rsidTr="006A07C1">
        <w:trPr>
          <w:cnfStyle w:val="000000100000"/>
        </w:trPr>
        <w:tc>
          <w:tcPr>
            <w:cnfStyle w:val="001000000000"/>
            <w:tcW w:w="2811" w:type="dxa"/>
          </w:tcPr>
          <w:p w:rsidR="00F67269" w:rsidRPr="00467BDD" w:rsidRDefault="00F67269" w:rsidP="006A07C1">
            <w:pPr>
              <w:pStyle w:val="NoSpacing"/>
              <w:ind w:firstLine="0"/>
              <w:jc w:val="center"/>
              <w:rPr>
                <w:b w:val="0"/>
              </w:rPr>
            </w:pPr>
            <w:r w:rsidRPr="00467BDD">
              <w:rPr>
                <w:b w:val="0"/>
              </w:rPr>
              <w:t>2</w:t>
            </w:r>
          </w:p>
        </w:tc>
        <w:tc>
          <w:tcPr>
            <w:tcW w:w="2863" w:type="dxa"/>
          </w:tcPr>
          <w:p w:rsidR="00F67269" w:rsidRPr="00467BDD" w:rsidRDefault="00F67269" w:rsidP="006A07C1">
            <w:pPr>
              <w:pStyle w:val="NoSpacing"/>
              <w:ind w:firstLine="0"/>
              <w:jc w:val="center"/>
              <w:cnfStyle w:val="000000100000"/>
            </w:pPr>
            <w:r w:rsidRPr="00467BDD">
              <w:t>Message ID</w:t>
            </w:r>
          </w:p>
        </w:tc>
        <w:tc>
          <w:tcPr>
            <w:tcW w:w="2822" w:type="dxa"/>
          </w:tcPr>
          <w:p w:rsidR="00F67269" w:rsidRPr="00467BDD" w:rsidRDefault="00F67269" w:rsidP="003B356D">
            <w:pPr>
              <w:pStyle w:val="NoSpacing"/>
              <w:ind w:firstLine="0"/>
              <w:jc w:val="center"/>
              <w:cnfStyle w:val="000000100000"/>
            </w:pPr>
            <w:r w:rsidRPr="00467BDD">
              <w:t>0x0</w:t>
            </w:r>
            <w:r w:rsidR="003B356D" w:rsidRPr="00467BDD">
              <w:t>7</w:t>
            </w:r>
          </w:p>
        </w:tc>
      </w:tr>
      <w:tr w:rsidR="00F67269" w:rsidRPr="00467BDD" w:rsidTr="006A07C1">
        <w:trPr>
          <w:cnfStyle w:val="000000010000"/>
        </w:trPr>
        <w:tc>
          <w:tcPr>
            <w:cnfStyle w:val="001000000000"/>
            <w:tcW w:w="2811" w:type="dxa"/>
          </w:tcPr>
          <w:p w:rsidR="00F67269" w:rsidRPr="00467BDD" w:rsidRDefault="00F67269" w:rsidP="006A07C1">
            <w:pPr>
              <w:pStyle w:val="NoSpacing"/>
              <w:ind w:firstLine="0"/>
              <w:jc w:val="center"/>
              <w:rPr>
                <w:b w:val="0"/>
              </w:rPr>
            </w:pPr>
            <w:r w:rsidRPr="00467BDD">
              <w:rPr>
                <w:b w:val="0"/>
              </w:rPr>
              <w:t>3-4</w:t>
            </w:r>
          </w:p>
        </w:tc>
        <w:tc>
          <w:tcPr>
            <w:tcW w:w="2863" w:type="dxa"/>
          </w:tcPr>
          <w:p w:rsidR="00F67269" w:rsidRPr="00467BDD" w:rsidRDefault="00F67269" w:rsidP="006A07C1">
            <w:pPr>
              <w:pStyle w:val="NoSpacing"/>
              <w:ind w:firstLine="0"/>
              <w:jc w:val="center"/>
              <w:cnfStyle w:val="000000010000"/>
            </w:pPr>
            <w:r w:rsidRPr="00467BDD">
              <w:t>Length</w:t>
            </w:r>
          </w:p>
        </w:tc>
        <w:tc>
          <w:tcPr>
            <w:tcW w:w="2822" w:type="dxa"/>
          </w:tcPr>
          <w:p w:rsidR="00F67269" w:rsidRPr="00467BDD" w:rsidRDefault="00F67269" w:rsidP="006A07C1">
            <w:pPr>
              <w:pStyle w:val="NoSpacing"/>
              <w:ind w:firstLine="0"/>
              <w:jc w:val="center"/>
              <w:cnfStyle w:val="000000010000"/>
            </w:pPr>
            <w:r w:rsidRPr="00467BDD">
              <w:t>0x0006</w:t>
            </w:r>
          </w:p>
        </w:tc>
      </w:tr>
      <w:tr w:rsidR="00F67269" w:rsidRPr="00467BDD" w:rsidTr="006A07C1">
        <w:trPr>
          <w:cnfStyle w:val="000000100000"/>
        </w:trPr>
        <w:tc>
          <w:tcPr>
            <w:cnfStyle w:val="001000000000"/>
            <w:tcW w:w="2811" w:type="dxa"/>
          </w:tcPr>
          <w:p w:rsidR="00F67269" w:rsidRPr="00467BDD" w:rsidRDefault="00F67269" w:rsidP="006A07C1">
            <w:pPr>
              <w:pStyle w:val="NoSpacing"/>
              <w:ind w:firstLine="0"/>
              <w:jc w:val="center"/>
              <w:rPr>
                <w:b w:val="0"/>
              </w:rPr>
            </w:pPr>
            <w:r w:rsidRPr="00467BDD">
              <w:rPr>
                <w:b w:val="0"/>
              </w:rPr>
              <w:t>5</w:t>
            </w:r>
          </w:p>
        </w:tc>
        <w:tc>
          <w:tcPr>
            <w:tcW w:w="2863" w:type="dxa"/>
          </w:tcPr>
          <w:p w:rsidR="00F67269" w:rsidRPr="00467BDD" w:rsidRDefault="00F67269" w:rsidP="006A07C1">
            <w:pPr>
              <w:pStyle w:val="NoSpacing"/>
              <w:ind w:firstLine="0"/>
              <w:jc w:val="center"/>
              <w:cnfStyle w:val="000000100000"/>
            </w:pPr>
            <w:r w:rsidRPr="00467BDD">
              <w:t>Stimulation Register</w:t>
            </w:r>
          </w:p>
        </w:tc>
        <w:tc>
          <w:tcPr>
            <w:tcW w:w="2822" w:type="dxa"/>
          </w:tcPr>
          <w:p w:rsidR="00F67269" w:rsidRPr="00467BDD" w:rsidRDefault="00F67269" w:rsidP="006A07C1">
            <w:pPr>
              <w:pStyle w:val="NoSpacing"/>
              <w:ind w:firstLine="0"/>
              <w:cnfStyle w:val="000000100000"/>
              <w:rPr>
                <w:b/>
              </w:rPr>
            </w:pPr>
          </w:p>
        </w:tc>
      </w:tr>
      <w:tr w:rsidR="000E0E6E" w:rsidRPr="00467BDD" w:rsidTr="006A07C1">
        <w:trPr>
          <w:cnfStyle w:val="000000010000"/>
        </w:trPr>
        <w:tc>
          <w:tcPr>
            <w:cnfStyle w:val="001000000000"/>
            <w:tcW w:w="2811" w:type="dxa"/>
          </w:tcPr>
          <w:p w:rsidR="000E0E6E" w:rsidRPr="00467BDD" w:rsidRDefault="000E0E6E" w:rsidP="006A07C1">
            <w:pPr>
              <w:pStyle w:val="NoSpacing"/>
              <w:ind w:firstLine="0"/>
              <w:jc w:val="center"/>
              <w:rPr>
                <w:b w:val="0"/>
              </w:rPr>
            </w:pPr>
            <w:r w:rsidRPr="00467BDD">
              <w:rPr>
                <w:b w:val="0"/>
              </w:rPr>
              <w:t>6</w:t>
            </w:r>
          </w:p>
        </w:tc>
        <w:tc>
          <w:tcPr>
            <w:tcW w:w="2863" w:type="dxa"/>
          </w:tcPr>
          <w:p w:rsidR="000E0E6E" w:rsidRPr="00467BDD" w:rsidRDefault="000E0E6E" w:rsidP="006A07C1">
            <w:pPr>
              <w:pStyle w:val="NoSpacing"/>
              <w:ind w:firstLine="0"/>
              <w:jc w:val="center"/>
              <w:cnfStyle w:val="000000010000"/>
            </w:pPr>
            <w:r w:rsidRPr="00467BDD">
              <w:t>Continuous Register</w:t>
            </w:r>
          </w:p>
        </w:tc>
        <w:tc>
          <w:tcPr>
            <w:tcW w:w="2822" w:type="dxa"/>
          </w:tcPr>
          <w:p w:rsidR="000E0E6E" w:rsidRPr="00467BDD" w:rsidRDefault="000E0E6E" w:rsidP="006A07C1">
            <w:pPr>
              <w:pStyle w:val="NoSpacing"/>
              <w:ind w:firstLine="0"/>
              <w:cnfStyle w:val="000000010000"/>
              <w:rPr>
                <w:b/>
              </w:rPr>
            </w:pPr>
          </w:p>
        </w:tc>
      </w:tr>
      <w:tr w:rsidR="00F67269" w:rsidRPr="00467BDD" w:rsidTr="006A07C1">
        <w:trPr>
          <w:cnfStyle w:val="000000100000"/>
        </w:trPr>
        <w:tc>
          <w:tcPr>
            <w:cnfStyle w:val="001000000000"/>
            <w:tcW w:w="2811" w:type="dxa"/>
          </w:tcPr>
          <w:p w:rsidR="00F67269" w:rsidRPr="00467BDD" w:rsidRDefault="000E0E6E" w:rsidP="006A07C1">
            <w:pPr>
              <w:pStyle w:val="NoSpacing"/>
              <w:ind w:firstLine="0"/>
              <w:jc w:val="center"/>
              <w:rPr>
                <w:b w:val="0"/>
              </w:rPr>
            </w:pPr>
            <w:r w:rsidRPr="00467BDD">
              <w:rPr>
                <w:b w:val="0"/>
              </w:rPr>
              <w:t>7</w:t>
            </w:r>
          </w:p>
        </w:tc>
        <w:tc>
          <w:tcPr>
            <w:tcW w:w="2863" w:type="dxa"/>
          </w:tcPr>
          <w:p w:rsidR="00F67269" w:rsidRPr="00467BDD" w:rsidRDefault="00F67269" w:rsidP="006A07C1">
            <w:pPr>
              <w:pStyle w:val="NoSpacing"/>
              <w:ind w:firstLine="0"/>
              <w:jc w:val="center"/>
              <w:cnfStyle w:val="000000100000"/>
            </w:pPr>
            <w:r w:rsidRPr="00467BDD">
              <w:t>Checksum</w:t>
            </w:r>
          </w:p>
        </w:tc>
        <w:tc>
          <w:tcPr>
            <w:tcW w:w="2822" w:type="dxa"/>
          </w:tcPr>
          <w:p w:rsidR="00F67269" w:rsidRPr="00467BDD" w:rsidRDefault="00F67269" w:rsidP="006A07C1">
            <w:pPr>
              <w:pStyle w:val="NoSpacing"/>
              <w:ind w:firstLine="0"/>
              <w:cnfStyle w:val="000000100000"/>
              <w:rPr>
                <w:b/>
              </w:rPr>
            </w:pPr>
          </w:p>
        </w:tc>
      </w:tr>
    </w:tbl>
    <w:p w:rsidR="00F67269" w:rsidRPr="00467BDD" w:rsidRDefault="00F4077D" w:rsidP="00F4077D">
      <w:pPr>
        <w:ind w:firstLine="0"/>
        <w:jc w:val="center"/>
      </w:pPr>
      <w:bookmarkStart w:id="139" w:name="_Toc370053777"/>
      <w:r w:rsidRPr="00467BDD">
        <w:t xml:space="preserve">Table </w:t>
      </w:r>
      <w:fldSimple w:instr=" SEQ Table \* MERGEFORMAT  \* MERGEFORMAT ">
        <w:r w:rsidR="00431D6F">
          <w:rPr>
            <w:noProof/>
          </w:rPr>
          <w:t>25</w:t>
        </w:r>
      </w:fldSimple>
      <w:r w:rsidRPr="00467BDD">
        <w:t xml:space="preserve">:  </w:t>
      </w:r>
      <w:r>
        <w:t>Set Stimulation Register Request</w:t>
      </w:r>
      <w:bookmarkEnd w:id="139"/>
    </w:p>
    <w:p w:rsidR="00643798" w:rsidRPr="00467BDD" w:rsidRDefault="00643798" w:rsidP="00F67269">
      <w:r w:rsidRPr="00467BDD">
        <w:t>The Set Stimulation Register reply returns the current value of the Stimulation Register.  Only channels configured for multi-stimulation should be set, meaning this should match the Continuous Register value from the request.</w:t>
      </w:r>
    </w:p>
    <w:tbl>
      <w:tblPr>
        <w:tblStyle w:val="MediumShading1-Accent11"/>
        <w:tblW w:w="0" w:type="auto"/>
        <w:tblLook w:val="04A0"/>
      </w:tblPr>
      <w:tblGrid>
        <w:gridCol w:w="2811"/>
        <w:gridCol w:w="2863"/>
        <w:gridCol w:w="2822"/>
      </w:tblGrid>
      <w:tr w:rsidR="00446F8A" w:rsidRPr="00467BDD" w:rsidTr="006A07C1">
        <w:trPr>
          <w:cnfStyle w:val="100000000000"/>
        </w:trPr>
        <w:tc>
          <w:tcPr>
            <w:cnfStyle w:val="001000000000"/>
            <w:tcW w:w="8496" w:type="dxa"/>
            <w:gridSpan w:val="3"/>
          </w:tcPr>
          <w:p w:rsidR="00446F8A" w:rsidRPr="00467BDD" w:rsidRDefault="00446F8A" w:rsidP="00446F8A">
            <w:pPr>
              <w:pStyle w:val="NoSpacing"/>
              <w:ind w:firstLine="0"/>
              <w:jc w:val="center"/>
              <w:rPr>
                <w:color w:val="000000" w:themeColor="text1"/>
              </w:rPr>
            </w:pPr>
            <w:r w:rsidRPr="00467BDD">
              <w:rPr>
                <w:color w:val="000000" w:themeColor="text1"/>
                <w:sz w:val="28"/>
              </w:rPr>
              <w:t>Set Stimulation Register Reply (0x87)</w:t>
            </w:r>
          </w:p>
        </w:tc>
      </w:tr>
      <w:tr w:rsidR="00446F8A" w:rsidRPr="00467BDD" w:rsidTr="006A07C1">
        <w:trPr>
          <w:cnfStyle w:val="000000100000"/>
          <w:trHeight w:val="331"/>
        </w:trPr>
        <w:tc>
          <w:tcPr>
            <w:cnfStyle w:val="001000000000"/>
            <w:tcW w:w="2811" w:type="dxa"/>
            <w:vAlign w:val="center"/>
          </w:tcPr>
          <w:p w:rsidR="00446F8A" w:rsidRPr="00467BDD" w:rsidRDefault="00446F8A" w:rsidP="006A07C1">
            <w:pPr>
              <w:pStyle w:val="NoSpacing"/>
              <w:ind w:firstLine="0"/>
              <w:jc w:val="center"/>
              <w:rPr>
                <w:u w:val="single"/>
              </w:rPr>
            </w:pPr>
            <w:r w:rsidRPr="00467BDD">
              <w:rPr>
                <w:u w:val="single"/>
              </w:rPr>
              <w:lastRenderedPageBreak/>
              <w:t>Byte #</w:t>
            </w:r>
          </w:p>
        </w:tc>
        <w:tc>
          <w:tcPr>
            <w:tcW w:w="2863" w:type="dxa"/>
            <w:vAlign w:val="center"/>
          </w:tcPr>
          <w:p w:rsidR="00446F8A" w:rsidRPr="00467BDD" w:rsidRDefault="00446F8A" w:rsidP="006A07C1">
            <w:pPr>
              <w:pStyle w:val="NoSpacing"/>
              <w:ind w:firstLine="0"/>
              <w:jc w:val="center"/>
              <w:cnfStyle w:val="000000100000"/>
              <w:rPr>
                <w:b/>
                <w:u w:val="single"/>
              </w:rPr>
            </w:pPr>
            <w:r w:rsidRPr="00467BDD">
              <w:rPr>
                <w:b/>
                <w:u w:val="single"/>
              </w:rPr>
              <w:t>Field</w:t>
            </w:r>
          </w:p>
        </w:tc>
        <w:tc>
          <w:tcPr>
            <w:tcW w:w="2822" w:type="dxa"/>
            <w:vAlign w:val="center"/>
          </w:tcPr>
          <w:p w:rsidR="00446F8A" w:rsidRPr="00467BDD" w:rsidRDefault="00446F8A" w:rsidP="006A07C1">
            <w:pPr>
              <w:pStyle w:val="NoSpacing"/>
              <w:ind w:firstLine="0"/>
              <w:jc w:val="center"/>
              <w:cnfStyle w:val="000000100000"/>
              <w:rPr>
                <w:b/>
                <w:u w:val="single"/>
              </w:rPr>
            </w:pPr>
            <w:r w:rsidRPr="00467BDD">
              <w:rPr>
                <w:b/>
                <w:u w:val="single"/>
              </w:rPr>
              <w:t>Value</w:t>
            </w:r>
          </w:p>
        </w:tc>
      </w:tr>
      <w:tr w:rsidR="00446F8A" w:rsidRPr="00467BDD" w:rsidTr="006A07C1">
        <w:trPr>
          <w:cnfStyle w:val="000000010000"/>
        </w:trPr>
        <w:tc>
          <w:tcPr>
            <w:cnfStyle w:val="001000000000"/>
            <w:tcW w:w="2811" w:type="dxa"/>
          </w:tcPr>
          <w:p w:rsidR="00446F8A" w:rsidRPr="00467BDD" w:rsidRDefault="00446F8A" w:rsidP="006A07C1">
            <w:pPr>
              <w:pStyle w:val="NoSpacing"/>
              <w:ind w:firstLine="0"/>
              <w:jc w:val="center"/>
              <w:rPr>
                <w:b w:val="0"/>
              </w:rPr>
            </w:pPr>
            <w:r w:rsidRPr="00467BDD">
              <w:rPr>
                <w:b w:val="0"/>
              </w:rPr>
              <w:t>1</w:t>
            </w:r>
          </w:p>
        </w:tc>
        <w:tc>
          <w:tcPr>
            <w:tcW w:w="2863" w:type="dxa"/>
          </w:tcPr>
          <w:p w:rsidR="00446F8A" w:rsidRPr="00467BDD" w:rsidRDefault="00446F8A" w:rsidP="006A07C1">
            <w:pPr>
              <w:pStyle w:val="NoSpacing"/>
              <w:ind w:firstLine="0"/>
              <w:jc w:val="center"/>
              <w:cnfStyle w:val="000000010000"/>
            </w:pPr>
            <w:r w:rsidRPr="00467BDD">
              <w:t>StartByte</w:t>
            </w:r>
          </w:p>
        </w:tc>
        <w:tc>
          <w:tcPr>
            <w:tcW w:w="2822" w:type="dxa"/>
          </w:tcPr>
          <w:p w:rsidR="00446F8A" w:rsidRPr="00467BDD" w:rsidRDefault="00446F8A" w:rsidP="006A07C1">
            <w:pPr>
              <w:pStyle w:val="NoSpacing"/>
              <w:ind w:firstLine="0"/>
              <w:jc w:val="center"/>
              <w:cnfStyle w:val="000000010000"/>
            </w:pPr>
            <w:r w:rsidRPr="00467BDD">
              <w:t>0x5A</w:t>
            </w:r>
          </w:p>
        </w:tc>
      </w:tr>
      <w:tr w:rsidR="00446F8A" w:rsidRPr="00467BDD" w:rsidTr="006A07C1">
        <w:trPr>
          <w:cnfStyle w:val="000000100000"/>
        </w:trPr>
        <w:tc>
          <w:tcPr>
            <w:cnfStyle w:val="001000000000"/>
            <w:tcW w:w="2811" w:type="dxa"/>
          </w:tcPr>
          <w:p w:rsidR="00446F8A" w:rsidRPr="00467BDD" w:rsidRDefault="00446F8A" w:rsidP="006A07C1">
            <w:pPr>
              <w:pStyle w:val="NoSpacing"/>
              <w:ind w:firstLine="0"/>
              <w:jc w:val="center"/>
              <w:rPr>
                <w:b w:val="0"/>
              </w:rPr>
            </w:pPr>
            <w:r w:rsidRPr="00467BDD">
              <w:rPr>
                <w:b w:val="0"/>
              </w:rPr>
              <w:t>2</w:t>
            </w:r>
          </w:p>
        </w:tc>
        <w:tc>
          <w:tcPr>
            <w:tcW w:w="2863" w:type="dxa"/>
          </w:tcPr>
          <w:p w:rsidR="00446F8A" w:rsidRPr="00467BDD" w:rsidRDefault="00446F8A" w:rsidP="006A07C1">
            <w:pPr>
              <w:pStyle w:val="NoSpacing"/>
              <w:ind w:firstLine="0"/>
              <w:jc w:val="center"/>
              <w:cnfStyle w:val="000000100000"/>
            </w:pPr>
            <w:r w:rsidRPr="00467BDD">
              <w:t>Message ID</w:t>
            </w:r>
          </w:p>
        </w:tc>
        <w:tc>
          <w:tcPr>
            <w:tcW w:w="2822" w:type="dxa"/>
          </w:tcPr>
          <w:p w:rsidR="00446F8A" w:rsidRPr="00467BDD" w:rsidRDefault="00446F8A" w:rsidP="00446F8A">
            <w:pPr>
              <w:pStyle w:val="NoSpacing"/>
              <w:ind w:firstLine="0"/>
              <w:jc w:val="center"/>
              <w:cnfStyle w:val="000000100000"/>
            </w:pPr>
            <w:r w:rsidRPr="00467BDD">
              <w:t>0x87</w:t>
            </w:r>
          </w:p>
        </w:tc>
      </w:tr>
      <w:tr w:rsidR="00446F8A" w:rsidRPr="00467BDD" w:rsidTr="006A07C1">
        <w:trPr>
          <w:cnfStyle w:val="000000010000"/>
        </w:trPr>
        <w:tc>
          <w:tcPr>
            <w:cnfStyle w:val="001000000000"/>
            <w:tcW w:w="2811" w:type="dxa"/>
          </w:tcPr>
          <w:p w:rsidR="00446F8A" w:rsidRPr="00467BDD" w:rsidRDefault="00446F8A" w:rsidP="006A07C1">
            <w:pPr>
              <w:pStyle w:val="NoSpacing"/>
              <w:ind w:firstLine="0"/>
              <w:jc w:val="center"/>
              <w:rPr>
                <w:b w:val="0"/>
              </w:rPr>
            </w:pPr>
            <w:r w:rsidRPr="00467BDD">
              <w:rPr>
                <w:b w:val="0"/>
              </w:rPr>
              <w:t>3-4</w:t>
            </w:r>
          </w:p>
        </w:tc>
        <w:tc>
          <w:tcPr>
            <w:tcW w:w="2863" w:type="dxa"/>
          </w:tcPr>
          <w:p w:rsidR="00446F8A" w:rsidRPr="00467BDD" w:rsidRDefault="00446F8A" w:rsidP="006A07C1">
            <w:pPr>
              <w:pStyle w:val="NoSpacing"/>
              <w:ind w:firstLine="0"/>
              <w:jc w:val="center"/>
              <w:cnfStyle w:val="000000010000"/>
            </w:pPr>
            <w:r w:rsidRPr="00467BDD">
              <w:t>Length</w:t>
            </w:r>
          </w:p>
        </w:tc>
        <w:tc>
          <w:tcPr>
            <w:tcW w:w="2822" w:type="dxa"/>
          </w:tcPr>
          <w:p w:rsidR="00446F8A" w:rsidRPr="00467BDD" w:rsidRDefault="00446F8A" w:rsidP="006A07C1">
            <w:pPr>
              <w:pStyle w:val="NoSpacing"/>
              <w:ind w:firstLine="0"/>
              <w:jc w:val="center"/>
              <w:cnfStyle w:val="000000010000"/>
            </w:pPr>
            <w:r w:rsidRPr="00467BDD">
              <w:t>0x0006</w:t>
            </w:r>
          </w:p>
        </w:tc>
      </w:tr>
      <w:tr w:rsidR="00446F8A" w:rsidRPr="00467BDD" w:rsidTr="006A07C1">
        <w:trPr>
          <w:cnfStyle w:val="000000100000"/>
        </w:trPr>
        <w:tc>
          <w:tcPr>
            <w:cnfStyle w:val="001000000000"/>
            <w:tcW w:w="2811" w:type="dxa"/>
          </w:tcPr>
          <w:p w:rsidR="00446F8A" w:rsidRPr="00467BDD" w:rsidRDefault="00446F8A" w:rsidP="006A07C1">
            <w:pPr>
              <w:pStyle w:val="NoSpacing"/>
              <w:ind w:firstLine="0"/>
              <w:jc w:val="center"/>
              <w:rPr>
                <w:b w:val="0"/>
              </w:rPr>
            </w:pPr>
            <w:r w:rsidRPr="00467BDD">
              <w:rPr>
                <w:b w:val="0"/>
              </w:rPr>
              <w:t>5</w:t>
            </w:r>
          </w:p>
        </w:tc>
        <w:tc>
          <w:tcPr>
            <w:tcW w:w="2863" w:type="dxa"/>
          </w:tcPr>
          <w:p w:rsidR="00446F8A" w:rsidRPr="00467BDD" w:rsidRDefault="00446F8A" w:rsidP="006A07C1">
            <w:pPr>
              <w:pStyle w:val="NoSpacing"/>
              <w:ind w:firstLine="0"/>
              <w:jc w:val="center"/>
              <w:cnfStyle w:val="000000100000"/>
            </w:pPr>
            <w:r w:rsidRPr="00467BDD">
              <w:t>Stimulation Register</w:t>
            </w:r>
          </w:p>
        </w:tc>
        <w:tc>
          <w:tcPr>
            <w:tcW w:w="2822" w:type="dxa"/>
          </w:tcPr>
          <w:p w:rsidR="005051A6" w:rsidRPr="00467BDD" w:rsidRDefault="005051A6" w:rsidP="006A07C1">
            <w:pPr>
              <w:pStyle w:val="NoSpacing"/>
              <w:ind w:firstLine="0"/>
              <w:cnfStyle w:val="000000100000"/>
              <w:rPr>
                <w:b/>
              </w:rPr>
            </w:pPr>
          </w:p>
        </w:tc>
      </w:tr>
      <w:tr w:rsidR="005051A6" w:rsidRPr="00467BDD" w:rsidTr="006A07C1">
        <w:trPr>
          <w:cnfStyle w:val="000000010000"/>
        </w:trPr>
        <w:tc>
          <w:tcPr>
            <w:cnfStyle w:val="001000000000"/>
            <w:tcW w:w="2811" w:type="dxa"/>
          </w:tcPr>
          <w:p w:rsidR="005051A6" w:rsidRPr="00467BDD" w:rsidRDefault="00643798" w:rsidP="009E0118">
            <w:pPr>
              <w:pStyle w:val="NoSpacing"/>
              <w:ind w:firstLine="0"/>
              <w:jc w:val="center"/>
              <w:rPr>
                <w:b w:val="0"/>
              </w:rPr>
            </w:pPr>
            <w:r w:rsidRPr="00467BDD">
              <w:rPr>
                <w:b w:val="0"/>
              </w:rPr>
              <w:t>6</w:t>
            </w:r>
          </w:p>
        </w:tc>
        <w:tc>
          <w:tcPr>
            <w:tcW w:w="2863" w:type="dxa"/>
          </w:tcPr>
          <w:p w:rsidR="005051A6" w:rsidRPr="00467BDD" w:rsidRDefault="005051A6" w:rsidP="009E0118">
            <w:pPr>
              <w:pStyle w:val="NoSpacing"/>
              <w:ind w:firstLine="0"/>
              <w:jc w:val="center"/>
              <w:cnfStyle w:val="000000010000"/>
            </w:pPr>
            <w:r w:rsidRPr="00467BDD">
              <w:t>Checksum</w:t>
            </w:r>
          </w:p>
        </w:tc>
        <w:tc>
          <w:tcPr>
            <w:tcW w:w="2822" w:type="dxa"/>
          </w:tcPr>
          <w:p w:rsidR="005051A6" w:rsidRPr="00467BDD" w:rsidRDefault="005051A6" w:rsidP="009E0118">
            <w:pPr>
              <w:pStyle w:val="NoSpacing"/>
              <w:ind w:firstLine="0"/>
              <w:cnfStyle w:val="000000010000"/>
              <w:rPr>
                <w:b/>
              </w:rPr>
            </w:pPr>
          </w:p>
        </w:tc>
      </w:tr>
    </w:tbl>
    <w:p w:rsidR="00446F8A" w:rsidRPr="00467BDD" w:rsidRDefault="00CE023E" w:rsidP="00CE023E">
      <w:pPr>
        <w:ind w:firstLine="0"/>
        <w:jc w:val="center"/>
      </w:pPr>
      <w:bookmarkStart w:id="140" w:name="_Toc370053778"/>
      <w:r w:rsidRPr="00467BDD">
        <w:t xml:space="preserve">Table </w:t>
      </w:r>
      <w:fldSimple w:instr=" SEQ Table \* MERGEFORMAT  \* MERGEFORMAT ">
        <w:r w:rsidR="00431D6F">
          <w:rPr>
            <w:noProof/>
          </w:rPr>
          <w:t>26</w:t>
        </w:r>
      </w:fldSimple>
      <w:r w:rsidRPr="00467BDD">
        <w:t xml:space="preserve">:  </w:t>
      </w:r>
      <w:r>
        <w:t>Set Stimulation Register Reply</w:t>
      </w:r>
      <w:bookmarkEnd w:id="140"/>
    </w:p>
    <w:p w:rsidR="00C723DB" w:rsidRPr="00467BDD" w:rsidRDefault="00C723DB" w:rsidP="00C723DB">
      <w:pPr>
        <w:pStyle w:val="Heading4"/>
      </w:pPr>
      <w:r w:rsidRPr="00467BDD">
        <w:t>Get Stimulation Register</w:t>
      </w:r>
    </w:p>
    <w:p w:rsidR="00737230" w:rsidRPr="00467BDD" w:rsidRDefault="00737230" w:rsidP="00737230">
      <w:r w:rsidRPr="00467BDD">
        <w:t>The Get Stimulation Register request queries the RTSC for the current value of the Stimulation Register.</w:t>
      </w:r>
    </w:p>
    <w:tbl>
      <w:tblPr>
        <w:tblStyle w:val="MediumShading1-Accent11"/>
        <w:tblW w:w="0" w:type="auto"/>
        <w:tblLook w:val="04A0"/>
      </w:tblPr>
      <w:tblGrid>
        <w:gridCol w:w="2811"/>
        <w:gridCol w:w="2863"/>
        <w:gridCol w:w="2822"/>
      </w:tblGrid>
      <w:tr w:rsidR="00DE1CE2" w:rsidRPr="00467BDD" w:rsidTr="006A07C1">
        <w:trPr>
          <w:cnfStyle w:val="100000000000"/>
        </w:trPr>
        <w:tc>
          <w:tcPr>
            <w:cnfStyle w:val="001000000000"/>
            <w:tcW w:w="8496" w:type="dxa"/>
            <w:gridSpan w:val="3"/>
          </w:tcPr>
          <w:p w:rsidR="00DE1CE2" w:rsidRPr="00467BDD" w:rsidRDefault="00DE1CE2" w:rsidP="00DE1CE2">
            <w:pPr>
              <w:pStyle w:val="NoSpacing"/>
              <w:ind w:firstLine="0"/>
              <w:jc w:val="center"/>
              <w:rPr>
                <w:color w:val="000000" w:themeColor="text1"/>
              </w:rPr>
            </w:pPr>
            <w:r w:rsidRPr="00467BDD">
              <w:rPr>
                <w:color w:val="000000" w:themeColor="text1"/>
                <w:sz w:val="28"/>
              </w:rPr>
              <w:t>Get Stimulation Register Request (0x08)</w:t>
            </w:r>
          </w:p>
        </w:tc>
      </w:tr>
      <w:tr w:rsidR="00DE1CE2" w:rsidRPr="00467BDD" w:rsidTr="006A07C1">
        <w:trPr>
          <w:cnfStyle w:val="000000100000"/>
          <w:trHeight w:val="331"/>
        </w:trPr>
        <w:tc>
          <w:tcPr>
            <w:cnfStyle w:val="001000000000"/>
            <w:tcW w:w="2811" w:type="dxa"/>
            <w:vAlign w:val="center"/>
          </w:tcPr>
          <w:p w:rsidR="00DE1CE2" w:rsidRPr="00467BDD" w:rsidRDefault="00DE1CE2" w:rsidP="006A07C1">
            <w:pPr>
              <w:pStyle w:val="NoSpacing"/>
              <w:ind w:firstLine="0"/>
              <w:jc w:val="center"/>
              <w:rPr>
                <w:u w:val="single"/>
              </w:rPr>
            </w:pPr>
            <w:r w:rsidRPr="00467BDD">
              <w:rPr>
                <w:u w:val="single"/>
              </w:rPr>
              <w:t>Byte #</w:t>
            </w:r>
          </w:p>
        </w:tc>
        <w:tc>
          <w:tcPr>
            <w:tcW w:w="2863" w:type="dxa"/>
            <w:vAlign w:val="center"/>
          </w:tcPr>
          <w:p w:rsidR="00DE1CE2" w:rsidRPr="00467BDD" w:rsidRDefault="00DE1CE2" w:rsidP="006A07C1">
            <w:pPr>
              <w:pStyle w:val="NoSpacing"/>
              <w:ind w:firstLine="0"/>
              <w:jc w:val="center"/>
              <w:cnfStyle w:val="000000100000"/>
              <w:rPr>
                <w:b/>
                <w:u w:val="single"/>
              </w:rPr>
            </w:pPr>
            <w:r w:rsidRPr="00467BDD">
              <w:rPr>
                <w:b/>
                <w:u w:val="single"/>
              </w:rPr>
              <w:t>Field</w:t>
            </w:r>
          </w:p>
        </w:tc>
        <w:tc>
          <w:tcPr>
            <w:tcW w:w="2822" w:type="dxa"/>
            <w:vAlign w:val="center"/>
          </w:tcPr>
          <w:p w:rsidR="00DE1CE2" w:rsidRPr="00467BDD" w:rsidRDefault="00DE1CE2" w:rsidP="006A07C1">
            <w:pPr>
              <w:pStyle w:val="NoSpacing"/>
              <w:ind w:firstLine="0"/>
              <w:jc w:val="center"/>
              <w:cnfStyle w:val="000000100000"/>
              <w:rPr>
                <w:b/>
                <w:u w:val="single"/>
              </w:rPr>
            </w:pPr>
            <w:r w:rsidRPr="00467BDD">
              <w:rPr>
                <w:b/>
                <w:u w:val="single"/>
              </w:rPr>
              <w:t>Value</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1</w:t>
            </w:r>
          </w:p>
        </w:tc>
        <w:tc>
          <w:tcPr>
            <w:tcW w:w="2863" w:type="dxa"/>
          </w:tcPr>
          <w:p w:rsidR="00DE1CE2" w:rsidRPr="00467BDD" w:rsidRDefault="00DE1CE2" w:rsidP="006A07C1">
            <w:pPr>
              <w:pStyle w:val="NoSpacing"/>
              <w:ind w:firstLine="0"/>
              <w:jc w:val="center"/>
              <w:cnfStyle w:val="000000010000"/>
            </w:pPr>
            <w:r w:rsidRPr="00467BDD">
              <w:t>StartByte</w:t>
            </w:r>
          </w:p>
        </w:tc>
        <w:tc>
          <w:tcPr>
            <w:tcW w:w="2822" w:type="dxa"/>
          </w:tcPr>
          <w:p w:rsidR="00DE1CE2" w:rsidRPr="00467BDD" w:rsidRDefault="00DE1CE2" w:rsidP="006A07C1">
            <w:pPr>
              <w:pStyle w:val="NoSpacing"/>
              <w:ind w:firstLine="0"/>
              <w:jc w:val="center"/>
              <w:cnfStyle w:val="000000010000"/>
            </w:pPr>
            <w:r w:rsidRPr="00467BDD">
              <w:t>0x5A</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2</w:t>
            </w:r>
          </w:p>
        </w:tc>
        <w:tc>
          <w:tcPr>
            <w:tcW w:w="2863" w:type="dxa"/>
          </w:tcPr>
          <w:p w:rsidR="00DE1CE2" w:rsidRPr="00467BDD" w:rsidRDefault="00DE1CE2" w:rsidP="006A07C1">
            <w:pPr>
              <w:pStyle w:val="NoSpacing"/>
              <w:ind w:firstLine="0"/>
              <w:jc w:val="center"/>
              <w:cnfStyle w:val="000000100000"/>
            </w:pPr>
            <w:r w:rsidRPr="00467BDD">
              <w:t>Message ID</w:t>
            </w:r>
          </w:p>
        </w:tc>
        <w:tc>
          <w:tcPr>
            <w:tcW w:w="2822" w:type="dxa"/>
          </w:tcPr>
          <w:p w:rsidR="00DE1CE2" w:rsidRPr="00467BDD" w:rsidRDefault="00DE1CE2" w:rsidP="00DE1CE2">
            <w:pPr>
              <w:pStyle w:val="NoSpacing"/>
              <w:ind w:firstLine="0"/>
              <w:jc w:val="center"/>
              <w:cnfStyle w:val="000000100000"/>
            </w:pPr>
            <w:r w:rsidRPr="00467BDD">
              <w:t>0x08</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3-4</w:t>
            </w:r>
          </w:p>
        </w:tc>
        <w:tc>
          <w:tcPr>
            <w:tcW w:w="2863" w:type="dxa"/>
          </w:tcPr>
          <w:p w:rsidR="00DE1CE2" w:rsidRPr="00467BDD" w:rsidRDefault="00DE1CE2" w:rsidP="006A07C1">
            <w:pPr>
              <w:pStyle w:val="NoSpacing"/>
              <w:ind w:firstLine="0"/>
              <w:jc w:val="center"/>
              <w:cnfStyle w:val="000000010000"/>
            </w:pPr>
            <w:r w:rsidRPr="00467BDD">
              <w:t>Length</w:t>
            </w:r>
          </w:p>
        </w:tc>
        <w:tc>
          <w:tcPr>
            <w:tcW w:w="2822" w:type="dxa"/>
          </w:tcPr>
          <w:p w:rsidR="00DE1CE2" w:rsidRPr="00467BDD" w:rsidRDefault="00DE1CE2" w:rsidP="00DE1CE2">
            <w:pPr>
              <w:pStyle w:val="NoSpacing"/>
              <w:ind w:firstLine="0"/>
              <w:jc w:val="center"/>
              <w:cnfStyle w:val="000000010000"/>
            </w:pPr>
            <w:r w:rsidRPr="00467BDD">
              <w:t>0x0005</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5</w:t>
            </w:r>
          </w:p>
        </w:tc>
        <w:tc>
          <w:tcPr>
            <w:tcW w:w="2863" w:type="dxa"/>
          </w:tcPr>
          <w:p w:rsidR="00DE1CE2" w:rsidRPr="00467BDD" w:rsidRDefault="00DE1CE2" w:rsidP="006A07C1">
            <w:pPr>
              <w:pStyle w:val="NoSpacing"/>
              <w:ind w:firstLine="0"/>
              <w:jc w:val="center"/>
              <w:cnfStyle w:val="000000100000"/>
            </w:pPr>
            <w:r w:rsidRPr="00467BDD">
              <w:t>Checksum</w:t>
            </w:r>
          </w:p>
        </w:tc>
        <w:tc>
          <w:tcPr>
            <w:tcW w:w="2822" w:type="dxa"/>
          </w:tcPr>
          <w:p w:rsidR="00DE1CE2" w:rsidRPr="00467BDD" w:rsidRDefault="00DE1CE2" w:rsidP="006A07C1">
            <w:pPr>
              <w:pStyle w:val="NoSpacing"/>
              <w:ind w:firstLine="0"/>
              <w:cnfStyle w:val="000000100000"/>
              <w:rPr>
                <w:b/>
              </w:rPr>
            </w:pPr>
          </w:p>
        </w:tc>
      </w:tr>
    </w:tbl>
    <w:p w:rsidR="00C723DB" w:rsidRPr="00467BDD" w:rsidRDefault="00CE023E" w:rsidP="00CE023E">
      <w:pPr>
        <w:ind w:firstLine="0"/>
        <w:jc w:val="center"/>
      </w:pPr>
      <w:bookmarkStart w:id="141" w:name="_Toc370053779"/>
      <w:r w:rsidRPr="00467BDD">
        <w:t xml:space="preserve">Table </w:t>
      </w:r>
      <w:fldSimple w:instr=" SEQ Table \* MERGEFORMAT  \* MERGEFORMAT ">
        <w:r w:rsidR="00431D6F">
          <w:rPr>
            <w:noProof/>
          </w:rPr>
          <w:t>27</w:t>
        </w:r>
      </w:fldSimple>
      <w:r w:rsidRPr="00467BDD">
        <w:t xml:space="preserve">:  </w:t>
      </w:r>
      <w:r>
        <w:t>Get Stimulation Register Request</w:t>
      </w:r>
      <w:bookmarkEnd w:id="141"/>
    </w:p>
    <w:p w:rsidR="00411427" w:rsidRPr="00467BDD" w:rsidRDefault="00737230" w:rsidP="00C723DB">
      <w:r w:rsidRPr="00467BDD">
        <w:t>The Get Stimulation Register reply returns the current value of the Stimulation Register.</w:t>
      </w:r>
    </w:p>
    <w:tbl>
      <w:tblPr>
        <w:tblStyle w:val="MediumShading1-Accent11"/>
        <w:tblW w:w="0" w:type="auto"/>
        <w:tblLook w:val="04A0"/>
      </w:tblPr>
      <w:tblGrid>
        <w:gridCol w:w="2811"/>
        <w:gridCol w:w="2863"/>
        <w:gridCol w:w="2822"/>
      </w:tblGrid>
      <w:tr w:rsidR="00DE1CE2" w:rsidRPr="00467BDD" w:rsidTr="006A07C1">
        <w:trPr>
          <w:cnfStyle w:val="100000000000"/>
        </w:trPr>
        <w:tc>
          <w:tcPr>
            <w:cnfStyle w:val="001000000000"/>
            <w:tcW w:w="8496" w:type="dxa"/>
            <w:gridSpan w:val="3"/>
          </w:tcPr>
          <w:p w:rsidR="00DE1CE2" w:rsidRPr="00467BDD" w:rsidRDefault="00DE1CE2" w:rsidP="00DE1CE2">
            <w:pPr>
              <w:pStyle w:val="NoSpacing"/>
              <w:ind w:firstLine="0"/>
              <w:jc w:val="center"/>
              <w:rPr>
                <w:color w:val="000000" w:themeColor="text1"/>
              </w:rPr>
            </w:pPr>
            <w:r w:rsidRPr="00467BDD">
              <w:rPr>
                <w:color w:val="000000" w:themeColor="text1"/>
                <w:sz w:val="28"/>
              </w:rPr>
              <w:t>Set Stimulation Register Reply (0x88)</w:t>
            </w:r>
          </w:p>
        </w:tc>
      </w:tr>
      <w:tr w:rsidR="00DE1CE2" w:rsidRPr="00467BDD" w:rsidTr="006A07C1">
        <w:trPr>
          <w:cnfStyle w:val="000000100000"/>
          <w:trHeight w:val="331"/>
        </w:trPr>
        <w:tc>
          <w:tcPr>
            <w:cnfStyle w:val="001000000000"/>
            <w:tcW w:w="2811" w:type="dxa"/>
            <w:vAlign w:val="center"/>
          </w:tcPr>
          <w:p w:rsidR="00DE1CE2" w:rsidRPr="00467BDD" w:rsidRDefault="00DE1CE2" w:rsidP="006A07C1">
            <w:pPr>
              <w:pStyle w:val="NoSpacing"/>
              <w:ind w:firstLine="0"/>
              <w:jc w:val="center"/>
              <w:rPr>
                <w:u w:val="single"/>
              </w:rPr>
            </w:pPr>
            <w:r w:rsidRPr="00467BDD">
              <w:rPr>
                <w:u w:val="single"/>
              </w:rPr>
              <w:t>Byte #</w:t>
            </w:r>
          </w:p>
        </w:tc>
        <w:tc>
          <w:tcPr>
            <w:tcW w:w="2863" w:type="dxa"/>
            <w:vAlign w:val="center"/>
          </w:tcPr>
          <w:p w:rsidR="00DE1CE2" w:rsidRPr="00467BDD" w:rsidRDefault="00DE1CE2" w:rsidP="006A07C1">
            <w:pPr>
              <w:pStyle w:val="NoSpacing"/>
              <w:ind w:firstLine="0"/>
              <w:jc w:val="center"/>
              <w:cnfStyle w:val="000000100000"/>
              <w:rPr>
                <w:b/>
                <w:u w:val="single"/>
              </w:rPr>
            </w:pPr>
            <w:r w:rsidRPr="00467BDD">
              <w:rPr>
                <w:b/>
                <w:u w:val="single"/>
              </w:rPr>
              <w:t>Field</w:t>
            </w:r>
          </w:p>
        </w:tc>
        <w:tc>
          <w:tcPr>
            <w:tcW w:w="2822" w:type="dxa"/>
            <w:vAlign w:val="center"/>
          </w:tcPr>
          <w:p w:rsidR="00DE1CE2" w:rsidRPr="00467BDD" w:rsidRDefault="00DE1CE2" w:rsidP="006A07C1">
            <w:pPr>
              <w:pStyle w:val="NoSpacing"/>
              <w:ind w:firstLine="0"/>
              <w:jc w:val="center"/>
              <w:cnfStyle w:val="000000100000"/>
              <w:rPr>
                <w:b/>
                <w:u w:val="single"/>
              </w:rPr>
            </w:pPr>
            <w:r w:rsidRPr="00467BDD">
              <w:rPr>
                <w:b/>
                <w:u w:val="single"/>
              </w:rPr>
              <w:t>Value</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1</w:t>
            </w:r>
          </w:p>
        </w:tc>
        <w:tc>
          <w:tcPr>
            <w:tcW w:w="2863" w:type="dxa"/>
          </w:tcPr>
          <w:p w:rsidR="00DE1CE2" w:rsidRPr="00467BDD" w:rsidRDefault="00DE1CE2" w:rsidP="006A07C1">
            <w:pPr>
              <w:pStyle w:val="NoSpacing"/>
              <w:ind w:firstLine="0"/>
              <w:jc w:val="center"/>
              <w:cnfStyle w:val="000000010000"/>
            </w:pPr>
            <w:r w:rsidRPr="00467BDD">
              <w:t>StartByte</w:t>
            </w:r>
          </w:p>
        </w:tc>
        <w:tc>
          <w:tcPr>
            <w:tcW w:w="2822" w:type="dxa"/>
          </w:tcPr>
          <w:p w:rsidR="00DE1CE2" w:rsidRPr="00467BDD" w:rsidRDefault="00DE1CE2" w:rsidP="006A07C1">
            <w:pPr>
              <w:pStyle w:val="NoSpacing"/>
              <w:ind w:firstLine="0"/>
              <w:jc w:val="center"/>
              <w:cnfStyle w:val="000000010000"/>
            </w:pPr>
            <w:r w:rsidRPr="00467BDD">
              <w:t>0x5A</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2</w:t>
            </w:r>
          </w:p>
        </w:tc>
        <w:tc>
          <w:tcPr>
            <w:tcW w:w="2863" w:type="dxa"/>
          </w:tcPr>
          <w:p w:rsidR="00DE1CE2" w:rsidRPr="00467BDD" w:rsidRDefault="00DE1CE2" w:rsidP="006A07C1">
            <w:pPr>
              <w:pStyle w:val="NoSpacing"/>
              <w:ind w:firstLine="0"/>
              <w:jc w:val="center"/>
              <w:cnfStyle w:val="000000100000"/>
            </w:pPr>
            <w:r w:rsidRPr="00467BDD">
              <w:t>Message ID</w:t>
            </w:r>
          </w:p>
        </w:tc>
        <w:tc>
          <w:tcPr>
            <w:tcW w:w="2822" w:type="dxa"/>
          </w:tcPr>
          <w:p w:rsidR="00DE1CE2" w:rsidRPr="00467BDD" w:rsidRDefault="00DE1CE2" w:rsidP="00DE1CE2">
            <w:pPr>
              <w:pStyle w:val="NoSpacing"/>
              <w:ind w:firstLine="0"/>
              <w:jc w:val="center"/>
              <w:cnfStyle w:val="000000100000"/>
            </w:pPr>
            <w:r w:rsidRPr="00467BDD">
              <w:t>0x88</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3-4</w:t>
            </w:r>
          </w:p>
        </w:tc>
        <w:tc>
          <w:tcPr>
            <w:tcW w:w="2863" w:type="dxa"/>
          </w:tcPr>
          <w:p w:rsidR="00DE1CE2" w:rsidRPr="00467BDD" w:rsidRDefault="00DE1CE2" w:rsidP="006A07C1">
            <w:pPr>
              <w:pStyle w:val="NoSpacing"/>
              <w:ind w:firstLine="0"/>
              <w:jc w:val="center"/>
              <w:cnfStyle w:val="000000010000"/>
            </w:pPr>
            <w:r w:rsidRPr="00467BDD">
              <w:t>Length</w:t>
            </w:r>
          </w:p>
        </w:tc>
        <w:tc>
          <w:tcPr>
            <w:tcW w:w="2822" w:type="dxa"/>
          </w:tcPr>
          <w:p w:rsidR="00DE1CE2" w:rsidRPr="00467BDD" w:rsidRDefault="00DE1CE2" w:rsidP="006A07C1">
            <w:pPr>
              <w:pStyle w:val="NoSpacing"/>
              <w:ind w:firstLine="0"/>
              <w:jc w:val="center"/>
              <w:cnfStyle w:val="000000010000"/>
            </w:pPr>
            <w:r w:rsidRPr="00467BDD">
              <w:t>0x0006</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5</w:t>
            </w:r>
          </w:p>
        </w:tc>
        <w:tc>
          <w:tcPr>
            <w:tcW w:w="2863" w:type="dxa"/>
          </w:tcPr>
          <w:p w:rsidR="00DE1CE2" w:rsidRPr="00467BDD" w:rsidRDefault="00DE1CE2" w:rsidP="006A07C1">
            <w:pPr>
              <w:pStyle w:val="NoSpacing"/>
              <w:ind w:firstLine="0"/>
              <w:jc w:val="center"/>
              <w:cnfStyle w:val="000000100000"/>
            </w:pPr>
            <w:r w:rsidRPr="00467BDD">
              <w:t>Stimulation Register</w:t>
            </w:r>
          </w:p>
        </w:tc>
        <w:tc>
          <w:tcPr>
            <w:tcW w:w="2822" w:type="dxa"/>
          </w:tcPr>
          <w:p w:rsidR="00DE1CE2" w:rsidRPr="00467BDD" w:rsidRDefault="00DE1CE2" w:rsidP="006A07C1">
            <w:pPr>
              <w:pStyle w:val="NoSpacing"/>
              <w:ind w:firstLine="0"/>
              <w:cnfStyle w:val="000000100000"/>
              <w:rPr>
                <w:b/>
              </w:rPr>
            </w:pP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6</w:t>
            </w:r>
          </w:p>
        </w:tc>
        <w:tc>
          <w:tcPr>
            <w:tcW w:w="2863" w:type="dxa"/>
          </w:tcPr>
          <w:p w:rsidR="00DE1CE2" w:rsidRPr="00467BDD" w:rsidRDefault="00DE1CE2" w:rsidP="006A07C1">
            <w:pPr>
              <w:pStyle w:val="NoSpacing"/>
              <w:ind w:firstLine="0"/>
              <w:jc w:val="center"/>
              <w:cnfStyle w:val="000000010000"/>
            </w:pPr>
            <w:r w:rsidRPr="00467BDD">
              <w:t>Checksum</w:t>
            </w:r>
          </w:p>
        </w:tc>
        <w:tc>
          <w:tcPr>
            <w:tcW w:w="2822" w:type="dxa"/>
          </w:tcPr>
          <w:p w:rsidR="00DE1CE2" w:rsidRPr="00467BDD" w:rsidRDefault="00DE1CE2" w:rsidP="006A07C1">
            <w:pPr>
              <w:pStyle w:val="NoSpacing"/>
              <w:ind w:firstLine="0"/>
              <w:cnfStyle w:val="000000010000"/>
              <w:rPr>
                <w:b/>
              </w:rPr>
            </w:pPr>
          </w:p>
        </w:tc>
      </w:tr>
    </w:tbl>
    <w:p w:rsidR="00DE1CE2" w:rsidRPr="00467BDD" w:rsidRDefault="00CE023E" w:rsidP="00CE023E">
      <w:pPr>
        <w:ind w:firstLine="0"/>
        <w:jc w:val="center"/>
      </w:pPr>
      <w:bookmarkStart w:id="142" w:name="_Toc370053780"/>
      <w:r w:rsidRPr="00467BDD">
        <w:t xml:space="preserve">Table </w:t>
      </w:r>
      <w:fldSimple w:instr=" SEQ Table \* MERGEFORMAT  \* MERGEFORMAT ">
        <w:r w:rsidR="00431D6F">
          <w:rPr>
            <w:noProof/>
          </w:rPr>
          <w:t>28</w:t>
        </w:r>
      </w:fldSimple>
      <w:r w:rsidRPr="00467BDD">
        <w:t xml:space="preserve">:  </w:t>
      </w:r>
      <w:r>
        <w:t>Get Stimulation Register Reply</w:t>
      </w:r>
      <w:bookmarkEnd w:id="142"/>
    </w:p>
    <w:p w:rsidR="005C53CF" w:rsidRPr="00467BDD" w:rsidRDefault="005C53CF" w:rsidP="005C53CF"/>
    <w:p w:rsidR="003D16E7" w:rsidRPr="00467BDD" w:rsidRDefault="00741301" w:rsidP="00755662">
      <w:pPr>
        <w:pStyle w:val="Heading1"/>
        <w:pageBreakBefore/>
      </w:pPr>
      <w:bookmarkStart w:id="143" w:name="_Toc370053702"/>
      <w:r w:rsidRPr="00467BDD">
        <w:lastRenderedPageBreak/>
        <w:t>Electrophysiology Application</w:t>
      </w:r>
      <w:r w:rsidR="005E1816">
        <w:rPr>
          <w:rStyle w:val="FootnoteReference"/>
        </w:rPr>
        <w:footnoteReference w:id="4"/>
      </w:r>
      <w:bookmarkEnd w:id="143"/>
    </w:p>
    <w:p w:rsidR="000A6455" w:rsidRPr="00467BDD" w:rsidRDefault="000A6455" w:rsidP="000C42E5">
      <w:r w:rsidRPr="00467BDD">
        <w:t>To validate the stimulation and data acquisition system design, a standard electrophysiology experiment</w:t>
      </w:r>
      <w:r w:rsidR="000B06F0">
        <w:t>, described in [</w:t>
      </w:r>
      <w:r w:rsidR="00481422">
        <w:fldChar w:fldCharType="begin"/>
      </w:r>
      <w:r w:rsidR="000B06F0">
        <w:instrText xml:space="preserve"> REF Ref_Olivo_ \h </w:instrText>
      </w:r>
      <w:r w:rsidR="00481422">
        <w:fldChar w:fldCharType="separate"/>
      </w:r>
      <w:r w:rsidR="00431D6F">
        <w:rPr>
          <w:noProof/>
        </w:rPr>
        <w:t>12</w:t>
      </w:r>
      <w:r w:rsidR="00481422">
        <w:fldChar w:fldCharType="end"/>
      </w:r>
      <w:r w:rsidR="000B06F0">
        <w:t xml:space="preserve">, </w:t>
      </w:r>
      <w:r w:rsidR="00481422">
        <w:fldChar w:fldCharType="begin"/>
      </w:r>
      <w:r w:rsidR="000B06F0">
        <w:instrText xml:space="preserve"> REF Ref_Kueh_2009 \h </w:instrText>
      </w:r>
      <w:r w:rsidR="00481422">
        <w:fldChar w:fldCharType="separate"/>
      </w:r>
      <w:r w:rsidR="00431D6F">
        <w:rPr>
          <w:noProof/>
        </w:rPr>
        <w:t>13</w:t>
      </w:r>
      <w:r w:rsidR="00481422">
        <w:fldChar w:fldCharType="end"/>
      </w:r>
      <w:r w:rsidR="000B06F0">
        <w:t>],</w:t>
      </w:r>
      <w:r w:rsidRPr="00467BDD">
        <w:t xml:space="preserve"> was performed on earthworm giant axon action potentials</w:t>
      </w:r>
      <w:r w:rsidR="000B06F0">
        <w:t>,</w:t>
      </w:r>
      <w:r w:rsidRPr="00467BDD">
        <w:t xml:space="preserve"> heretofore referred to as the Earthworm Experiment.  This serve</w:t>
      </w:r>
      <w:r w:rsidR="00AE6317" w:rsidRPr="00467BDD">
        <w:t>s</w:t>
      </w:r>
      <w:r w:rsidRPr="00467BDD">
        <w:t xml:space="preserve"> the purpose of showing that the </w:t>
      </w:r>
      <w:r w:rsidR="00AE6317" w:rsidRPr="00467BDD">
        <w:t xml:space="preserve">Data Acquisition and Stimulation System </w:t>
      </w:r>
      <w:r w:rsidRPr="00467BDD">
        <w:t>is capable of being used in an electrophysiology experiment, and the procedure has been performed with previous designs, allowing the new design to be compared with previous results</w:t>
      </w:r>
      <w:r w:rsidR="00AE6317" w:rsidRPr="00467BDD">
        <w:t xml:space="preserve"> [</w:t>
      </w:r>
      <w:r w:rsidR="00481422">
        <w:fldChar w:fldCharType="begin"/>
      </w:r>
      <w:r w:rsidR="000B06F0">
        <w:instrText xml:space="preserve"> REF Ref_Stahl_2009 \h </w:instrText>
      </w:r>
      <w:r w:rsidR="00481422">
        <w:fldChar w:fldCharType="separate"/>
      </w:r>
      <w:r w:rsidR="00431D6F">
        <w:rPr>
          <w:noProof/>
        </w:rPr>
        <w:t>9</w:t>
      </w:r>
      <w:r w:rsidR="00481422">
        <w:fldChar w:fldCharType="end"/>
      </w:r>
      <w:r w:rsidR="00AE6317" w:rsidRPr="00467BDD">
        <w:t>]</w:t>
      </w:r>
      <w:r w:rsidRPr="00467BDD">
        <w:t>.</w:t>
      </w:r>
    </w:p>
    <w:p w:rsidR="00D27B31" w:rsidRPr="00467BDD" w:rsidRDefault="00D27B31" w:rsidP="00D27B31">
      <w:r w:rsidRPr="00467BDD">
        <w:t>In the earthworm's nerve cord, there is a median giant axon and two smaller lateral giant axons on either side of the median axon. The lateral giants are connected to each other at multiple locations along the length of the earthworm which has the effect of lateral axons acting as a single giant axon [</w:t>
      </w:r>
      <w:r w:rsidR="00481422">
        <w:fldChar w:fldCharType="begin"/>
      </w:r>
      <w:r w:rsidR="000B06F0">
        <w:instrText xml:space="preserve"> REF Ref_Olivo_ \h </w:instrText>
      </w:r>
      <w:r w:rsidR="00481422">
        <w:fldChar w:fldCharType="separate"/>
      </w:r>
      <w:r w:rsidR="00431D6F">
        <w:rPr>
          <w:noProof/>
        </w:rPr>
        <w:t>12</w:t>
      </w:r>
      <w:r w:rsidR="00481422">
        <w:fldChar w:fldCharType="end"/>
      </w:r>
      <w:r w:rsidRPr="00467BDD">
        <w:t>].</w:t>
      </w:r>
      <w:r w:rsidR="00921DE6" w:rsidRPr="00467BDD">
        <w:t xml:space="preserve">  A physical or electrical stimulation near the anterior or posterior ends of the earthworm will elicit a response from the earthworm in the form of an action potential that propagates along one or both of the giant axons.  </w:t>
      </w:r>
      <w:r w:rsidRPr="00467BDD">
        <w:t>The propagation speed is related to the cross sectional area of the axon [</w:t>
      </w:r>
      <w:r w:rsidR="00481422">
        <w:fldChar w:fldCharType="begin"/>
      </w:r>
      <w:r w:rsidR="000B06F0">
        <w:instrText xml:space="preserve"> REF Ref_Kueh_2009 \h </w:instrText>
      </w:r>
      <w:r w:rsidR="00481422">
        <w:fldChar w:fldCharType="separate"/>
      </w:r>
      <w:r w:rsidR="00431D6F">
        <w:rPr>
          <w:noProof/>
        </w:rPr>
        <w:t>13</w:t>
      </w:r>
      <w:r w:rsidR="00481422">
        <w:fldChar w:fldCharType="end"/>
      </w:r>
      <w:r w:rsidRPr="00467BDD">
        <w:t xml:space="preserve">]. </w:t>
      </w:r>
      <w:r w:rsidR="00921DE6" w:rsidRPr="00467BDD">
        <w:t xml:space="preserve"> Varying the intensity of the electrical stimulation at the anterior end of the earthworm will show no response at low intensity, an action potential along the median axon soon after the stimulation at medium intensity, and at higher intensity, action potentials along both the median and lateral giant axons will be visible with the median response occurring sooner than the lateral response due to the differing propagation speeds.  </w:t>
      </w:r>
      <w:r w:rsidR="00481422">
        <w:fldChar w:fldCharType="begin"/>
      </w:r>
      <w:r w:rsidR="000B06F0">
        <w:instrText xml:space="preserve"> REF _Ref368234159 \h </w:instrText>
      </w:r>
      <w:r w:rsidR="00481422">
        <w:fldChar w:fldCharType="separate"/>
      </w:r>
      <w:r w:rsidR="00431D6F">
        <w:t xml:space="preserve">Figure </w:t>
      </w:r>
      <w:r w:rsidR="00431D6F">
        <w:rPr>
          <w:noProof/>
          <w:sz w:val="20"/>
          <w:szCs w:val="20"/>
        </w:rPr>
        <w:t>30</w:t>
      </w:r>
      <w:r w:rsidR="00481422">
        <w:fldChar w:fldCharType="end"/>
      </w:r>
      <w:r w:rsidR="000B06F0">
        <w:t xml:space="preserve"> </w:t>
      </w:r>
      <w:r w:rsidR="00921DE6" w:rsidRPr="00467BDD">
        <w:t>shows a cross section of an earthworm based on a figure in [</w:t>
      </w:r>
      <w:r w:rsidR="00481422">
        <w:fldChar w:fldCharType="begin"/>
      </w:r>
      <w:r w:rsidR="000B06F0">
        <w:instrText xml:space="preserve"> REF Ref_Kladt_2010 \h </w:instrText>
      </w:r>
      <w:r w:rsidR="00481422">
        <w:fldChar w:fldCharType="separate"/>
      </w:r>
      <w:r w:rsidR="00431D6F">
        <w:rPr>
          <w:noProof/>
        </w:rPr>
        <w:t>18</w:t>
      </w:r>
      <w:r w:rsidR="00481422">
        <w:fldChar w:fldCharType="end"/>
      </w:r>
      <w:r w:rsidR="00921DE6" w:rsidRPr="00467BDD">
        <w:t>] with a more detailed representation of the nerve cord based on [</w:t>
      </w:r>
      <w:r w:rsidR="00481422">
        <w:fldChar w:fldCharType="begin"/>
      </w:r>
      <w:r w:rsidR="000B06F0">
        <w:instrText xml:space="preserve"> REF Ref_Kueh_2009 \h </w:instrText>
      </w:r>
      <w:r w:rsidR="00481422">
        <w:fldChar w:fldCharType="separate"/>
      </w:r>
      <w:r w:rsidR="00431D6F">
        <w:rPr>
          <w:noProof/>
        </w:rPr>
        <w:t>13</w:t>
      </w:r>
      <w:r w:rsidR="00481422">
        <w:fldChar w:fldCharType="end"/>
      </w:r>
      <w:r w:rsidR="00921DE6" w:rsidRPr="00467BDD">
        <w:t>].</w:t>
      </w:r>
    </w:p>
    <w:p w:rsidR="00D27B31" w:rsidRPr="00467BDD" w:rsidRDefault="00D27B31" w:rsidP="00D27B31"/>
    <w:p w:rsidR="00D27B31" w:rsidRPr="00467BDD" w:rsidRDefault="00D27B31" w:rsidP="00FC7BCE">
      <w:pPr>
        <w:ind w:firstLine="0"/>
      </w:pPr>
      <w:r w:rsidRPr="00467BDD">
        <w:rPr>
          <w:noProof/>
        </w:rPr>
        <w:lastRenderedPageBreak/>
        <w:drawing>
          <wp:inline distT="0" distB="0" distL="0" distR="0">
            <wp:extent cx="5527058" cy="20810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srcRect l="8640" t="31829" r="6474" b="11401"/>
                    <a:stretch>
                      <a:fillRect/>
                    </a:stretch>
                  </pic:blipFill>
                  <pic:spPr bwMode="auto">
                    <a:xfrm>
                      <a:off x="0" y="0"/>
                      <a:ext cx="5529116" cy="2081824"/>
                    </a:xfrm>
                    <a:prstGeom prst="rect">
                      <a:avLst/>
                    </a:prstGeom>
                    <a:noFill/>
                    <a:ln w="9525">
                      <a:noFill/>
                      <a:miter lim="800000"/>
                      <a:headEnd/>
                      <a:tailEnd/>
                    </a:ln>
                  </pic:spPr>
                </pic:pic>
              </a:graphicData>
            </a:graphic>
          </wp:inline>
        </w:drawing>
      </w:r>
    </w:p>
    <w:p w:rsidR="00D27B31" w:rsidRDefault="00214D04" w:rsidP="00214D04">
      <w:pPr>
        <w:ind w:firstLine="0"/>
        <w:jc w:val="center"/>
      </w:pPr>
      <w:bookmarkStart w:id="144" w:name="_Ref368146287"/>
      <w:bookmarkStart w:id="145" w:name="_Ref368234159"/>
      <w:bookmarkStart w:id="146" w:name="_Ref368146265"/>
      <w:bookmarkStart w:id="147" w:name="_Toc370053746"/>
      <w:r>
        <w:t xml:space="preserve">Figure </w:t>
      </w:r>
      <w:bookmarkEnd w:id="144"/>
      <w:r w:rsidR="00481422" w:rsidRPr="00624F31">
        <w:rPr>
          <w:sz w:val="20"/>
          <w:szCs w:val="20"/>
        </w:rPr>
        <w:fldChar w:fldCharType="begin"/>
      </w:r>
      <w:r w:rsidR="00624F31" w:rsidRPr="00624F31">
        <w:rPr>
          <w:sz w:val="20"/>
          <w:szCs w:val="20"/>
        </w:rPr>
        <w:instrText xml:space="preserve"> SEQ Figure \* ARABIC </w:instrText>
      </w:r>
      <w:r w:rsidR="00481422" w:rsidRPr="00624F31">
        <w:rPr>
          <w:sz w:val="20"/>
          <w:szCs w:val="20"/>
        </w:rPr>
        <w:fldChar w:fldCharType="separate"/>
      </w:r>
      <w:r w:rsidR="00431D6F">
        <w:rPr>
          <w:noProof/>
          <w:sz w:val="20"/>
          <w:szCs w:val="20"/>
        </w:rPr>
        <w:t>30</w:t>
      </w:r>
      <w:r w:rsidR="00481422" w:rsidRPr="00624F31">
        <w:rPr>
          <w:sz w:val="20"/>
          <w:szCs w:val="20"/>
        </w:rPr>
        <w:fldChar w:fldCharType="end"/>
      </w:r>
      <w:bookmarkEnd w:id="145"/>
      <w:r>
        <w:t>: Cross section of an earthworm</w:t>
      </w:r>
      <w:bookmarkEnd w:id="146"/>
      <w:r w:rsidR="000B06F0">
        <w:t xml:space="preserve"> adapted from [</w:t>
      </w:r>
      <w:r w:rsidR="00481422">
        <w:fldChar w:fldCharType="begin"/>
      </w:r>
      <w:r w:rsidR="000B06F0">
        <w:instrText xml:space="preserve"> REF Ref_Kueh_2009 \h </w:instrText>
      </w:r>
      <w:r w:rsidR="00481422">
        <w:fldChar w:fldCharType="separate"/>
      </w:r>
      <w:r w:rsidR="00431D6F">
        <w:rPr>
          <w:noProof/>
        </w:rPr>
        <w:t>13</w:t>
      </w:r>
      <w:r w:rsidR="00481422">
        <w:fldChar w:fldCharType="end"/>
      </w:r>
      <w:r w:rsidR="000B06F0">
        <w:t xml:space="preserve">, </w:t>
      </w:r>
      <w:r w:rsidR="00481422">
        <w:fldChar w:fldCharType="begin"/>
      </w:r>
      <w:r w:rsidR="000B06F0">
        <w:instrText xml:space="preserve"> REF Ref_Kladt_2010 \h </w:instrText>
      </w:r>
      <w:r w:rsidR="00481422">
        <w:fldChar w:fldCharType="separate"/>
      </w:r>
      <w:r w:rsidR="00431D6F">
        <w:rPr>
          <w:noProof/>
        </w:rPr>
        <w:t>18</w:t>
      </w:r>
      <w:r w:rsidR="00481422">
        <w:fldChar w:fldCharType="end"/>
      </w:r>
      <w:r w:rsidR="000B06F0">
        <w:t>]</w:t>
      </w:r>
      <w:bookmarkEnd w:id="147"/>
    </w:p>
    <w:p w:rsidR="00214D04" w:rsidRPr="00214D04" w:rsidRDefault="00214D04" w:rsidP="00214D04"/>
    <w:p w:rsidR="00D27B31" w:rsidRPr="00467BDD" w:rsidRDefault="00D27B31" w:rsidP="00D27B31">
      <w:r w:rsidRPr="00467BDD">
        <w:t xml:space="preserve">Electrical stimulation is accomplished by placing two pins near the anterior end of the earthworm. </w:t>
      </w:r>
      <w:r w:rsidR="00C41C46" w:rsidRPr="00467BDD">
        <w:t xml:space="preserve"> </w:t>
      </w:r>
      <w:r w:rsidRPr="00467BDD">
        <w:t>Measurement of the action potentials along the axon is accomplished by dissecting the earthworm and placing two chlorided silver extrac</w:t>
      </w:r>
      <w:r w:rsidR="00C41C46" w:rsidRPr="00467BDD">
        <w:t>ellular electrodes on the earth</w:t>
      </w:r>
      <w:r w:rsidRPr="00467BDD">
        <w:t xml:space="preserve">worm nerve cord. </w:t>
      </w:r>
      <w:r w:rsidR="00054BC1" w:rsidRPr="00467BDD">
        <w:t xml:space="preserve"> </w:t>
      </w:r>
      <w:r w:rsidRPr="00467BDD">
        <w:t xml:space="preserve">The extracellular electrodes measure the difference in electric potential at two points on the nerve cord. </w:t>
      </w:r>
      <w:r w:rsidR="00061D28" w:rsidRPr="00467BDD">
        <w:t xml:space="preserve"> </w:t>
      </w:r>
      <w:r w:rsidRPr="00467BDD">
        <w:t>When an action potential propagates along the nerve cord, the electrodes measure a difference in voltage in time that will appear as a biphasic spike. The exact shape of the spike will depend on the placement and size of the electrodes and the condition of the nerve cord itself</w:t>
      </w:r>
      <w:r w:rsidR="00061D28" w:rsidRPr="00467BDD">
        <w:t xml:space="preserve"> [</w:t>
      </w:r>
      <w:r w:rsidR="00481422">
        <w:fldChar w:fldCharType="begin"/>
      </w:r>
      <w:r w:rsidR="000B06F0">
        <w:instrText xml:space="preserve"> REF Ref_Olivo_ \h </w:instrText>
      </w:r>
      <w:r w:rsidR="00481422">
        <w:fldChar w:fldCharType="separate"/>
      </w:r>
      <w:r w:rsidR="00431D6F">
        <w:rPr>
          <w:noProof/>
        </w:rPr>
        <w:t>12</w:t>
      </w:r>
      <w:r w:rsidR="00481422">
        <w:fldChar w:fldCharType="end"/>
      </w:r>
      <w:r w:rsidR="000B06F0">
        <w:t xml:space="preserve">, </w:t>
      </w:r>
      <w:r w:rsidR="00481422">
        <w:fldChar w:fldCharType="begin"/>
      </w:r>
      <w:r w:rsidR="000B06F0">
        <w:instrText xml:space="preserve"> REF Ref_Kueh_2009 \h </w:instrText>
      </w:r>
      <w:r w:rsidR="00481422">
        <w:fldChar w:fldCharType="separate"/>
      </w:r>
      <w:r w:rsidR="00431D6F">
        <w:rPr>
          <w:noProof/>
        </w:rPr>
        <w:t>13</w:t>
      </w:r>
      <w:r w:rsidR="00481422">
        <w:fldChar w:fldCharType="end"/>
      </w:r>
      <w:r w:rsidR="000B06F0">
        <w:t xml:space="preserve">, </w:t>
      </w:r>
      <w:r w:rsidR="00481422">
        <w:fldChar w:fldCharType="begin"/>
      </w:r>
      <w:r w:rsidR="000B06F0">
        <w:instrText xml:space="preserve"> REF Ref_McGillVirtualLab \h </w:instrText>
      </w:r>
      <w:r w:rsidR="00481422">
        <w:fldChar w:fldCharType="separate"/>
      </w:r>
      <w:r w:rsidR="00431D6F">
        <w:rPr>
          <w:noProof/>
        </w:rPr>
        <w:t>24</w:t>
      </w:r>
      <w:r w:rsidR="00481422">
        <w:fldChar w:fldCharType="end"/>
      </w:r>
      <w:r w:rsidR="00061D28" w:rsidRPr="00467BDD">
        <w:t>]</w:t>
      </w:r>
      <w:r w:rsidRPr="00467BDD">
        <w:t>.</w:t>
      </w:r>
    </w:p>
    <w:p w:rsidR="00767019" w:rsidRPr="00467BDD" w:rsidRDefault="00767019" w:rsidP="00767019">
      <w:r w:rsidRPr="00467BDD">
        <w:t xml:space="preserve">The </w:t>
      </w:r>
      <w:r w:rsidR="00F339E4" w:rsidRPr="00467BDD">
        <w:t>Data Acquisition and Stimulation System</w:t>
      </w:r>
      <w:r w:rsidRPr="00467BDD">
        <w:t xml:space="preserve"> was used to perform </w:t>
      </w:r>
      <w:r w:rsidR="00F339E4" w:rsidRPr="00467BDD">
        <w:t xml:space="preserve">an experiment studying </w:t>
      </w:r>
      <w:r w:rsidRPr="00467BDD">
        <w:t xml:space="preserve">earthworm </w:t>
      </w:r>
      <w:r w:rsidR="00F339E4" w:rsidRPr="00467BDD">
        <w:t>giant axon potentials</w:t>
      </w:r>
      <w:r w:rsidRPr="00467BDD">
        <w:t xml:space="preserve"> with a previously developed and validated amplifier [</w:t>
      </w:r>
      <w:r w:rsidR="00481422">
        <w:fldChar w:fldCharType="begin"/>
      </w:r>
      <w:r w:rsidR="000B06F0">
        <w:instrText xml:space="preserve"> REF Ref_Stahl_2009 \h </w:instrText>
      </w:r>
      <w:r w:rsidR="00481422">
        <w:fldChar w:fldCharType="separate"/>
      </w:r>
      <w:r w:rsidR="00431D6F">
        <w:rPr>
          <w:noProof/>
        </w:rPr>
        <w:t>9</w:t>
      </w:r>
      <w:r w:rsidR="00481422">
        <w:fldChar w:fldCharType="end"/>
      </w:r>
      <w:r w:rsidRPr="00467BDD">
        <w:t>] and oscilloscope connected in parallel with the electrophysiology interface board, allowing the data to be compared.</w:t>
      </w:r>
    </w:p>
    <w:p w:rsidR="00270C9D" w:rsidRPr="00467BDD" w:rsidRDefault="00270C9D" w:rsidP="000B5F73">
      <w:pPr>
        <w:pStyle w:val="Heading2"/>
        <w:keepNext/>
        <w:pageBreakBefore/>
        <w:ind w:left="446"/>
      </w:pPr>
      <w:bookmarkStart w:id="148" w:name="_Toc370053703"/>
      <w:r w:rsidRPr="00467BDD">
        <w:lastRenderedPageBreak/>
        <w:t>Earthworm Setup</w:t>
      </w:r>
      <w:bookmarkEnd w:id="148"/>
      <w:r w:rsidR="00734DC3" w:rsidRPr="00467BDD">
        <w:tab/>
      </w:r>
    </w:p>
    <w:p w:rsidR="00270C9D" w:rsidRPr="00467BDD" w:rsidRDefault="001E69CF" w:rsidP="00270C9D">
      <w:r>
        <w:t>The dissection of the earthworm and setup of the stimulation and recording hardware is based on [</w:t>
      </w:r>
      <w:r w:rsidR="00481422">
        <w:fldChar w:fldCharType="begin"/>
      </w:r>
      <w:r>
        <w:instrText xml:space="preserve"> REF Ref_Stahl_2009 \h </w:instrText>
      </w:r>
      <w:r w:rsidR="00481422">
        <w:fldChar w:fldCharType="separate"/>
      </w:r>
      <w:r w:rsidR="00431D6F">
        <w:rPr>
          <w:noProof/>
        </w:rPr>
        <w:t>9</w:t>
      </w:r>
      <w:r w:rsidR="00481422">
        <w:fldChar w:fldCharType="end"/>
      </w:r>
      <w:r>
        <w:t xml:space="preserve">, </w:t>
      </w:r>
      <w:r w:rsidR="00481422">
        <w:fldChar w:fldCharType="begin"/>
      </w:r>
      <w:r>
        <w:instrText xml:space="preserve"> REF Ref_Olivo_ \h </w:instrText>
      </w:r>
      <w:r w:rsidR="00481422">
        <w:fldChar w:fldCharType="separate"/>
      </w:r>
      <w:r w:rsidR="00431D6F">
        <w:rPr>
          <w:noProof/>
        </w:rPr>
        <w:t>12</w:t>
      </w:r>
      <w:r w:rsidR="00481422">
        <w:fldChar w:fldCharType="end"/>
      </w:r>
      <w:r>
        <w:t xml:space="preserve">, </w:t>
      </w:r>
      <w:r w:rsidR="00481422">
        <w:fldChar w:fldCharType="begin"/>
      </w:r>
      <w:r>
        <w:instrText xml:space="preserve"> REF Ref_Kueh_2009 \h </w:instrText>
      </w:r>
      <w:r w:rsidR="00481422">
        <w:fldChar w:fldCharType="separate"/>
      </w:r>
      <w:r w:rsidR="00431D6F">
        <w:rPr>
          <w:noProof/>
        </w:rPr>
        <w:t>13</w:t>
      </w:r>
      <w:r w:rsidR="00481422">
        <w:fldChar w:fldCharType="end"/>
      </w:r>
      <w:r>
        <w:t xml:space="preserve">].  </w:t>
      </w:r>
      <w:r w:rsidR="00270C9D" w:rsidRPr="00467BDD">
        <w:t>Two pins are placed near the anterior end of the earthworm. Connected to these pins is the output of the stimulation circuitry.</w:t>
      </w:r>
      <w:r>
        <w:t xml:space="preserve">  </w:t>
      </w:r>
      <w:r w:rsidR="00270C9D" w:rsidRPr="00467BDD">
        <w:t xml:space="preserve">Near the middle of the earthworm, the skin is cut and folded to expose the interior of the worm. The intestine is moved out of the way, and the nerve cord is pulled away from the </w:t>
      </w:r>
      <w:r>
        <w:t>fl</w:t>
      </w:r>
      <w:r w:rsidR="00270C9D" w:rsidRPr="00467BDD">
        <w:t>uids with two chlorided silver electrodes that are connected to the amplification and recording circuitry.</w:t>
      </w:r>
      <w:r>
        <w:t xml:space="preserve">  </w:t>
      </w:r>
      <w:r w:rsidR="00270C9D" w:rsidRPr="00467BDD">
        <w:t>Between the stimulation pins and recording electrodes, a chlorided silver wire is placed under the body of the earthworm and connected to circuit ground, which may be connected to earth ground depending on the circuit setup.</w:t>
      </w:r>
      <w:r>
        <w:t xml:space="preserve">  </w:t>
      </w:r>
      <w:r w:rsidR="00481422">
        <w:fldChar w:fldCharType="begin"/>
      </w:r>
      <w:r>
        <w:instrText xml:space="preserve"> REF _Ref368234718 \h </w:instrText>
      </w:r>
      <w:r w:rsidR="00481422">
        <w:fldChar w:fldCharType="separate"/>
      </w:r>
      <w:r w:rsidR="00431D6F" w:rsidRPr="001E69CF">
        <w:t xml:space="preserve">Figure </w:t>
      </w:r>
      <w:r w:rsidR="00431D6F">
        <w:rPr>
          <w:noProof/>
        </w:rPr>
        <w:t>31</w:t>
      </w:r>
      <w:r w:rsidR="00481422">
        <w:fldChar w:fldCharType="end"/>
      </w:r>
      <w:r>
        <w:t xml:space="preserve"> is a diagram of the DASS connected to the earthworm.</w:t>
      </w:r>
    </w:p>
    <w:p w:rsidR="00EA4703" w:rsidRPr="00467BDD" w:rsidRDefault="00EA4703" w:rsidP="00EA4703">
      <w:pPr>
        <w:ind w:firstLine="0"/>
        <w:jc w:val="center"/>
      </w:pPr>
      <w:r w:rsidRPr="00467BDD">
        <w:rPr>
          <w:noProof/>
        </w:rPr>
        <w:drawing>
          <wp:inline distT="0" distB="0" distL="0" distR="0">
            <wp:extent cx="5372757" cy="3532796"/>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srcRect l="18133" t="11790" r="19937" b="15939"/>
                    <a:stretch>
                      <a:fillRect/>
                    </a:stretch>
                  </pic:blipFill>
                  <pic:spPr bwMode="auto">
                    <a:xfrm>
                      <a:off x="0" y="0"/>
                      <a:ext cx="5374498" cy="3533941"/>
                    </a:xfrm>
                    <a:prstGeom prst="rect">
                      <a:avLst/>
                    </a:prstGeom>
                    <a:noFill/>
                    <a:ln w="9525">
                      <a:noFill/>
                      <a:miter lim="800000"/>
                      <a:headEnd/>
                      <a:tailEnd/>
                    </a:ln>
                  </pic:spPr>
                </pic:pic>
              </a:graphicData>
            </a:graphic>
          </wp:inline>
        </w:drawing>
      </w:r>
    </w:p>
    <w:p w:rsidR="00EA4703" w:rsidRPr="001E69CF" w:rsidRDefault="00EA4703" w:rsidP="00EA4703">
      <w:pPr>
        <w:autoSpaceDE w:val="0"/>
        <w:autoSpaceDN w:val="0"/>
        <w:adjustRightInd w:val="0"/>
        <w:spacing w:line="240" w:lineRule="auto"/>
        <w:ind w:firstLine="0"/>
        <w:jc w:val="center"/>
      </w:pPr>
      <w:bookmarkStart w:id="149" w:name="_Ref368234718"/>
      <w:bookmarkStart w:id="150" w:name="_Toc370053747"/>
      <w:r w:rsidRPr="001E69CF">
        <w:t xml:space="preserve">Figure </w:t>
      </w:r>
      <w:fldSimple w:instr=" SEQ Figure \* ARABIC ">
        <w:r w:rsidR="00431D6F">
          <w:rPr>
            <w:noProof/>
          </w:rPr>
          <w:t>31</w:t>
        </w:r>
      </w:fldSimple>
      <w:bookmarkEnd w:id="149"/>
      <w:r w:rsidRPr="001E69CF">
        <w:t xml:space="preserve">: </w:t>
      </w:r>
      <w:r w:rsidR="001E69CF" w:rsidRPr="001E69CF">
        <w:t>C</w:t>
      </w:r>
      <w:r w:rsidRPr="001E69CF">
        <w:t xml:space="preserve">onnections between the </w:t>
      </w:r>
      <w:r w:rsidR="001E69CF" w:rsidRPr="001E69CF">
        <w:t>DASS</w:t>
      </w:r>
      <w:r w:rsidRPr="001E69CF">
        <w:t xml:space="preserve"> and an earthworm</w:t>
      </w:r>
      <w:bookmarkEnd w:id="150"/>
    </w:p>
    <w:p w:rsidR="00C05796" w:rsidRPr="00467BDD" w:rsidRDefault="00C05796" w:rsidP="00EA4703">
      <w:pPr>
        <w:autoSpaceDE w:val="0"/>
        <w:autoSpaceDN w:val="0"/>
        <w:adjustRightInd w:val="0"/>
        <w:spacing w:line="240" w:lineRule="auto"/>
        <w:ind w:firstLine="0"/>
        <w:jc w:val="center"/>
        <w:rPr>
          <w:sz w:val="20"/>
          <w:szCs w:val="20"/>
        </w:rPr>
      </w:pPr>
    </w:p>
    <w:p w:rsidR="00C05796" w:rsidRPr="00467BDD" w:rsidRDefault="00C05796" w:rsidP="00C05796">
      <w:r w:rsidRPr="00467BDD">
        <w:lastRenderedPageBreak/>
        <w:t xml:space="preserve">To compare the Data Acquisition and Stimulation System with a previously validated setup, </w:t>
      </w:r>
      <w:r w:rsidR="001E69CF">
        <w:t>the Preamp from [</w:t>
      </w:r>
      <w:r w:rsidR="00481422">
        <w:fldChar w:fldCharType="begin"/>
      </w:r>
      <w:r w:rsidR="001E69CF">
        <w:instrText xml:space="preserve"> REF Ref_Stahl_2009 \h </w:instrText>
      </w:r>
      <w:r w:rsidR="00481422">
        <w:fldChar w:fldCharType="separate"/>
      </w:r>
      <w:r w:rsidR="00431D6F">
        <w:rPr>
          <w:noProof/>
        </w:rPr>
        <w:t>9</w:t>
      </w:r>
      <w:r w:rsidR="00481422">
        <w:fldChar w:fldCharType="end"/>
      </w:r>
      <w:r w:rsidR="001E69CF">
        <w:t xml:space="preserve">, </w:t>
      </w:r>
      <w:r w:rsidR="00481422">
        <w:fldChar w:fldCharType="begin"/>
      </w:r>
      <w:r w:rsidR="001E69CF">
        <w:instrText xml:space="preserve"> REF Ref_Batzer_2010 \h </w:instrText>
      </w:r>
      <w:r w:rsidR="00481422">
        <w:fldChar w:fldCharType="separate"/>
      </w:r>
      <w:r w:rsidR="00431D6F">
        <w:rPr>
          <w:noProof/>
        </w:rPr>
        <w:t>10</w:t>
      </w:r>
      <w:r w:rsidR="00481422">
        <w:fldChar w:fldCharType="end"/>
      </w:r>
      <w:r w:rsidR="001E69CF">
        <w:t>],</w:t>
      </w:r>
      <w:r w:rsidRPr="00467BDD">
        <w:t xml:space="preserve"> with its output connected to an oscilloscope</w:t>
      </w:r>
      <w:r w:rsidR="001E69CF">
        <w:t>,</w:t>
      </w:r>
      <w:r w:rsidRPr="00467BDD">
        <w:t xml:space="preserve"> has its input connected in parallel with the recording electrodes as shown in </w:t>
      </w:r>
      <w:r w:rsidR="00481422">
        <w:fldChar w:fldCharType="begin"/>
      </w:r>
      <w:r w:rsidR="001E69CF">
        <w:instrText xml:space="preserve"> REF _Ref368234904 \h </w:instrText>
      </w:r>
      <w:r w:rsidR="00481422">
        <w:fldChar w:fldCharType="separate"/>
      </w:r>
      <w:r w:rsidR="00431D6F" w:rsidRPr="001E69CF">
        <w:t xml:space="preserve">Figure </w:t>
      </w:r>
      <w:r w:rsidR="00431D6F">
        <w:rPr>
          <w:noProof/>
        </w:rPr>
        <w:t>32</w:t>
      </w:r>
      <w:r w:rsidR="00481422">
        <w:fldChar w:fldCharType="end"/>
      </w:r>
      <w:r w:rsidRPr="00467BDD">
        <w:t xml:space="preserve">. </w:t>
      </w:r>
    </w:p>
    <w:p w:rsidR="006926F4" w:rsidRPr="00467BDD" w:rsidRDefault="006926F4" w:rsidP="006926F4">
      <w:pPr>
        <w:ind w:firstLine="0"/>
        <w:jc w:val="center"/>
      </w:pPr>
      <w:r w:rsidRPr="00467BDD">
        <w:rPr>
          <w:noProof/>
        </w:rPr>
        <w:drawing>
          <wp:inline distT="0" distB="0" distL="0" distR="0">
            <wp:extent cx="5357872" cy="3263462"/>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srcRect l="16415" t="12445" r="17722" b="16376"/>
                    <a:stretch>
                      <a:fillRect/>
                    </a:stretch>
                  </pic:blipFill>
                  <pic:spPr bwMode="auto">
                    <a:xfrm>
                      <a:off x="0" y="0"/>
                      <a:ext cx="5359981" cy="3264746"/>
                    </a:xfrm>
                    <a:prstGeom prst="rect">
                      <a:avLst/>
                    </a:prstGeom>
                    <a:noFill/>
                    <a:ln w="9525">
                      <a:noFill/>
                      <a:miter lim="800000"/>
                      <a:headEnd/>
                      <a:tailEnd/>
                    </a:ln>
                  </pic:spPr>
                </pic:pic>
              </a:graphicData>
            </a:graphic>
          </wp:inline>
        </w:drawing>
      </w:r>
    </w:p>
    <w:p w:rsidR="006926F4" w:rsidRPr="001E69CF" w:rsidRDefault="006926F4" w:rsidP="009F3302">
      <w:pPr>
        <w:autoSpaceDE w:val="0"/>
        <w:autoSpaceDN w:val="0"/>
        <w:adjustRightInd w:val="0"/>
        <w:spacing w:line="240" w:lineRule="auto"/>
        <w:ind w:firstLine="0"/>
        <w:jc w:val="center"/>
      </w:pPr>
      <w:bookmarkStart w:id="151" w:name="_Ref368234904"/>
      <w:bookmarkStart w:id="152" w:name="_Toc370053748"/>
      <w:r w:rsidRPr="001E69CF">
        <w:t xml:space="preserve">Figure </w:t>
      </w:r>
      <w:fldSimple w:instr=" SEQ Figure \* ARABIC ">
        <w:r w:rsidR="00431D6F">
          <w:rPr>
            <w:noProof/>
          </w:rPr>
          <w:t>32</w:t>
        </w:r>
      </w:fldSimple>
      <w:bookmarkEnd w:id="151"/>
      <w:r w:rsidRPr="001E69CF">
        <w:t xml:space="preserve">: </w:t>
      </w:r>
      <w:r w:rsidR="001E69CF" w:rsidRPr="001E69CF">
        <w:t>DASS</w:t>
      </w:r>
      <w:r w:rsidRPr="001E69CF">
        <w:t xml:space="preserve"> connected in parallel with a previously validated recording system</w:t>
      </w:r>
      <w:bookmarkEnd w:id="152"/>
    </w:p>
    <w:p w:rsidR="006926F4" w:rsidRPr="00467BDD" w:rsidRDefault="006926F4" w:rsidP="006926F4">
      <w:pPr>
        <w:ind w:firstLine="0"/>
      </w:pPr>
    </w:p>
    <w:p w:rsidR="00361C11" w:rsidRPr="00467BDD" w:rsidRDefault="00361C11" w:rsidP="00814E34">
      <w:pPr>
        <w:pStyle w:val="Heading3"/>
      </w:pPr>
      <w:bookmarkStart w:id="153" w:name="_Toc370053704"/>
      <w:r w:rsidRPr="00467BDD">
        <w:t>Chloriding Silver Wire</w:t>
      </w:r>
      <w:bookmarkEnd w:id="153"/>
    </w:p>
    <w:p w:rsidR="00361C11" w:rsidRPr="00467BDD" w:rsidRDefault="00361C11" w:rsidP="00361C11">
      <w:r w:rsidRPr="00467BDD">
        <w:t>The silver wire used for the extracellular electrodes must be coated in a layer of silver chloride. To create the coating, electroplating may be used as described in [</w:t>
      </w:r>
      <w:r w:rsidR="00481422">
        <w:fldChar w:fldCharType="begin"/>
      </w:r>
      <w:r w:rsidR="004A77EE">
        <w:instrText xml:space="preserve"> REF Ref_Kueh_2009 \h </w:instrText>
      </w:r>
      <w:r w:rsidR="00481422">
        <w:fldChar w:fldCharType="separate"/>
      </w:r>
      <w:r w:rsidR="00431D6F">
        <w:rPr>
          <w:noProof/>
        </w:rPr>
        <w:t>13</w:t>
      </w:r>
      <w:r w:rsidR="00481422">
        <w:fldChar w:fldCharType="end"/>
      </w:r>
      <w:r w:rsidR="004A77EE">
        <w:t xml:space="preserve">, </w:t>
      </w:r>
      <w:r w:rsidR="00481422">
        <w:fldChar w:fldCharType="begin"/>
      </w:r>
      <w:r w:rsidR="004A77EE">
        <w:instrText xml:space="preserve"> REF Ref_Chloriding_2004 \h </w:instrText>
      </w:r>
      <w:r w:rsidR="00481422">
        <w:fldChar w:fldCharType="separate"/>
      </w:r>
      <w:r w:rsidR="00431D6F">
        <w:rPr>
          <w:noProof/>
        </w:rPr>
        <w:t>25</w:t>
      </w:r>
      <w:r w:rsidR="00481422">
        <w:fldChar w:fldCharType="end"/>
      </w:r>
      <w:r w:rsidRPr="00467BDD">
        <w:t>]. A simpler method is to place the portion of the wire that will be in contact with living tissue in full-strength Clorox bleach. Leave the wire in the bleach until the wire acquires a purplish-gray tint, which should take between ten and thirty minutes [</w:t>
      </w:r>
      <w:r w:rsidR="00481422">
        <w:fldChar w:fldCharType="begin"/>
      </w:r>
      <w:r w:rsidR="004A77EE">
        <w:instrText xml:space="preserve"> REF Ref_Chloriding_2004 \h </w:instrText>
      </w:r>
      <w:r w:rsidR="00481422">
        <w:fldChar w:fldCharType="separate"/>
      </w:r>
      <w:r w:rsidR="00431D6F">
        <w:rPr>
          <w:noProof/>
        </w:rPr>
        <w:t>25</w:t>
      </w:r>
      <w:r w:rsidR="00481422">
        <w:fldChar w:fldCharType="end"/>
      </w:r>
      <w:r w:rsidRPr="00467BDD">
        <w:t>].</w:t>
      </w:r>
    </w:p>
    <w:p w:rsidR="00361C11" w:rsidRPr="00467BDD" w:rsidRDefault="00361C11" w:rsidP="00814E34">
      <w:pPr>
        <w:pStyle w:val="Heading3"/>
      </w:pPr>
      <w:bookmarkStart w:id="154" w:name="_Ref368243332"/>
      <w:bookmarkStart w:id="155" w:name="_Toc370053705"/>
      <w:r w:rsidRPr="00467BDD">
        <w:t>Earthworm Experiment Procedure</w:t>
      </w:r>
      <w:bookmarkEnd w:id="154"/>
      <w:bookmarkEnd w:id="155"/>
    </w:p>
    <w:p w:rsidR="00361C11" w:rsidRPr="00467BDD" w:rsidRDefault="00361C11" w:rsidP="00361C11">
      <w:r w:rsidRPr="00467BDD">
        <w:t>The earthworm experiment procedure was adapted from [</w:t>
      </w:r>
      <w:r w:rsidR="00481422">
        <w:fldChar w:fldCharType="begin"/>
      </w:r>
      <w:r w:rsidR="004A77EE">
        <w:instrText xml:space="preserve"> REF Ref_Olivo_ \h </w:instrText>
      </w:r>
      <w:r w:rsidR="00481422">
        <w:fldChar w:fldCharType="separate"/>
      </w:r>
      <w:r w:rsidR="00431D6F">
        <w:rPr>
          <w:noProof/>
        </w:rPr>
        <w:t>12</w:t>
      </w:r>
      <w:r w:rsidR="00481422">
        <w:fldChar w:fldCharType="end"/>
      </w:r>
      <w:r w:rsidR="004A77EE">
        <w:t xml:space="preserve">, </w:t>
      </w:r>
      <w:r w:rsidR="00481422">
        <w:fldChar w:fldCharType="begin"/>
      </w:r>
      <w:r w:rsidR="004A77EE">
        <w:instrText xml:space="preserve"> REF Ref_Kueh_2009 \h </w:instrText>
      </w:r>
      <w:r w:rsidR="00481422">
        <w:fldChar w:fldCharType="separate"/>
      </w:r>
      <w:r w:rsidR="00431D6F">
        <w:rPr>
          <w:noProof/>
        </w:rPr>
        <w:t>13</w:t>
      </w:r>
      <w:r w:rsidR="00481422">
        <w:fldChar w:fldCharType="end"/>
      </w:r>
      <w:r w:rsidRPr="00467BDD">
        <w:t>].</w:t>
      </w:r>
    </w:p>
    <w:p w:rsidR="00361C11" w:rsidRPr="00467BDD" w:rsidRDefault="00361C11" w:rsidP="00EE087E">
      <w:pPr>
        <w:pStyle w:val="Heading4"/>
      </w:pPr>
      <w:r w:rsidRPr="00467BDD">
        <w:t>Earthworm Dissection</w:t>
      </w:r>
    </w:p>
    <w:p w:rsidR="006926F4" w:rsidRPr="00467BDD" w:rsidRDefault="00D35814" w:rsidP="00E75321">
      <w:pPr>
        <w:pStyle w:val="ListParagraph"/>
        <w:numPr>
          <w:ilvl w:val="0"/>
          <w:numId w:val="6"/>
        </w:numPr>
        <w:spacing w:line="360" w:lineRule="auto"/>
        <w:ind w:left="720"/>
      </w:pPr>
      <w:r w:rsidRPr="00467BDD">
        <w:lastRenderedPageBreak/>
        <w:t>Place the earthworm in a 10% ethanol solution to anesthetize it</w:t>
      </w:r>
    </w:p>
    <w:p w:rsidR="00D35814" w:rsidRPr="00467BDD" w:rsidRDefault="00D35814" w:rsidP="00E75321">
      <w:pPr>
        <w:pStyle w:val="ListParagraph"/>
        <w:numPr>
          <w:ilvl w:val="0"/>
          <w:numId w:val="6"/>
        </w:numPr>
        <w:spacing w:line="360" w:lineRule="auto"/>
        <w:ind w:left="720"/>
      </w:pPr>
      <w:r w:rsidRPr="00467BDD">
        <w:t>Leave the worm in the ethanol solution for the minimum amount of time needed to make the worm easy to work with while dissecting it; 5-10 minutes may be all that is necessary</w:t>
      </w:r>
    </w:p>
    <w:p w:rsidR="00D35814" w:rsidRPr="00467BDD" w:rsidRDefault="00D35814" w:rsidP="00E75321">
      <w:pPr>
        <w:pStyle w:val="ListParagraph"/>
        <w:numPr>
          <w:ilvl w:val="0"/>
          <w:numId w:val="6"/>
        </w:numPr>
        <w:spacing w:line="360" w:lineRule="auto"/>
        <w:ind w:left="720"/>
      </w:pPr>
      <w:r w:rsidRPr="00467BDD">
        <w:t>Rinse the earthworm in tap water and pin it, dorsal (dark) side up, on the dissecting dish</w:t>
      </w:r>
    </w:p>
    <w:p w:rsidR="00D35814" w:rsidRPr="00467BDD" w:rsidRDefault="00D35814" w:rsidP="00E75321">
      <w:pPr>
        <w:pStyle w:val="ListParagraph"/>
        <w:numPr>
          <w:ilvl w:val="0"/>
          <w:numId w:val="6"/>
        </w:numPr>
        <w:spacing w:line="360" w:lineRule="auto"/>
        <w:ind w:left="720"/>
      </w:pPr>
      <w:r w:rsidRPr="00467BDD">
        <w:t>Create a capital-letter-I shaped incision, using the scissors, one or two inches long, along the length of the worm, about halfway between the anterior and posterior ends of the earthworm</w:t>
      </w:r>
    </w:p>
    <w:p w:rsidR="00D35814" w:rsidRPr="00467BDD" w:rsidRDefault="00D35814" w:rsidP="00E75321">
      <w:pPr>
        <w:pStyle w:val="ListParagraph"/>
        <w:numPr>
          <w:ilvl w:val="0"/>
          <w:numId w:val="6"/>
        </w:numPr>
        <w:spacing w:line="360" w:lineRule="auto"/>
        <w:ind w:left="720"/>
      </w:pPr>
      <w:r w:rsidRPr="00467BDD">
        <w:t>Pin the skin to the dissecting dish to expose the worm’s internal anatomy</w:t>
      </w:r>
    </w:p>
    <w:p w:rsidR="00D35814" w:rsidRPr="00467BDD" w:rsidRDefault="00D35814" w:rsidP="00E75321">
      <w:pPr>
        <w:pStyle w:val="ListParagraph"/>
        <w:numPr>
          <w:ilvl w:val="0"/>
          <w:numId w:val="6"/>
        </w:numPr>
        <w:spacing w:line="360" w:lineRule="auto"/>
        <w:ind w:left="720"/>
      </w:pPr>
      <w:r w:rsidRPr="00467BDD">
        <w:t xml:space="preserve">Flush the cavity periodically, as needed, with </w:t>
      </w:r>
      <w:r w:rsidR="009F628E">
        <w:t>R</w:t>
      </w:r>
      <w:r w:rsidRPr="00467BDD">
        <w:t>inger’s solution</w:t>
      </w:r>
      <w:r w:rsidR="004A77EE">
        <w:t xml:space="preserve"> (in mM units: 102.7 NaCl, 1.6 KCl, 1.8 CaCl</w:t>
      </w:r>
      <w:r w:rsidR="004A77EE" w:rsidRPr="004A77EE">
        <w:rPr>
          <w:vertAlign w:val="subscript"/>
        </w:rPr>
        <w:t>2</w:t>
      </w:r>
      <w:r w:rsidR="004A77EE">
        <w:t>, and 4 NaHCO</w:t>
      </w:r>
      <w:r w:rsidR="004A77EE" w:rsidRPr="004A77EE">
        <w:rPr>
          <w:vertAlign w:val="subscript"/>
        </w:rPr>
        <w:t>3</w:t>
      </w:r>
      <w:r w:rsidR="004A77EE">
        <w:t xml:space="preserve"> [</w:t>
      </w:r>
      <w:r w:rsidR="00481422">
        <w:fldChar w:fldCharType="begin"/>
      </w:r>
      <w:r w:rsidR="004A77EE">
        <w:instrText xml:space="preserve"> REF Ref_Kueh_2009 \h </w:instrText>
      </w:r>
      <w:r w:rsidR="00481422">
        <w:fldChar w:fldCharType="separate"/>
      </w:r>
      <w:r w:rsidR="00431D6F">
        <w:rPr>
          <w:noProof/>
        </w:rPr>
        <w:t>13</w:t>
      </w:r>
      <w:r w:rsidR="00481422">
        <w:fldChar w:fldCharType="end"/>
      </w:r>
      <w:r w:rsidR="004A77EE">
        <w:t>])</w:t>
      </w:r>
      <w:r w:rsidRPr="00467BDD">
        <w:t xml:space="preserve"> to make the anatomy easier to view</w:t>
      </w:r>
    </w:p>
    <w:p w:rsidR="00D35814" w:rsidRPr="00467BDD" w:rsidRDefault="00D35814" w:rsidP="00E75321">
      <w:pPr>
        <w:pStyle w:val="ListParagraph"/>
        <w:numPr>
          <w:ilvl w:val="0"/>
          <w:numId w:val="6"/>
        </w:numPr>
        <w:spacing w:line="360" w:lineRule="auto"/>
        <w:ind w:left="720"/>
      </w:pPr>
      <w:r w:rsidRPr="00467BDD">
        <w:t>Move the intestine aside, using forceps and scissors, exposing the nerve cord</w:t>
      </w:r>
    </w:p>
    <w:p w:rsidR="00D35814" w:rsidRPr="00467BDD" w:rsidRDefault="00D35814" w:rsidP="00E75321">
      <w:pPr>
        <w:pStyle w:val="ListParagraph"/>
        <w:numPr>
          <w:ilvl w:val="0"/>
          <w:numId w:val="6"/>
        </w:numPr>
        <w:spacing w:line="360" w:lineRule="auto"/>
        <w:ind w:left="720"/>
      </w:pPr>
      <w:r w:rsidRPr="00467BDD">
        <w:t>Free a few centimeters of the nerve cord from its lateral and ventral connections, using the forceps and scissors, to allow the cord to be lifted above and away from the saline and other anatomy</w:t>
      </w:r>
    </w:p>
    <w:p w:rsidR="00D35814" w:rsidRPr="00467BDD" w:rsidRDefault="00D35814" w:rsidP="00E75321">
      <w:pPr>
        <w:pStyle w:val="ListParagraph"/>
        <w:numPr>
          <w:ilvl w:val="0"/>
          <w:numId w:val="6"/>
        </w:numPr>
        <w:spacing w:line="360" w:lineRule="auto"/>
        <w:ind w:left="720"/>
      </w:pPr>
      <w:r w:rsidRPr="00467BDD">
        <w:t>Position the chloride silver wires under the nerve cord</w:t>
      </w:r>
    </w:p>
    <w:p w:rsidR="00D35814" w:rsidRPr="00467BDD" w:rsidRDefault="00D35814" w:rsidP="00E75321">
      <w:pPr>
        <w:pStyle w:val="ListParagraph"/>
        <w:numPr>
          <w:ilvl w:val="0"/>
          <w:numId w:val="6"/>
        </w:numPr>
        <w:spacing w:line="360" w:lineRule="auto"/>
        <w:ind w:left="720"/>
      </w:pPr>
      <w:r w:rsidRPr="00467BDD">
        <w:t>Raise the fixture holding the silver wires until the wires and nerve cord are away from the saline and earthworm anatomy (a fraction of an inch is all that is necessary, blowing in the area can break up the surface tension if the saline solution is bridging the wires and cord with the rest of the earthworm)</w:t>
      </w:r>
    </w:p>
    <w:p w:rsidR="00D35814" w:rsidRPr="00467BDD" w:rsidRDefault="00D35814" w:rsidP="00E75321">
      <w:pPr>
        <w:pStyle w:val="ListParagraph"/>
        <w:numPr>
          <w:ilvl w:val="0"/>
          <w:numId w:val="6"/>
        </w:numPr>
        <w:spacing w:line="360" w:lineRule="auto"/>
        <w:ind w:left="720"/>
      </w:pPr>
      <w:r w:rsidRPr="00467BDD">
        <w:t xml:space="preserve">Moisten the nerve cord with </w:t>
      </w:r>
      <w:r w:rsidR="004556AC">
        <w:t>R</w:t>
      </w:r>
      <w:r w:rsidRPr="00467BDD">
        <w:t xml:space="preserve">inger’s solution, often, throughout the experiment while making sure that the nerve cord and electrodes remain isolated from the rest of the saline and anatomy (it may be necessary to remove excess </w:t>
      </w:r>
      <w:r w:rsidR="009F628E">
        <w:t>R</w:t>
      </w:r>
      <w:r w:rsidRPr="00467BDD">
        <w:t>inger</w:t>
      </w:r>
      <w:r w:rsidR="009F628E">
        <w:t>’</w:t>
      </w:r>
      <w:r w:rsidRPr="00467BDD">
        <w:t>s solution)</w:t>
      </w:r>
    </w:p>
    <w:p w:rsidR="00D35814" w:rsidRPr="00467BDD" w:rsidRDefault="00D35814" w:rsidP="00D35814"/>
    <w:p w:rsidR="00D35814" w:rsidRPr="00467BDD" w:rsidRDefault="00E75321" w:rsidP="00EE087E">
      <w:pPr>
        <w:pStyle w:val="Heading4"/>
      </w:pPr>
      <w:r w:rsidRPr="00467BDD">
        <w:t xml:space="preserve"> </w:t>
      </w:r>
      <w:r w:rsidR="00D35814" w:rsidRPr="00467BDD">
        <w:t>Electrical Setup</w:t>
      </w:r>
    </w:p>
    <w:p w:rsidR="00D35814" w:rsidRPr="00467BDD" w:rsidRDefault="00D35814" w:rsidP="00E75321">
      <w:pPr>
        <w:pStyle w:val="ListParagraph"/>
        <w:numPr>
          <w:ilvl w:val="0"/>
          <w:numId w:val="6"/>
        </w:numPr>
        <w:spacing w:line="360" w:lineRule="auto"/>
        <w:ind w:left="720"/>
      </w:pPr>
      <w:r w:rsidRPr="00467BDD">
        <w:t>Place two pins near each other in the anterior end of the earthworm</w:t>
      </w:r>
    </w:p>
    <w:p w:rsidR="00D35814" w:rsidRPr="00467BDD" w:rsidRDefault="00D35814" w:rsidP="00E75321">
      <w:pPr>
        <w:pStyle w:val="ListParagraph"/>
        <w:numPr>
          <w:ilvl w:val="0"/>
          <w:numId w:val="6"/>
        </w:numPr>
        <w:spacing w:line="360" w:lineRule="auto"/>
        <w:ind w:left="720"/>
      </w:pPr>
      <w:r w:rsidRPr="00467BDD">
        <w:lastRenderedPageBreak/>
        <w:t>Connect the non-inverting output of the stimulation circuit to one pin and connect circuit ground or the inverting output to the second pin</w:t>
      </w:r>
    </w:p>
    <w:p w:rsidR="00D35814" w:rsidRPr="00467BDD" w:rsidRDefault="00D35814" w:rsidP="00E75321">
      <w:pPr>
        <w:pStyle w:val="ListParagraph"/>
        <w:numPr>
          <w:ilvl w:val="0"/>
          <w:numId w:val="6"/>
        </w:numPr>
        <w:spacing w:line="360" w:lineRule="auto"/>
        <w:ind w:left="720"/>
      </w:pPr>
      <w:r w:rsidRPr="00467BDD">
        <w:t xml:space="preserve">Connect, optionally, </w:t>
      </w:r>
      <w:r w:rsidR="00633DF1">
        <w:t xml:space="preserve">if the inverting output is not connected to a pin in the earthworm, </w:t>
      </w:r>
      <w:r w:rsidRPr="00467BDD">
        <w:t xml:space="preserve">the inverting output </w:t>
      </w:r>
      <w:r w:rsidR="00633DF1">
        <w:t xml:space="preserve">of the stimulation circuit to an unused electrode input channel on the Electrophysiology Interface Board; ensure that there is no Preamp board in the PCI-Express socket and bypass the socket with a 0Ω resistor.  See </w:t>
      </w:r>
      <w:r w:rsidR="00481422">
        <w:fldChar w:fldCharType="begin"/>
      </w:r>
      <w:r w:rsidR="00633DF1">
        <w:instrText xml:space="preserve"> REF _Ref368234718 \h </w:instrText>
      </w:r>
      <w:r w:rsidR="00481422">
        <w:fldChar w:fldCharType="separate"/>
      </w:r>
      <w:r w:rsidR="00431D6F" w:rsidRPr="001E69CF">
        <w:t xml:space="preserve">Figure </w:t>
      </w:r>
      <w:r w:rsidR="00431D6F">
        <w:rPr>
          <w:noProof/>
        </w:rPr>
        <w:t>31</w:t>
      </w:r>
      <w:r w:rsidR="00481422">
        <w:fldChar w:fldCharType="end"/>
      </w:r>
      <w:r w:rsidR="00633DF1">
        <w:t xml:space="preserve"> and </w:t>
      </w:r>
      <w:r w:rsidR="00481422">
        <w:fldChar w:fldCharType="begin"/>
      </w:r>
      <w:r w:rsidR="00633DF1">
        <w:instrText xml:space="preserve"> REF _Ref368234904 \h </w:instrText>
      </w:r>
      <w:r w:rsidR="00481422">
        <w:fldChar w:fldCharType="separate"/>
      </w:r>
      <w:r w:rsidR="00431D6F" w:rsidRPr="001E69CF">
        <w:t xml:space="preserve">Figure </w:t>
      </w:r>
      <w:r w:rsidR="00431D6F">
        <w:rPr>
          <w:noProof/>
        </w:rPr>
        <w:t>32</w:t>
      </w:r>
      <w:r w:rsidR="00481422">
        <w:fldChar w:fldCharType="end"/>
      </w:r>
      <w:r w:rsidR="00633DF1">
        <w:t>.</w:t>
      </w:r>
    </w:p>
    <w:p w:rsidR="00D35814" w:rsidRPr="00467BDD" w:rsidRDefault="00D35814" w:rsidP="00E75321">
      <w:pPr>
        <w:pStyle w:val="ListParagraph"/>
        <w:numPr>
          <w:ilvl w:val="0"/>
          <w:numId w:val="6"/>
        </w:numPr>
        <w:spacing w:line="360" w:lineRule="auto"/>
        <w:ind w:left="720"/>
      </w:pPr>
      <w:r w:rsidRPr="00467BDD">
        <w:t>Place a chloride silver wire under the body of the earthworm, between the stimulation pins and the exposed portion of the earthworm’s body and connect the wire to circuit (which may be earth) ground</w:t>
      </w:r>
    </w:p>
    <w:p w:rsidR="00D35814" w:rsidRPr="00467BDD" w:rsidRDefault="00D35814" w:rsidP="00E75321">
      <w:pPr>
        <w:pStyle w:val="ListParagraph"/>
        <w:numPr>
          <w:ilvl w:val="0"/>
          <w:numId w:val="6"/>
        </w:numPr>
        <w:spacing w:line="360" w:lineRule="auto"/>
        <w:ind w:left="720"/>
      </w:pPr>
      <w:r w:rsidRPr="00467BDD">
        <w:t>Connect the chloride silver recording electrodes to the Preamp inputs with the non-inverting input connected toward the anterior end of the earthworm and the inverting input connector toward the posterior end (reversing the electrodes will simply invert the signal) (connecting the electrodes may be performed before the silver wires are placed under the nerve cord, to avoid disturbing the electrodes in the process of making the connections)</w:t>
      </w:r>
    </w:p>
    <w:p w:rsidR="00E75321" w:rsidRDefault="00E75321" w:rsidP="00E75321">
      <w:pPr>
        <w:pStyle w:val="ListParagraph"/>
        <w:numPr>
          <w:ilvl w:val="0"/>
          <w:numId w:val="6"/>
        </w:numPr>
        <w:spacing w:line="360" w:lineRule="auto"/>
        <w:ind w:left="720"/>
      </w:pPr>
      <w:r w:rsidRPr="00467BDD">
        <w:t>Power on the Electrophysiology Interface, first, the</w:t>
      </w:r>
      <w:r w:rsidR="002047FA" w:rsidRPr="00467BDD">
        <w:t>n</w:t>
      </w:r>
      <w:r w:rsidRPr="00467BDD">
        <w:t xml:space="preserve"> power on the Controller</w:t>
      </w:r>
    </w:p>
    <w:p w:rsidR="00AB76B6" w:rsidRPr="00467BDD" w:rsidRDefault="00AB76B6" w:rsidP="00AB76B6">
      <w:pPr>
        <w:pStyle w:val="ListParagraph"/>
        <w:spacing w:line="360" w:lineRule="auto"/>
        <w:ind w:firstLine="0"/>
      </w:pPr>
    </w:p>
    <w:p w:rsidR="00E75321" w:rsidRPr="00467BDD" w:rsidRDefault="00E75321" w:rsidP="00EE087E">
      <w:pPr>
        <w:pStyle w:val="Heading4"/>
      </w:pPr>
      <w:r w:rsidRPr="00467BDD">
        <w:t xml:space="preserve"> Software Setup</w:t>
      </w:r>
    </w:p>
    <w:p w:rsidR="007B6060" w:rsidRPr="00467BDD" w:rsidRDefault="001858A6" w:rsidP="007B6060">
      <w:pPr>
        <w:pStyle w:val="ListParagraph"/>
        <w:numPr>
          <w:ilvl w:val="0"/>
          <w:numId w:val="6"/>
        </w:numPr>
        <w:spacing w:line="360" w:lineRule="auto"/>
        <w:ind w:left="720"/>
      </w:pPr>
      <w:r w:rsidRPr="00467BDD">
        <w:t xml:space="preserve">Update FPGA program as described in </w:t>
      </w:r>
      <w:r w:rsidR="00633DF1">
        <w:t xml:space="preserve">the </w:t>
      </w:r>
      <w:r w:rsidR="00481422">
        <w:fldChar w:fldCharType="begin"/>
      </w:r>
      <w:r w:rsidR="00633DF1">
        <w:instrText xml:space="preserve"> REF _Ref368238892 \h </w:instrText>
      </w:r>
      <w:r w:rsidR="00481422">
        <w:fldChar w:fldCharType="separate"/>
      </w:r>
      <w:r w:rsidR="00431D6F" w:rsidRPr="00467BDD">
        <w:t>Programming FPGA</w:t>
      </w:r>
      <w:r w:rsidR="00481422">
        <w:fldChar w:fldCharType="end"/>
      </w:r>
      <w:r w:rsidR="00633DF1">
        <w:t xml:space="preserve"> appendix</w:t>
      </w:r>
      <w:r w:rsidRPr="00467BDD">
        <w:t xml:space="preserve">. </w:t>
      </w:r>
    </w:p>
    <w:p w:rsidR="001858A6" w:rsidRPr="00467BDD" w:rsidRDefault="001858A6" w:rsidP="007B6060">
      <w:pPr>
        <w:pStyle w:val="ListParagraph"/>
        <w:numPr>
          <w:ilvl w:val="0"/>
          <w:numId w:val="6"/>
        </w:numPr>
        <w:spacing w:line="360" w:lineRule="auto"/>
        <w:ind w:left="720"/>
      </w:pPr>
      <w:r w:rsidRPr="00467BDD">
        <w:t xml:space="preserve">Update Cypress EZ-USB firmware as described in </w:t>
      </w:r>
      <w:r w:rsidR="00633DF1">
        <w:t xml:space="preserve">the </w:t>
      </w:r>
      <w:r w:rsidR="00481422">
        <w:fldChar w:fldCharType="begin"/>
      </w:r>
      <w:r w:rsidR="00FA29B4">
        <w:instrText xml:space="preserve"> REF _Ref369956945 \h </w:instrText>
      </w:r>
      <w:r w:rsidR="00481422">
        <w:fldChar w:fldCharType="separate"/>
      </w:r>
      <w:r w:rsidR="00431D6F" w:rsidRPr="00467BDD">
        <w:t>Programming Cypress EZ-USB (CY7C68013A)</w:t>
      </w:r>
      <w:r w:rsidR="00481422">
        <w:fldChar w:fldCharType="end"/>
      </w:r>
      <w:r w:rsidR="00FA29B4">
        <w:t xml:space="preserve"> </w:t>
      </w:r>
      <w:r w:rsidR="00633DF1">
        <w:t>appendix.</w:t>
      </w:r>
    </w:p>
    <w:p w:rsidR="001858A6" w:rsidRPr="00467BDD" w:rsidRDefault="00D5362F" w:rsidP="007B6060">
      <w:pPr>
        <w:pStyle w:val="ListParagraph"/>
        <w:numPr>
          <w:ilvl w:val="0"/>
          <w:numId w:val="6"/>
        </w:numPr>
        <w:spacing w:line="360" w:lineRule="auto"/>
        <w:ind w:left="720"/>
      </w:pPr>
      <w:r w:rsidRPr="00467BDD">
        <w:t xml:space="preserve">Create the script and corresponding waveform file as shown </w:t>
      </w:r>
      <w:r w:rsidR="00633DF1">
        <w:t xml:space="preserve">the </w:t>
      </w:r>
      <w:r w:rsidR="00481422">
        <w:fldChar w:fldCharType="begin"/>
      </w:r>
      <w:r w:rsidR="00633DF1">
        <w:instrText xml:space="preserve"> REF _Ref368238951 \h </w:instrText>
      </w:r>
      <w:r w:rsidR="00481422">
        <w:fldChar w:fldCharType="separate"/>
      </w:r>
      <w:r w:rsidR="00431D6F" w:rsidRPr="00467BDD">
        <w:t>Earthworm Script and Waveform</w:t>
      </w:r>
      <w:r w:rsidR="00481422">
        <w:fldChar w:fldCharType="end"/>
      </w:r>
      <w:r w:rsidR="00633DF1">
        <w:t xml:space="preserve"> appendix.</w:t>
      </w:r>
    </w:p>
    <w:p w:rsidR="00560FCD" w:rsidRPr="00467BDD" w:rsidRDefault="00560FCD" w:rsidP="00560FCD">
      <w:pPr>
        <w:pStyle w:val="ListParagraph"/>
        <w:numPr>
          <w:ilvl w:val="0"/>
          <w:numId w:val="6"/>
        </w:numPr>
        <w:spacing w:line="360" w:lineRule="auto"/>
        <w:ind w:left="720"/>
      </w:pPr>
      <w:r w:rsidRPr="00467BDD">
        <w:t>Launch Data Acquisition and Stimulation Control Center (DASCC)</w:t>
      </w:r>
    </w:p>
    <w:p w:rsidR="00560FCD" w:rsidRPr="00467BDD" w:rsidRDefault="00560FCD" w:rsidP="007B6060">
      <w:pPr>
        <w:pStyle w:val="ListParagraph"/>
        <w:numPr>
          <w:ilvl w:val="0"/>
          <w:numId w:val="6"/>
        </w:numPr>
        <w:spacing w:line="360" w:lineRule="auto"/>
        <w:ind w:left="720"/>
      </w:pPr>
      <w:r w:rsidRPr="00467BDD">
        <w:t>Select the appropriate COM port from the dropdown list</w:t>
      </w:r>
    </w:p>
    <w:p w:rsidR="00560FCD" w:rsidRPr="00467BDD" w:rsidRDefault="00560FCD" w:rsidP="007B6060">
      <w:pPr>
        <w:pStyle w:val="ListParagraph"/>
        <w:numPr>
          <w:ilvl w:val="0"/>
          <w:numId w:val="6"/>
        </w:numPr>
        <w:spacing w:line="360" w:lineRule="auto"/>
        <w:ind w:left="720"/>
      </w:pPr>
      <w:r w:rsidRPr="00467BDD">
        <w:t>Select the appropriate Endpoint from the dropdown list, set Packets Per Xfer to 64, and set Xfers to Queue to 64</w:t>
      </w:r>
    </w:p>
    <w:p w:rsidR="00560FCD" w:rsidRPr="00467BDD" w:rsidRDefault="00560FCD" w:rsidP="007B6060">
      <w:pPr>
        <w:pStyle w:val="ListParagraph"/>
        <w:numPr>
          <w:ilvl w:val="0"/>
          <w:numId w:val="6"/>
        </w:numPr>
        <w:spacing w:line="360" w:lineRule="auto"/>
        <w:ind w:left="720"/>
      </w:pPr>
      <w:r w:rsidRPr="00467BDD">
        <w:t>Select the Scripting tab and load the Earthworm Script</w:t>
      </w:r>
    </w:p>
    <w:p w:rsidR="00560FCD" w:rsidRPr="00467BDD" w:rsidRDefault="00560FCD" w:rsidP="007B6060">
      <w:pPr>
        <w:pStyle w:val="ListParagraph"/>
        <w:numPr>
          <w:ilvl w:val="0"/>
          <w:numId w:val="6"/>
        </w:numPr>
        <w:spacing w:line="360" w:lineRule="auto"/>
        <w:ind w:left="720"/>
      </w:pPr>
      <w:r w:rsidRPr="00467BDD">
        <w:lastRenderedPageBreak/>
        <w:t>When prepared for single stimulus and capture hit the “Run Script” button.  Changes to the voltage being output can be modified by changing the 2</w:t>
      </w:r>
      <w:r w:rsidRPr="00467BDD">
        <w:rPr>
          <w:vertAlign w:val="superscript"/>
        </w:rPr>
        <w:t>nd</w:t>
      </w:r>
      <w:r w:rsidRPr="00467BDD">
        <w:t xml:space="preserve"> line of the Waveform file, using </w:t>
      </w:r>
      <w:r w:rsidR="00175ABB">
        <w:t xml:space="preserve">the </w:t>
      </w:r>
      <w:r w:rsidR="00481422">
        <w:fldChar w:fldCharType="begin"/>
      </w:r>
      <w:r w:rsidR="00175ABB">
        <w:instrText xml:space="preserve"> REF _Ref368239029 \h </w:instrText>
      </w:r>
      <w:r w:rsidR="00481422">
        <w:fldChar w:fldCharType="separate"/>
      </w:r>
      <w:r w:rsidR="00431D6F" w:rsidRPr="00467BDD">
        <w:t>DASCC Scripting Amplitude</w:t>
      </w:r>
      <w:r w:rsidR="00481422">
        <w:fldChar w:fldCharType="end"/>
      </w:r>
      <w:r w:rsidR="00175ABB">
        <w:t xml:space="preserve"> appendix</w:t>
      </w:r>
      <w:r w:rsidRPr="00467BDD">
        <w:t xml:space="preserve"> as a reference for selecting the appropriate value.</w:t>
      </w:r>
    </w:p>
    <w:p w:rsidR="00092D67" w:rsidRPr="00467BDD" w:rsidRDefault="00A531E6" w:rsidP="007B6060">
      <w:pPr>
        <w:pStyle w:val="ListParagraph"/>
        <w:numPr>
          <w:ilvl w:val="0"/>
          <w:numId w:val="6"/>
        </w:numPr>
        <w:spacing w:line="360" w:lineRule="auto"/>
        <w:ind w:left="720"/>
      </w:pPr>
      <w:r>
        <w:t>Graph d</w:t>
      </w:r>
      <w:r w:rsidR="00092D67" w:rsidRPr="00467BDD">
        <w:t>ata</w:t>
      </w:r>
      <w:r>
        <w:t xml:space="preserve"> by </w:t>
      </w:r>
      <w:r w:rsidR="00092D67" w:rsidRPr="00467BDD">
        <w:t>selecting the Graphing tab and hitting the “Load File” button.  Once loaded, multiple channels can be displayed at the same time using ctrl + left mouse button to select/deselect channels.</w:t>
      </w:r>
    </w:p>
    <w:p w:rsidR="003F00BA" w:rsidRDefault="00A531E6" w:rsidP="007B6060">
      <w:pPr>
        <w:pStyle w:val="ListParagraph"/>
        <w:numPr>
          <w:ilvl w:val="0"/>
          <w:numId w:val="6"/>
        </w:numPr>
        <w:spacing w:line="360" w:lineRule="auto"/>
        <w:ind w:left="720"/>
      </w:pPr>
      <w:r>
        <w:t>Click</w:t>
      </w:r>
      <w:r w:rsidR="003F00BA" w:rsidRPr="00467BDD">
        <w:t xml:space="preserve"> “Output CSV” </w:t>
      </w:r>
      <w:r>
        <w:t>to export data to a comma-separated value (CSV) text file.</w:t>
      </w:r>
    </w:p>
    <w:p w:rsidR="00AB76B6" w:rsidRPr="00467BDD" w:rsidRDefault="00AB76B6" w:rsidP="00AB76B6">
      <w:pPr>
        <w:pStyle w:val="ListParagraph"/>
        <w:spacing w:line="360" w:lineRule="auto"/>
        <w:ind w:firstLine="0"/>
      </w:pPr>
    </w:p>
    <w:p w:rsidR="00E75321" w:rsidRPr="00467BDD" w:rsidRDefault="00E75321" w:rsidP="00EE087E">
      <w:pPr>
        <w:pStyle w:val="Heading4"/>
      </w:pPr>
      <w:r w:rsidRPr="00467BDD">
        <w:t>Stimulation and Recording</w:t>
      </w:r>
    </w:p>
    <w:p w:rsidR="00E75321" w:rsidRPr="00467BDD" w:rsidRDefault="00E75321" w:rsidP="00E75321">
      <w:pPr>
        <w:pStyle w:val="ListParagraph"/>
        <w:numPr>
          <w:ilvl w:val="0"/>
          <w:numId w:val="6"/>
        </w:numPr>
        <w:spacing w:line="360" w:lineRule="auto"/>
        <w:ind w:left="720"/>
      </w:pPr>
      <w:r w:rsidRPr="00467BDD">
        <w:t>Stimulate the earthworm with a single, 0.2ms wide pulse with low amplitude (less than 1.0V)</w:t>
      </w:r>
    </w:p>
    <w:p w:rsidR="00E75321" w:rsidRPr="00467BDD" w:rsidRDefault="00E75321" w:rsidP="00E75321">
      <w:pPr>
        <w:pStyle w:val="ListParagraph"/>
        <w:numPr>
          <w:ilvl w:val="0"/>
          <w:numId w:val="6"/>
        </w:numPr>
        <w:spacing w:line="360" w:lineRule="auto"/>
        <w:ind w:left="720"/>
      </w:pPr>
      <w:r w:rsidRPr="00467BDD">
        <w:t>Repeat the stimulation while slowly increasing the pulse amplitude (in steps between 0.1V and 0.5V) until a response is seen between 2ms and 8ms after the stimulation artifact, this is the media</w:t>
      </w:r>
      <w:r w:rsidR="00A531E6">
        <w:t>n</w:t>
      </w:r>
      <w:r w:rsidRPr="00467BDD">
        <w:t xml:space="preserve"> giant response</w:t>
      </w:r>
    </w:p>
    <w:p w:rsidR="00E75321" w:rsidRPr="00467BDD" w:rsidRDefault="00E75321" w:rsidP="00E75321">
      <w:pPr>
        <w:pStyle w:val="ListParagraph"/>
        <w:numPr>
          <w:ilvl w:val="0"/>
          <w:numId w:val="6"/>
        </w:numPr>
        <w:spacing w:line="360" w:lineRule="auto"/>
        <w:ind w:left="720"/>
      </w:pPr>
      <w:r w:rsidRPr="00467BDD">
        <w:t>Save the recorded waveform</w:t>
      </w:r>
    </w:p>
    <w:p w:rsidR="001E02CC" w:rsidRPr="00467BDD" w:rsidRDefault="001E02CC" w:rsidP="00E75321">
      <w:pPr>
        <w:pStyle w:val="ListParagraph"/>
        <w:numPr>
          <w:ilvl w:val="0"/>
          <w:numId w:val="6"/>
        </w:numPr>
        <w:spacing w:line="360" w:lineRule="auto"/>
        <w:ind w:left="720"/>
      </w:pPr>
      <w:r w:rsidRPr="00467BDD">
        <w:t>Slowly increase the pulse amplitude, further, until a second response is seen between 6ms and 15ms after the stimulation artifact, this is the lateral giant response</w:t>
      </w:r>
    </w:p>
    <w:p w:rsidR="00ED0DDF" w:rsidRPr="00467BDD" w:rsidRDefault="00ED0DDF" w:rsidP="00E75321">
      <w:pPr>
        <w:pStyle w:val="ListParagraph"/>
        <w:numPr>
          <w:ilvl w:val="0"/>
          <w:numId w:val="6"/>
        </w:numPr>
        <w:spacing w:line="360" w:lineRule="auto"/>
        <w:ind w:left="720"/>
      </w:pPr>
      <w:r w:rsidRPr="00467BDD">
        <w:t>Save the recorded waveform</w:t>
      </w:r>
    </w:p>
    <w:p w:rsidR="003B1C32" w:rsidRPr="00467BDD" w:rsidRDefault="003B1C32" w:rsidP="003B1C32">
      <w:pPr>
        <w:pStyle w:val="ListParagraph"/>
        <w:spacing w:line="360" w:lineRule="auto"/>
        <w:ind w:firstLine="0"/>
      </w:pPr>
    </w:p>
    <w:p w:rsidR="003B1C32" w:rsidRPr="00467BDD" w:rsidRDefault="003B1C32" w:rsidP="00814E34">
      <w:pPr>
        <w:pStyle w:val="Heading3"/>
      </w:pPr>
      <w:bookmarkStart w:id="156" w:name="_Ref368243346"/>
      <w:bookmarkStart w:id="157" w:name="_Toc370053706"/>
      <w:r w:rsidRPr="00467BDD">
        <w:t>Results</w:t>
      </w:r>
      <w:bookmarkEnd w:id="156"/>
      <w:bookmarkEnd w:id="157"/>
    </w:p>
    <w:p w:rsidR="003B1C32" w:rsidRPr="00467BDD" w:rsidRDefault="003B1C32" w:rsidP="003B1C32">
      <w:r w:rsidRPr="00467BDD">
        <w:t>The earthworm experiment was performed with the Data Acquisition and Stimulation System connected in parallel with a preamp and oscilloscope that was validated in [</w:t>
      </w:r>
      <w:r w:rsidR="00481422">
        <w:fldChar w:fldCharType="begin"/>
      </w:r>
      <w:r w:rsidR="00AB76B6">
        <w:instrText xml:space="preserve"> REF Ref_Stahl_2009 \h </w:instrText>
      </w:r>
      <w:r w:rsidR="00481422">
        <w:fldChar w:fldCharType="separate"/>
      </w:r>
      <w:r w:rsidR="00431D6F">
        <w:rPr>
          <w:noProof/>
        </w:rPr>
        <w:t>9</w:t>
      </w:r>
      <w:r w:rsidR="00481422">
        <w:fldChar w:fldCharType="end"/>
      </w:r>
      <w:r w:rsidRPr="00467BDD">
        <w:t xml:space="preserve">]. A diagram of the experimental setup is shown in </w:t>
      </w:r>
      <w:r w:rsidR="00481422">
        <w:fldChar w:fldCharType="begin"/>
      </w:r>
      <w:r w:rsidR="00AB76B6">
        <w:instrText xml:space="preserve"> REF _Ref368234904 \h </w:instrText>
      </w:r>
      <w:r w:rsidR="00481422">
        <w:fldChar w:fldCharType="separate"/>
      </w:r>
      <w:r w:rsidR="00431D6F" w:rsidRPr="001E69CF">
        <w:t xml:space="preserve">Figure </w:t>
      </w:r>
      <w:r w:rsidR="00431D6F">
        <w:rPr>
          <w:noProof/>
        </w:rPr>
        <w:t>32</w:t>
      </w:r>
      <w:r w:rsidR="00481422">
        <w:fldChar w:fldCharType="end"/>
      </w:r>
      <w:r w:rsidRPr="00467BDD">
        <w:t xml:space="preserve">. A picture of the experimental setup is shown in </w:t>
      </w:r>
      <w:r w:rsidR="00481422">
        <w:fldChar w:fldCharType="begin"/>
      </w:r>
      <w:r w:rsidR="00AB76B6">
        <w:instrText xml:space="preserve"> REF _Ref368239426 \h </w:instrText>
      </w:r>
      <w:r w:rsidR="00481422">
        <w:fldChar w:fldCharType="separate"/>
      </w:r>
      <w:r w:rsidR="00431D6F" w:rsidRPr="00AB76B6">
        <w:t xml:space="preserve">Figure </w:t>
      </w:r>
      <w:r w:rsidR="00431D6F">
        <w:rPr>
          <w:noProof/>
        </w:rPr>
        <w:t>33</w:t>
      </w:r>
      <w:r w:rsidR="00481422">
        <w:fldChar w:fldCharType="end"/>
      </w:r>
      <w:r w:rsidRPr="00467BDD">
        <w:t>.</w:t>
      </w:r>
    </w:p>
    <w:p w:rsidR="00434FBF" w:rsidRPr="00467BDD" w:rsidRDefault="00434FBF" w:rsidP="00434FBF">
      <w:pPr>
        <w:ind w:firstLine="0"/>
        <w:jc w:val="center"/>
      </w:pPr>
      <w:r w:rsidRPr="00467BDD">
        <w:rPr>
          <w:noProof/>
        </w:rPr>
        <w:lastRenderedPageBreak/>
        <w:drawing>
          <wp:inline distT="0" distB="0" distL="0" distR="0">
            <wp:extent cx="5460034" cy="3285987"/>
            <wp:effectExtent l="19050" t="0" r="7316"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srcRect l="25291" t="20524" r="4305" b="4342"/>
                    <a:stretch>
                      <a:fillRect/>
                    </a:stretch>
                  </pic:blipFill>
                  <pic:spPr bwMode="auto">
                    <a:xfrm>
                      <a:off x="0" y="0"/>
                      <a:ext cx="5461852" cy="3287081"/>
                    </a:xfrm>
                    <a:prstGeom prst="rect">
                      <a:avLst/>
                    </a:prstGeom>
                    <a:noFill/>
                    <a:ln w="9525">
                      <a:noFill/>
                      <a:miter lim="800000"/>
                      <a:headEnd/>
                      <a:tailEnd/>
                    </a:ln>
                  </pic:spPr>
                </pic:pic>
              </a:graphicData>
            </a:graphic>
          </wp:inline>
        </w:drawing>
      </w:r>
    </w:p>
    <w:p w:rsidR="00434FBF" w:rsidRPr="00AB76B6" w:rsidRDefault="00434FBF" w:rsidP="00434FBF">
      <w:pPr>
        <w:autoSpaceDE w:val="0"/>
        <w:autoSpaceDN w:val="0"/>
        <w:adjustRightInd w:val="0"/>
        <w:spacing w:line="240" w:lineRule="auto"/>
        <w:ind w:firstLine="0"/>
        <w:jc w:val="center"/>
      </w:pPr>
      <w:bookmarkStart w:id="158" w:name="_Ref368239426"/>
      <w:bookmarkStart w:id="159" w:name="_Toc370053749"/>
      <w:r w:rsidRPr="00AB76B6">
        <w:t xml:space="preserve">Figure </w:t>
      </w:r>
      <w:fldSimple w:instr=" SEQ Figure \* ARABIC ">
        <w:r w:rsidR="00431D6F">
          <w:rPr>
            <w:noProof/>
          </w:rPr>
          <w:t>33</w:t>
        </w:r>
      </w:fldSimple>
      <w:bookmarkEnd w:id="158"/>
      <w:r w:rsidRPr="00AB76B6">
        <w:t>: Picture of the Data Acquisition and Stimulation System connected in parallel with a previously validated recording system</w:t>
      </w:r>
      <w:bookmarkEnd w:id="159"/>
    </w:p>
    <w:p w:rsidR="00BA7606" w:rsidRPr="00467BDD" w:rsidRDefault="00BA7606" w:rsidP="00BA7606"/>
    <w:p w:rsidR="00BA7606" w:rsidRPr="00467BDD" w:rsidRDefault="00BA7606" w:rsidP="00BA7606">
      <w:r w:rsidRPr="00467BDD">
        <w:t>Data recorded from a 2</w:t>
      </w:r>
      <w:r w:rsidR="00AB76B6">
        <w:t>.</w:t>
      </w:r>
      <w:r w:rsidRPr="00467BDD">
        <w:t>0V stimulation pulse produced a median giant response similar to those seen in [</w:t>
      </w:r>
      <w:r w:rsidR="00481422">
        <w:fldChar w:fldCharType="begin"/>
      </w:r>
      <w:r w:rsidR="00AB76B6">
        <w:instrText xml:space="preserve"> REF Ref_Stahl_2009 \h </w:instrText>
      </w:r>
      <w:r w:rsidR="00481422">
        <w:fldChar w:fldCharType="separate"/>
      </w:r>
      <w:r w:rsidR="00431D6F">
        <w:rPr>
          <w:noProof/>
        </w:rPr>
        <w:t>9</w:t>
      </w:r>
      <w:r w:rsidR="00481422">
        <w:fldChar w:fldCharType="end"/>
      </w:r>
      <w:r w:rsidRPr="00467BDD">
        <w:t>] and [</w:t>
      </w:r>
      <w:r w:rsidR="00481422">
        <w:fldChar w:fldCharType="begin"/>
      </w:r>
      <w:r w:rsidR="00AB76B6">
        <w:instrText xml:space="preserve"> REF Ref_Ellinger_2009 \h </w:instrText>
      </w:r>
      <w:r w:rsidR="00481422">
        <w:fldChar w:fldCharType="separate"/>
      </w:r>
      <w:r w:rsidR="00431D6F">
        <w:rPr>
          <w:noProof/>
        </w:rPr>
        <w:t>14</w:t>
      </w:r>
      <w:r w:rsidR="00481422">
        <w:fldChar w:fldCharType="end"/>
      </w:r>
      <w:r w:rsidRPr="00467BDD">
        <w:t xml:space="preserve">]. The data from the previously validated Preamp and the oscilloscope was plotted on top of the data from the Data Acquisition and Stimulation System. The data from the oscilloscope and the Data Acquisition and Stimulation System can be seen in </w:t>
      </w:r>
      <w:r w:rsidR="00481422">
        <w:fldChar w:fldCharType="begin"/>
      </w:r>
      <w:r w:rsidR="00AB76B6">
        <w:instrText xml:space="preserve"> REF _Ref368239591 \h </w:instrText>
      </w:r>
      <w:r w:rsidR="00481422">
        <w:fldChar w:fldCharType="separate"/>
      </w:r>
      <w:r w:rsidR="00431D6F" w:rsidRPr="00467BDD">
        <w:rPr>
          <w:sz w:val="20"/>
          <w:szCs w:val="20"/>
        </w:rPr>
        <w:t xml:space="preserve">Figure </w:t>
      </w:r>
      <w:r w:rsidR="00431D6F">
        <w:rPr>
          <w:noProof/>
          <w:sz w:val="20"/>
          <w:szCs w:val="20"/>
        </w:rPr>
        <w:t>34</w:t>
      </w:r>
      <w:r w:rsidR="00481422">
        <w:fldChar w:fldCharType="end"/>
      </w:r>
      <w:r w:rsidRPr="00467BDD">
        <w:t xml:space="preserve"> and the data appears to be in very close agreement.</w:t>
      </w:r>
    </w:p>
    <w:p w:rsidR="008E71E8" w:rsidRPr="00467BDD" w:rsidRDefault="008E71E8" w:rsidP="008E71E8">
      <w:pPr>
        <w:ind w:firstLine="0"/>
        <w:jc w:val="center"/>
      </w:pPr>
      <w:r w:rsidRPr="00467BDD">
        <w:rPr>
          <w:noProof/>
        </w:rPr>
        <w:lastRenderedPageBreak/>
        <w:drawing>
          <wp:inline distT="0" distB="0" distL="0" distR="0">
            <wp:extent cx="5640771" cy="4178827"/>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cstate="print"/>
                    <a:srcRect l="21869" t="14014" r="19850" b="9264"/>
                    <a:stretch>
                      <a:fillRect/>
                    </a:stretch>
                  </pic:blipFill>
                  <pic:spPr bwMode="auto">
                    <a:xfrm>
                      <a:off x="0" y="0"/>
                      <a:ext cx="5644600" cy="4181664"/>
                    </a:xfrm>
                    <a:prstGeom prst="rect">
                      <a:avLst/>
                    </a:prstGeom>
                    <a:noFill/>
                    <a:ln w="9525">
                      <a:noFill/>
                      <a:miter lim="800000"/>
                      <a:headEnd/>
                      <a:tailEnd/>
                    </a:ln>
                  </pic:spPr>
                </pic:pic>
              </a:graphicData>
            </a:graphic>
          </wp:inline>
        </w:drawing>
      </w:r>
    </w:p>
    <w:p w:rsidR="008E71E8" w:rsidRPr="00467BDD" w:rsidRDefault="008E71E8" w:rsidP="008E71E8">
      <w:pPr>
        <w:autoSpaceDE w:val="0"/>
        <w:autoSpaceDN w:val="0"/>
        <w:adjustRightInd w:val="0"/>
        <w:spacing w:line="240" w:lineRule="auto"/>
        <w:ind w:firstLine="0"/>
        <w:jc w:val="center"/>
        <w:rPr>
          <w:sz w:val="20"/>
          <w:szCs w:val="20"/>
        </w:rPr>
      </w:pPr>
      <w:bookmarkStart w:id="160" w:name="_Ref368239591"/>
      <w:bookmarkStart w:id="161" w:name="_Toc370053750"/>
      <w:r w:rsidRPr="00467BDD">
        <w:rPr>
          <w:sz w:val="20"/>
          <w:szCs w:val="20"/>
        </w:rPr>
        <w:t xml:space="preserve">Figure </w:t>
      </w:r>
      <w:r w:rsidR="00481422" w:rsidRPr="00624F31">
        <w:rPr>
          <w:sz w:val="20"/>
          <w:szCs w:val="20"/>
        </w:rPr>
        <w:fldChar w:fldCharType="begin"/>
      </w:r>
      <w:r w:rsidR="001E2A17" w:rsidRPr="00624F31">
        <w:rPr>
          <w:sz w:val="20"/>
          <w:szCs w:val="20"/>
        </w:rPr>
        <w:instrText xml:space="preserve"> SEQ Figure \* ARABIC </w:instrText>
      </w:r>
      <w:r w:rsidR="00481422" w:rsidRPr="00624F31">
        <w:rPr>
          <w:sz w:val="20"/>
          <w:szCs w:val="20"/>
        </w:rPr>
        <w:fldChar w:fldCharType="separate"/>
      </w:r>
      <w:r w:rsidR="00431D6F">
        <w:rPr>
          <w:noProof/>
          <w:sz w:val="20"/>
          <w:szCs w:val="20"/>
        </w:rPr>
        <w:t>34</w:t>
      </w:r>
      <w:r w:rsidR="00481422" w:rsidRPr="00624F31">
        <w:rPr>
          <w:sz w:val="20"/>
          <w:szCs w:val="20"/>
        </w:rPr>
        <w:fldChar w:fldCharType="end"/>
      </w:r>
      <w:bookmarkEnd w:id="160"/>
      <w:r w:rsidRPr="00467BDD">
        <w:rPr>
          <w:sz w:val="20"/>
          <w:szCs w:val="20"/>
        </w:rPr>
        <w:t>: Earthworm response to 2</w:t>
      </w:r>
      <w:r w:rsidR="00FA29B4">
        <w:rPr>
          <w:sz w:val="20"/>
          <w:szCs w:val="20"/>
        </w:rPr>
        <w:t>.</w:t>
      </w:r>
      <w:r w:rsidRPr="00467BDD">
        <w:rPr>
          <w:sz w:val="20"/>
          <w:szCs w:val="20"/>
        </w:rPr>
        <w:t>0V stimulation pulse with data recorded by an Oscilloscope and the Data Acquisition and Stimulation System</w:t>
      </w:r>
      <w:bookmarkEnd w:id="161"/>
    </w:p>
    <w:p w:rsidR="00193F95" w:rsidRPr="00467BDD" w:rsidRDefault="00193F95" w:rsidP="008E71E8">
      <w:pPr>
        <w:autoSpaceDE w:val="0"/>
        <w:autoSpaceDN w:val="0"/>
        <w:adjustRightInd w:val="0"/>
        <w:spacing w:line="240" w:lineRule="auto"/>
        <w:ind w:firstLine="0"/>
        <w:jc w:val="center"/>
        <w:rPr>
          <w:sz w:val="20"/>
          <w:szCs w:val="20"/>
        </w:rPr>
      </w:pPr>
    </w:p>
    <w:p w:rsidR="00F71946" w:rsidRPr="00467BDD" w:rsidRDefault="00F71946" w:rsidP="00DF7351"/>
    <w:p w:rsidR="00193F95" w:rsidRPr="00467BDD" w:rsidRDefault="00193F95" w:rsidP="00DF7351">
      <w:r w:rsidRPr="00467BDD">
        <w:t>Data recorded from a 3</w:t>
      </w:r>
      <w:r w:rsidR="00232A31" w:rsidRPr="00467BDD">
        <w:t>.</w:t>
      </w:r>
      <w:r w:rsidRPr="00467BDD">
        <w:t xml:space="preserve">5V stimulation pulse produced median and lateral giant responses similar to those seen in </w:t>
      </w:r>
      <w:r w:rsidR="00AB76B6" w:rsidRPr="00467BDD">
        <w:t>[</w:t>
      </w:r>
      <w:r w:rsidR="00481422">
        <w:fldChar w:fldCharType="begin"/>
      </w:r>
      <w:r w:rsidR="00AB76B6">
        <w:instrText xml:space="preserve"> REF Ref_Stahl_2009 \h </w:instrText>
      </w:r>
      <w:r w:rsidR="00481422">
        <w:fldChar w:fldCharType="separate"/>
      </w:r>
      <w:r w:rsidR="00431D6F">
        <w:rPr>
          <w:noProof/>
        </w:rPr>
        <w:t>9</w:t>
      </w:r>
      <w:r w:rsidR="00481422">
        <w:fldChar w:fldCharType="end"/>
      </w:r>
      <w:r w:rsidR="00AB76B6" w:rsidRPr="00467BDD">
        <w:t>] and [</w:t>
      </w:r>
      <w:r w:rsidR="00481422">
        <w:fldChar w:fldCharType="begin"/>
      </w:r>
      <w:r w:rsidR="00AB76B6">
        <w:instrText xml:space="preserve"> REF Ref_Ellinger_2009 \h </w:instrText>
      </w:r>
      <w:r w:rsidR="00481422">
        <w:fldChar w:fldCharType="separate"/>
      </w:r>
      <w:r w:rsidR="00431D6F">
        <w:rPr>
          <w:noProof/>
        </w:rPr>
        <w:t>14</w:t>
      </w:r>
      <w:r w:rsidR="00481422">
        <w:fldChar w:fldCharType="end"/>
      </w:r>
      <w:r w:rsidR="00AB76B6" w:rsidRPr="00467BDD">
        <w:t>]</w:t>
      </w:r>
      <w:r w:rsidRPr="00467BDD">
        <w:t xml:space="preserve">. The data shown in </w:t>
      </w:r>
      <w:r w:rsidR="00481422">
        <w:fldChar w:fldCharType="begin"/>
      </w:r>
      <w:r w:rsidR="00AB76B6">
        <w:instrText xml:space="preserve"> REF _Ref368239621 \h </w:instrText>
      </w:r>
      <w:r w:rsidR="00481422">
        <w:fldChar w:fldCharType="separate"/>
      </w:r>
      <w:r w:rsidR="00431D6F" w:rsidRPr="00467BDD">
        <w:rPr>
          <w:sz w:val="20"/>
          <w:szCs w:val="20"/>
        </w:rPr>
        <w:t xml:space="preserve">Figure </w:t>
      </w:r>
      <w:r w:rsidR="00431D6F">
        <w:rPr>
          <w:noProof/>
          <w:sz w:val="20"/>
          <w:szCs w:val="20"/>
        </w:rPr>
        <w:t>35</w:t>
      </w:r>
      <w:r w:rsidR="00481422">
        <w:fldChar w:fldCharType="end"/>
      </w:r>
      <w:r w:rsidRPr="00467BDD">
        <w:t xml:space="preserve"> exhibits close agreement between the Data Acquisition and Stimulation System and the previously validate Preamp.</w:t>
      </w:r>
    </w:p>
    <w:p w:rsidR="007A5932" w:rsidRPr="00467BDD" w:rsidRDefault="007A5932" w:rsidP="00DF7351"/>
    <w:p w:rsidR="007A5932" w:rsidRPr="00467BDD" w:rsidRDefault="007A5932" w:rsidP="007A5932">
      <w:pPr>
        <w:ind w:firstLine="0"/>
        <w:jc w:val="center"/>
      </w:pPr>
      <w:r w:rsidRPr="00467BDD">
        <w:rPr>
          <w:noProof/>
        </w:rPr>
        <w:lastRenderedPageBreak/>
        <w:drawing>
          <wp:inline distT="0" distB="0" distL="0" distR="0">
            <wp:extent cx="5460365" cy="4114708"/>
            <wp:effectExtent l="1905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cstate="print"/>
                    <a:srcRect l="21602" t="16152" r="20118" b="5938"/>
                    <a:stretch>
                      <a:fillRect/>
                    </a:stretch>
                  </pic:blipFill>
                  <pic:spPr bwMode="auto">
                    <a:xfrm>
                      <a:off x="0" y="0"/>
                      <a:ext cx="5466916" cy="4119644"/>
                    </a:xfrm>
                    <a:prstGeom prst="rect">
                      <a:avLst/>
                    </a:prstGeom>
                    <a:noFill/>
                    <a:ln w="9525">
                      <a:noFill/>
                      <a:miter lim="800000"/>
                      <a:headEnd/>
                      <a:tailEnd/>
                    </a:ln>
                  </pic:spPr>
                </pic:pic>
              </a:graphicData>
            </a:graphic>
          </wp:inline>
        </w:drawing>
      </w:r>
    </w:p>
    <w:p w:rsidR="007A5932" w:rsidRPr="00467BDD" w:rsidRDefault="007A5932" w:rsidP="007A5932">
      <w:pPr>
        <w:autoSpaceDE w:val="0"/>
        <w:autoSpaceDN w:val="0"/>
        <w:adjustRightInd w:val="0"/>
        <w:spacing w:line="240" w:lineRule="auto"/>
        <w:ind w:firstLine="0"/>
        <w:jc w:val="center"/>
      </w:pPr>
      <w:bookmarkStart w:id="162" w:name="_Ref368239621"/>
      <w:bookmarkStart w:id="163" w:name="_Toc370053751"/>
      <w:r w:rsidRPr="00467BDD">
        <w:rPr>
          <w:sz w:val="20"/>
          <w:szCs w:val="20"/>
        </w:rPr>
        <w:t xml:space="preserve">Figure </w:t>
      </w:r>
      <w:r w:rsidR="00481422" w:rsidRPr="00624F31">
        <w:rPr>
          <w:sz w:val="20"/>
          <w:szCs w:val="20"/>
        </w:rPr>
        <w:fldChar w:fldCharType="begin"/>
      </w:r>
      <w:r w:rsidR="001E2A17" w:rsidRPr="00624F31">
        <w:rPr>
          <w:sz w:val="20"/>
          <w:szCs w:val="20"/>
        </w:rPr>
        <w:instrText xml:space="preserve"> SEQ Figure \* ARABIC </w:instrText>
      </w:r>
      <w:r w:rsidR="00481422" w:rsidRPr="00624F31">
        <w:rPr>
          <w:sz w:val="20"/>
          <w:szCs w:val="20"/>
        </w:rPr>
        <w:fldChar w:fldCharType="separate"/>
      </w:r>
      <w:r w:rsidR="00431D6F">
        <w:rPr>
          <w:noProof/>
          <w:sz w:val="20"/>
          <w:szCs w:val="20"/>
        </w:rPr>
        <w:t>35</w:t>
      </w:r>
      <w:r w:rsidR="00481422" w:rsidRPr="00624F31">
        <w:rPr>
          <w:sz w:val="20"/>
          <w:szCs w:val="20"/>
        </w:rPr>
        <w:fldChar w:fldCharType="end"/>
      </w:r>
      <w:bookmarkEnd w:id="162"/>
      <w:r w:rsidRPr="00467BDD">
        <w:rPr>
          <w:sz w:val="20"/>
          <w:szCs w:val="20"/>
        </w:rPr>
        <w:t>: Earthworm response to 3</w:t>
      </w:r>
      <w:r w:rsidR="00FA29B4">
        <w:rPr>
          <w:sz w:val="20"/>
          <w:szCs w:val="20"/>
        </w:rPr>
        <w:t>.</w:t>
      </w:r>
      <w:r w:rsidRPr="00467BDD">
        <w:rPr>
          <w:sz w:val="20"/>
          <w:szCs w:val="20"/>
        </w:rPr>
        <w:t>5V stimulation pulse with data recorded by an Oscilloscope and the Data Acquisition and Stimulation System</w:t>
      </w:r>
      <w:bookmarkEnd w:id="163"/>
    </w:p>
    <w:p w:rsidR="00FA7856" w:rsidRDefault="00FA7856" w:rsidP="00D15D16">
      <w:pPr>
        <w:pStyle w:val="Heading1"/>
        <w:pageBreakBefore/>
      </w:pPr>
      <w:bookmarkStart w:id="164" w:name="_Toc370053707"/>
      <w:r>
        <w:lastRenderedPageBreak/>
        <w:t>Specifications Review</w:t>
      </w:r>
      <w:r w:rsidR="009E1B53">
        <w:rPr>
          <w:rStyle w:val="FootnoteReference"/>
        </w:rPr>
        <w:footnoteReference w:id="5"/>
      </w:r>
      <w:bookmarkEnd w:id="164"/>
    </w:p>
    <w:p w:rsidR="00FA7856" w:rsidRDefault="00FA7856" w:rsidP="00FA7856">
      <w:r>
        <w:t xml:space="preserve">This section reviews the specifications set forth in the </w:t>
      </w:r>
      <w:r w:rsidR="00481422">
        <w:fldChar w:fldCharType="begin"/>
      </w:r>
      <w:r>
        <w:instrText xml:space="preserve"> REF _Ref368241375 \h </w:instrText>
      </w:r>
      <w:r w:rsidR="00481422">
        <w:fldChar w:fldCharType="separate"/>
      </w:r>
      <w:r w:rsidR="00431D6F" w:rsidRPr="00467BDD">
        <w:t>Specifications</w:t>
      </w:r>
      <w:r w:rsidR="00481422">
        <w:fldChar w:fldCharType="end"/>
      </w:r>
      <w:r>
        <w:t xml:space="preserve"> section and shows how well the Data Acquisition and </w:t>
      </w:r>
      <w:r w:rsidRPr="00FA7856">
        <w:t>Stimulation System described in this thesis meets those speci</w:t>
      </w:r>
      <w:r>
        <w:t>fi</w:t>
      </w:r>
      <w:r w:rsidRPr="00FA7856">
        <w:t>cations.</w:t>
      </w:r>
    </w:p>
    <w:p w:rsidR="00F31F8B" w:rsidRPr="00467BDD" w:rsidRDefault="00F31F8B" w:rsidP="00B026E4">
      <w:pPr>
        <w:pStyle w:val="ListParagraph"/>
        <w:numPr>
          <w:ilvl w:val="0"/>
          <w:numId w:val="17"/>
        </w:numPr>
        <w:ind w:left="720"/>
      </w:pPr>
      <w:r w:rsidRPr="00467BDD">
        <w:t>Provide a platform for performing electrophysiology experiments with earthworms as described in [</w:t>
      </w:r>
      <w:r w:rsidR="00481422">
        <w:fldChar w:fldCharType="begin"/>
      </w:r>
      <w:r>
        <w:instrText xml:space="preserve"> REF Ref_Olivo_ \h </w:instrText>
      </w:r>
      <w:r w:rsidR="00481422">
        <w:fldChar w:fldCharType="separate"/>
      </w:r>
      <w:r w:rsidR="00431D6F">
        <w:rPr>
          <w:noProof/>
        </w:rPr>
        <w:t>12</w:t>
      </w:r>
      <w:r w:rsidR="00481422">
        <w:fldChar w:fldCharType="end"/>
      </w:r>
      <w:r>
        <w:t xml:space="preserve">, </w:t>
      </w:r>
      <w:r w:rsidR="00481422">
        <w:fldChar w:fldCharType="begin"/>
      </w:r>
      <w:r>
        <w:instrText xml:space="preserve"> REF Ref_Kueh_2009 \h </w:instrText>
      </w:r>
      <w:r w:rsidR="00481422">
        <w:fldChar w:fldCharType="separate"/>
      </w:r>
      <w:r w:rsidR="00431D6F">
        <w:rPr>
          <w:noProof/>
        </w:rPr>
        <w:t>13</w:t>
      </w:r>
      <w:r w:rsidR="00481422">
        <w:fldChar w:fldCharType="end"/>
      </w:r>
      <w:r w:rsidRPr="00467BDD">
        <w:t>]</w:t>
      </w:r>
    </w:p>
    <w:p w:rsidR="00F31F8B" w:rsidRPr="00F31F8B" w:rsidRDefault="00F31F8B" w:rsidP="00B026E4">
      <w:pPr>
        <w:pStyle w:val="ListParagraph"/>
        <w:numPr>
          <w:ilvl w:val="1"/>
          <w:numId w:val="17"/>
        </w:numPr>
        <w:ind w:left="1080"/>
      </w:pPr>
      <w:r w:rsidRPr="00467BDD">
        <w:t>Produce a voltage-controlled square wave stimulation pulse with widths from 0.01</w:t>
      </w:r>
      <w:r w:rsidRPr="00467BDD">
        <w:rPr>
          <w:i/>
        </w:rPr>
        <w:t>ms</w:t>
      </w:r>
      <w:r w:rsidRPr="00467BDD">
        <w:t xml:space="preserve"> to 100</w:t>
      </w:r>
      <w:r w:rsidRPr="00467BDD">
        <w:rPr>
          <w:i/>
        </w:rPr>
        <w:t>ms</w:t>
      </w:r>
      <w:r w:rsidRPr="00467BDD">
        <w:t xml:space="preserve"> and amplitudes from 0.1</w:t>
      </w:r>
      <w:r w:rsidRPr="00467BDD">
        <w:rPr>
          <w:i/>
        </w:rPr>
        <w:t>V</w:t>
      </w:r>
      <w:r w:rsidRPr="00467BDD">
        <w:t xml:space="preserve"> to 10</w:t>
      </w:r>
      <w:r w:rsidRPr="00467BDD">
        <w:rPr>
          <w:i/>
        </w:rPr>
        <w:t>V</w:t>
      </w:r>
    </w:p>
    <w:p w:rsidR="00F31F8B" w:rsidRPr="00F31F8B" w:rsidRDefault="00F31F8B" w:rsidP="00B026E4">
      <w:pPr>
        <w:autoSpaceDE w:val="0"/>
        <w:autoSpaceDN w:val="0"/>
        <w:adjustRightInd w:val="0"/>
        <w:ind w:left="1440" w:firstLine="0"/>
      </w:pPr>
      <w:r w:rsidRPr="00F31F8B">
        <w:t>The FPGA and Data Acquisition and Stimulation System Control Center (DASSCC)</w:t>
      </w:r>
      <w:r>
        <w:t xml:space="preserve"> </w:t>
      </w:r>
      <w:r w:rsidRPr="00F31F8B">
        <w:t>are capable of de</w:t>
      </w:r>
      <w:r>
        <w:t>fi</w:t>
      </w:r>
      <w:r w:rsidRPr="00F31F8B">
        <w:t>ning a stimulation waveform that updates the DAC output</w:t>
      </w:r>
      <w:r>
        <w:t xml:space="preserve"> </w:t>
      </w:r>
      <w:r w:rsidRPr="00F31F8B">
        <w:t>with a period as short as 1</w:t>
      </w:r>
      <w:r>
        <w:t>u</w:t>
      </w:r>
      <w:r w:rsidRPr="00F31F8B">
        <w:t>s and storing up to 4096 waveform samples with</w:t>
      </w:r>
      <w:r>
        <w:t xml:space="preserve"> </w:t>
      </w:r>
      <w:r w:rsidRPr="00F31F8B">
        <w:t>variable sample periods from 1</w:t>
      </w:r>
      <w:r>
        <w:t>u</w:t>
      </w:r>
      <w:r w:rsidRPr="00F31F8B">
        <w:t>s to 65</w:t>
      </w:r>
      <w:r>
        <w:t>,</w:t>
      </w:r>
      <w:r w:rsidRPr="00F31F8B">
        <w:t>536ms. The DAC has a slew rate</w:t>
      </w:r>
      <w:r>
        <w:t xml:space="preserve"> </w:t>
      </w:r>
      <w:r w:rsidRPr="00F31F8B">
        <w:t>of 1</w:t>
      </w:r>
      <w:r>
        <w:t>.</w:t>
      </w:r>
      <w:r w:rsidRPr="00F31F8B">
        <w:t>5V</w:t>
      </w:r>
      <w:r>
        <w:t>/u</w:t>
      </w:r>
      <w:r w:rsidRPr="00F31F8B">
        <w:t>s [</w:t>
      </w:r>
      <w:r w:rsidR="00481422">
        <w:fldChar w:fldCharType="begin"/>
      </w:r>
      <w:r>
        <w:instrText xml:space="preserve"> REF Ref_AD5678_2011 \h </w:instrText>
      </w:r>
      <w:r w:rsidR="00481422">
        <w:fldChar w:fldCharType="separate"/>
      </w:r>
      <w:r w:rsidR="00431D6F">
        <w:rPr>
          <w:noProof/>
        </w:rPr>
        <w:t>21</w:t>
      </w:r>
      <w:r w:rsidR="00481422">
        <w:fldChar w:fldCharType="end"/>
      </w:r>
      <w:r w:rsidRPr="00F31F8B">
        <w:t>] and a di</w:t>
      </w:r>
      <w:r>
        <w:t>ff</w:t>
      </w:r>
      <w:r w:rsidRPr="00F31F8B">
        <w:t xml:space="preserve">erential output voltage range of </w:t>
      </w:r>
      <w:r>
        <w:t>±</w:t>
      </w:r>
      <w:r w:rsidRPr="00F31F8B">
        <w:t>14</w:t>
      </w:r>
      <w:r>
        <w:t>.</w:t>
      </w:r>
      <w:r w:rsidRPr="00F31F8B">
        <w:t>8V as shown in</w:t>
      </w:r>
      <w:r>
        <w:t xml:space="preserve"> [</w:t>
      </w:r>
      <w:r w:rsidR="00481422">
        <w:fldChar w:fldCharType="begin"/>
      </w:r>
      <w:r>
        <w:instrText xml:space="preserve"> REF Ref_Squires_2013 \h </w:instrText>
      </w:r>
      <w:r w:rsidR="00481422">
        <w:fldChar w:fldCharType="separate"/>
      </w:r>
      <w:r w:rsidR="00431D6F">
        <w:rPr>
          <w:noProof/>
        </w:rPr>
        <w:t>15</w:t>
      </w:r>
      <w:r w:rsidR="00481422">
        <w:fldChar w:fldCharType="end"/>
      </w:r>
      <w:r>
        <w:t>]</w:t>
      </w:r>
      <w:r w:rsidRPr="00F31F8B">
        <w:t>.</w:t>
      </w:r>
    </w:p>
    <w:p w:rsidR="00F31F8B" w:rsidRPr="00CF00D6" w:rsidRDefault="00F31F8B" w:rsidP="00B026E4">
      <w:pPr>
        <w:pStyle w:val="ListParagraph"/>
        <w:numPr>
          <w:ilvl w:val="1"/>
          <w:numId w:val="17"/>
        </w:numPr>
        <w:ind w:left="1080"/>
      </w:pPr>
      <w:r w:rsidRPr="00467BDD">
        <w:t>Produce single stimulation pulses or multiple pulses at rates from 1</w:t>
      </w:r>
      <w:r w:rsidRPr="00467BDD">
        <w:rPr>
          <w:i/>
        </w:rPr>
        <w:t>Hz</w:t>
      </w:r>
      <w:r w:rsidRPr="00467BDD">
        <w:t xml:space="preserve"> to 10</w:t>
      </w:r>
      <w:r w:rsidRPr="00467BDD">
        <w:rPr>
          <w:i/>
        </w:rPr>
        <w:t>Hz</w:t>
      </w:r>
    </w:p>
    <w:p w:rsidR="00CF00D6" w:rsidRPr="00CF00D6" w:rsidRDefault="00CF00D6" w:rsidP="00B026E4">
      <w:pPr>
        <w:pStyle w:val="ListParagraph"/>
        <w:ind w:left="1440" w:firstLine="0"/>
      </w:pPr>
      <w:r>
        <w:t>The FPGA and DASSCC are capable of defining a stimulation waveform over 1s in length and repeating the waveform indefinitely.</w:t>
      </w:r>
    </w:p>
    <w:p w:rsidR="00F31F8B" w:rsidRDefault="00F31F8B" w:rsidP="00B026E4">
      <w:pPr>
        <w:pStyle w:val="ListParagraph"/>
        <w:numPr>
          <w:ilvl w:val="1"/>
          <w:numId w:val="17"/>
        </w:numPr>
        <w:ind w:left="1080"/>
      </w:pPr>
      <w:r w:rsidRPr="00467BDD">
        <w:t>Provide at least one differential recording channel</w:t>
      </w:r>
    </w:p>
    <w:p w:rsidR="00B26A5C" w:rsidRPr="00467BDD" w:rsidRDefault="00B26A5C" w:rsidP="00B026E4">
      <w:pPr>
        <w:ind w:left="1440" w:firstLine="0"/>
      </w:pPr>
      <w:r>
        <w:t>There is the potential for up to eight recording channels, each with a PreAmp that has a differential input as shown in [</w:t>
      </w:r>
      <w:r w:rsidR="00481422">
        <w:fldChar w:fldCharType="begin"/>
      </w:r>
      <w:r>
        <w:instrText xml:space="preserve"> REF Ref_Squires_2013 \h </w:instrText>
      </w:r>
      <w:r w:rsidR="00481422">
        <w:fldChar w:fldCharType="separate"/>
      </w:r>
      <w:r w:rsidR="00431D6F">
        <w:rPr>
          <w:noProof/>
        </w:rPr>
        <w:t>15</w:t>
      </w:r>
      <w:r w:rsidR="00481422">
        <w:fldChar w:fldCharType="end"/>
      </w:r>
      <w:r>
        <w:t>].</w:t>
      </w:r>
    </w:p>
    <w:p w:rsidR="00F31F8B" w:rsidRPr="00B026E4" w:rsidRDefault="00F31F8B" w:rsidP="00B026E4">
      <w:pPr>
        <w:pStyle w:val="ListParagraph"/>
        <w:numPr>
          <w:ilvl w:val="1"/>
          <w:numId w:val="17"/>
        </w:numPr>
        <w:ind w:left="1080"/>
      </w:pPr>
      <w:r w:rsidRPr="00467BDD">
        <w:t>Record an action potential voltage from the time of a stimulation pulse for a minimum duration of 20</w:t>
      </w:r>
      <w:r w:rsidRPr="00467BDD">
        <w:rPr>
          <w:i/>
        </w:rPr>
        <w:t>ms</w:t>
      </w:r>
    </w:p>
    <w:p w:rsidR="00B026E4" w:rsidRPr="00B026E4" w:rsidRDefault="00B026E4" w:rsidP="00B026E4">
      <w:pPr>
        <w:pStyle w:val="ListParagraph"/>
        <w:ind w:left="1440" w:firstLine="0"/>
      </w:pPr>
      <w:r>
        <w:lastRenderedPageBreak/>
        <w:t xml:space="preserve">Data collected for results in the </w:t>
      </w:r>
      <w:r w:rsidR="00481422">
        <w:fldChar w:fldCharType="begin"/>
      </w:r>
      <w:r w:rsidR="008B586C">
        <w:instrText xml:space="preserve"> REF _Ref368243332 \h </w:instrText>
      </w:r>
      <w:r w:rsidR="00481422">
        <w:fldChar w:fldCharType="separate"/>
      </w:r>
      <w:r w:rsidR="00431D6F" w:rsidRPr="00467BDD">
        <w:t>Earthworm Experiment Procedure</w:t>
      </w:r>
      <w:r w:rsidR="00481422">
        <w:fldChar w:fldCharType="end"/>
      </w:r>
      <w:r w:rsidR="008B586C">
        <w:t xml:space="preserve"> </w:t>
      </w:r>
      <w:r w:rsidR="00481422">
        <w:fldChar w:fldCharType="begin"/>
      </w:r>
      <w:r w:rsidR="008B586C">
        <w:instrText xml:space="preserve"> REF _Ref368243346 \h </w:instrText>
      </w:r>
      <w:r w:rsidR="00481422">
        <w:fldChar w:fldCharType="separate"/>
      </w:r>
      <w:r w:rsidR="00431D6F" w:rsidRPr="00467BDD">
        <w:t>Results</w:t>
      </w:r>
      <w:r w:rsidR="00481422">
        <w:fldChar w:fldCharType="end"/>
      </w:r>
      <w:r w:rsidR="008B586C">
        <w:t xml:space="preserve"> section is more than 1s in duration.</w:t>
      </w:r>
    </w:p>
    <w:p w:rsidR="00F31F8B" w:rsidRDefault="00F31F8B" w:rsidP="00B026E4">
      <w:pPr>
        <w:pStyle w:val="ListParagraph"/>
        <w:numPr>
          <w:ilvl w:val="1"/>
          <w:numId w:val="17"/>
        </w:numPr>
        <w:ind w:left="1080"/>
      </w:pPr>
      <w:r w:rsidRPr="00467BDD">
        <w:t>Plot the recorded voltage</w:t>
      </w:r>
    </w:p>
    <w:p w:rsidR="008B586C" w:rsidRPr="00467BDD" w:rsidRDefault="008B586C" w:rsidP="008B586C">
      <w:pPr>
        <w:pStyle w:val="ListParagraph"/>
        <w:ind w:left="1440" w:firstLine="0"/>
      </w:pPr>
      <w:r>
        <w:t>The DASSCC is capable of plotting recorded data.</w:t>
      </w:r>
    </w:p>
    <w:p w:rsidR="00F31F8B" w:rsidRDefault="00F31F8B" w:rsidP="00B026E4">
      <w:pPr>
        <w:pStyle w:val="ListParagraph"/>
        <w:numPr>
          <w:ilvl w:val="1"/>
          <w:numId w:val="17"/>
        </w:numPr>
        <w:ind w:left="1080"/>
      </w:pPr>
      <w:r w:rsidRPr="00467BDD">
        <w:t>Store the recorded voltage to a non-proprietary, standard file format</w:t>
      </w:r>
    </w:p>
    <w:p w:rsidR="008B586C" w:rsidRPr="00467BDD" w:rsidRDefault="008B586C" w:rsidP="008B586C">
      <w:pPr>
        <w:ind w:left="1440" w:firstLine="0"/>
      </w:pPr>
      <w:r>
        <w:t>The DASSCC is capable of exporting recorded data to a comma separated value (CSV) file.</w:t>
      </w:r>
    </w:p>
    <w:p w:rsidR="00F31F8B" w:rsidRPr="00467BDD" w:rsidRDefault="00F31F8B" w:rsidP="00B026E4">
      <w:pPr>
        <w:pStyle w:val="ListParagraph"/>
        <w:numPr>
          <w:ilvl w:val="0"/>
          <w:numId w:val="17"/>
        </w:numPr>
        <w:ind w:left="720"/>
      </w:pPr>
      <w:r w:rsidRPr="00467BDD">
        <w:t>Provide a platform for stimulation and recording of neuron cell culture electrical activity via MEA electrodes</w:t>
      </w:r>
    </w:p>
    <w:p w:rsidR="00F31F8B" w:rsidRDefault="00F31F8B" w:rsidP="00B026E4">
      <w:pPr>
        <w:pStyle w:val="ListParagraph"/>
        <w:numPr>
          <w:ilvl w:val="1"/>
          <w:numId w:val="17"/>
        </w:numPr>
        <w:ind w:left="1080"/>
      </w:pPr>
      <w:r w:rsidRPr="00467BDD">
        <w:t>Provide at least four recording channels</w:t>
      </w:r>
    </w:p>
    <w:p w:rsidR="006C7A65" w:rsidRPr="00467BDD" w:rsidRDefault="006C7A65" w:rsidP="006C7A65">
      <w:pPr>
        <w:pStyle w:val="ListParagraph"/>
        <w:ind w:left="1440" w:firstLine="0"/>
      </w:pPr>
      <w:r>
        <w:t>Eight recording electrodes can be connected to the DASS and stored as digital samples.</w:t>
      </w:r>
    </w:p>
    <w:p w:rsidR="00F31F8B" w:rsidRDefault="00F31F8B" w:rsidP="00B026E4">
      <w:pPr>
        <w:pStyle w:val="ListParagraph"/>
        <w:numPr>
          <w:ilvl w:val="1"/>
          <w:numId w:val="17"/>
        </w:numPr>
        <w:ind w:left="1080"/>
      </w:pPr>
      <w:r w:rsidRPr="00467BDD">
        <w:t>Store data from recording channels continuously</w:t>
      </w:r>
    </w:p>
    <w:p w:rsidR="006C7A65" w:rsidRPr="00467BDD" w:rsidRDefault="006C7A65" w:rsidP="006C7A65">
      <w:pPr>
        <w:pStyle w:val="ListParagraph"/>
        <w:ind w:left="1440" w:firstLine="0"/>
      </w:pPr>
      <w:r>
        <w:t>The data recording time limit has not been fully tested.</w:t>
      </w:r>
    </w:p>
    <w:p w:rsidR="00F31F8B" w:rsidRDefault="00F31F8B" w:rsidP="00B026E4">
      <w:pPr>
        <w:pStyle w:val="ListParagraph"/>
        <w:numPr>
          <w:ilvl w:val="1"/>
          <w:numId w:val="17"/>
        </w:numPr>
        <w:ind w:left="1080"/>
      </w:pPr>
      <w:r w:rsidRPr="00467BDD">
        <w:t>Provide at least four voltage-controlled arbitrary stimulation channels</w:t>
      </w:r>
    </w:p>
    <w:p w:rsidR="006C7A65" w:rsidRPr="00467BDD" w:rsidRDefault="006C7A65" w:rsidP="006C7A65">
      <w:pPr>
        <w:pStyle w:val="ListParagraph"/>
        <w:ind w:left="1440" w:firstLine="0"/>
      </w:pPr>
      <w:r>
        <w:t>The DASSCC is capable of loading an arbitrary waveform, as defined by a text file, into the DASS which outputs the waveform using the AD5678 with four DAC outputs.</w:t>
      </w:r>
    </w:p>
    <w:p w:rsidR="00F31F8B" w:rsidRDefault="00F31F8B" w:rsidP="00B026E4">
      <w:pPr>
        <w:pStyle w:val="ListParagraph"/>
        <w:numPr>
          <w:ilvl w:val="1"/>
          <w:numId w:val="17"/>
        </w:numPr>
        <w:ind w:left="1080"/>
      </w:pPr>
      <w:r w:rsidRPr="00467BDD">
        <w:t>Output single-ended stimulation signals on recording electrodes and add culture voltage offset to the stimulation signal</w:t>
      </w:r>
    </w:p>
    <w:p w:rsidR="006C7A65" w:rsidRPr="00467BDD" w:rsidRDefault="006C7A65" w:rsidP="006C7A65">
      <w:pPr>
        <w:pStyle w:val="ListParagraph"/>
        <w:ind w:left="1440" w:firstLine="0"/>
      </w:pPr>
      <w:r>
        <w:t>The stimulation signals are routed to the PreAmp boards which output the stimulation signals on the recording electrodes and add the culture voltage offset as described in [</w:t>
      </w:r>
      <w:r w:rsidR="00481422">
        <w:fldChar w:fldCharType="begin"/>
      </w:r>
      <w:r>
        <w:instrText xml:space="preserve"> REF Ref_Squires_2013 \h </w:instrText>
      </w:r>
      <w:r w:rsidR="00481422">
        <w:fldChar w:fldCharType="separate"/>
      </w:r>
      <w:r w:rsidR="00431D6F">
        <w:rPr>
          <w:noProof/>
        </w:rPr>
        <w:t>15</w:t>
      </w:r>
      <w:r w:rsidR="00481422">
        <w:fldChar w:fldCharType="end"/>
      </w:r>
      <w:r>
        <w:t>].</w:t>
      </w:r>
    </w:p>
    <w:p w:rsidR="00F31F8B" w:rsidRDefault="00F31F8B" w:rsidP="00B026E4">
      <w:pPr>
        <w:pStyle w:val="ListParagraph"/>
        <w:numPr>
          <w:ilvl w:val="1"/>
          <w:numId w:val="17"/>
        </w:numPr>
        <w:ind w:left="1080"/>
      </w:pPr>
      <w:r w:rsidRPr="00467BDD">
        <w:lastRenderedPageBreak/>
        <w:t>Provide an interface that can specify stimulation waveforms, locations, and intervals that can be updated based on data from the recording electrodes</w:t>
      </w:r>
    </w:p>
    <w:p w:rsidR="006C7A65" w:rsidRPr="00467BDD" w:rsidRDefault="006C7A65" w:rsidP="006C7A65">
      <w:pPr>
        <w:pStyle w:val="ListParagraph"/>
        <w:ind w:left="1440" w:firstLine="0"/>
      </w:pPr>
      <w:r>
        <w:t xml:space="preserve">The DASSCC provides a scripting language for defining recording intervals, stimulation waveforms, and stimulation intervals, but does not have provisions for analyzing recorded data and adjusting stimulation strategy.  </w:t>
      </w:r>
    </w:p>
    <w:p w:rsidR="00F31F8B" w:rsidRDefault="00F31F8B" w:rsidP="00B026E4">
      <w:pPr>
        <w:pStyle w:val="ListParagraph"/>
        <w:numPr>
          <w:ilvl w:val="0"/>
          <w:numId w:val="17"/>
        </w:numPr>
        <w:ind w:left="720"/>
      </w:pPr>
      <w:r w:rsidRPr="00467BDD">
        <w:t>Utilize Low-Noise Amplifier described in [</w:t>
      </w:r>
      <w:r w:rsidR="00481422">
        <w:fldChar w:fldCharType="begin"/>
      </w:r>
      <w:r>
        <w:instrText xml:space="preserve"> REF Ref_Stahl_2009 \h </w:instrText>
      </w:r>
      <w:r w:rsidR="00481422">
        <w:fldChar w:fldCharType="separate"/>
      </w:r>
      <w:r w:rsidR="00431D6F">
        <w:rPr>
          <w:noProof/>
        </w:rPr>
        <w:t>9</w:t>
      </w:r>
      <w:r w:rsidR="00481422">
        <w:fldChar w:fldCharType="end"/>
      </w:r>
      <w:r w:rsidRPr="00467BDD">
        <w:t>]</w:t>
      </w:r>
    </w:p>
    <w:p w:rsidR="00F858EE" w:rsidRPr="00467BDD" w:rsidRDefault="00F858EE" w:rsidP="00F858EE">
      <w:pPr>
        <w:pStyle w:val="ListParagraph"/>
        <w:ind w:firstLine="0"/>
      </w:pPr>
      <w:r>
        <w:t>The Low-Noise Amplifier, also known as the PreAmp, is successfully utilized with the DASS; though, not all features are tested.</w:t>
      </w:r>
    </w:p>
    <w:p w:rsidR="00F31F8B" w:rsidRDefault="00F31F8B" w:rsidP="00B026E4">
      <w:pPr>
        <w:pStyle w:val="ListParagraph"/>
        <w:numPr>
          <w:ilvl w:val="1"/>
          <w:numId w:val="17"/>
        </w:numPr>
        <w:ind w:left="1080"/>
      </w:pPr>
      <w:r w:rsidRPr="00467BDD">
        <w:t>Connect to each Low-Noise Amplifier channel with a PCI-Express card edge connector</w:t>
      </w:r>
    </w:p>
    <w:p w:rsidR="00F858EE" w:rsidRPr="00467BDD" w:rsidRDefault="00F858EE" w:rsidP="00F858EE">
      <w:pPr>
        <w:pStyle w:val="ListParagraph"/>
        <w:ind w:left="1440" w:firstLine="0"/>
      </w:pPr>
      <w:r>
        <w:t>Eight PCI-Express card edge connector sockets are available on the Electrophysiology Interface Board as described in [</w:t>
      </w:r>
      <w:r w:rsidR="00481422">
        <w:fldChar w:fldCharType="begin"/>
      </w:r>
      <w:r>
        <w:instrText xml:space="preserve"> REF Ref_Squires_2013 \h </w:instrText>
      </w:r>
      <w:r w:rsidR="00481422">
        <w:fldChar w:fldCharType="separate"/>
      </w:r>
      <w:r w:rsidR="00431D6F">
        <w:rPr>
          <w:noProof/>
        </w:rPr>
        <w:t>15</w:t>
      </w:r>
      <w:r w:rsidR="00481422">
        <w:fldChar w:fldCharType="end"/>
      </w:r>
      <w:r>
        <w:t>].</w:t>
      </w:r>
    </w:p>
    <w:p w:rsidR="00F31F8B" w:rsidRDefault="00F31F8B" w:rsidP="00B026E4">
      <w:pPr>
        <w:pStyle w:val="ListParagraph"/>
        <w:numPr>
          <w:ilvl w:val="1"/>
          <w:numId w:val="17"/>
        </w:numPr>
        <w:ind w:left="1080"/>
        <w:rPr>
          <w:rStyle w:val="questiontext"/>
        </w:rPr>
      </w:pPr>
      <w:r w:rsidRPr="00467BDD">
        <w:t xml:space="preserve">Provide </w:t>
      </w:r>
      <w:r w:rsidR="00F858EE">
        <w:t>±</w:t>
      </w:r>
      <w:r w:rsidRPr="00467BDD">
        <w:t>7</w:t>
      </w:r>
      <w:r w:rsidRPr="00467BDD">
        <w:rPr>
          <w:rStyle w:val="questiontext"/>
          <w:i/>
        </w:rPr>
        <w:t>V</w:t>
      </w:r>
      <w:r w:rsidRPr="00467BDD">
        <w:rPr>
          <w:rStyle w:val="questiontext"/>
        </w:rPr>
        <w:t xml:space="preserve"> to </w:t>
      </w:r>
      <w:r w:rsidR="00F858EE">
        <w:t>±</w:t>
      </w:r>
      <w:r w:rsidRPr="00467BDD">
        <w:rPr>
          <w:rStyle w:val="questiontext"/>
        </w:rPr>
        <w:t>15</w:t>
      </w:r>
      <w:r w:rsidRPr="00467BDD">
        <w:rPr>
          <w:rStyle w:val="questiontext"/>
          <w:i/>
        </w:rPr>
        <w:t>V</w:t>
      </w:r>
      <w:r w:rsidRPr="00467BDD">
        <w:rPr>
          <w:rStyle w:val="questiontext"/>
        </w:rPr>
        <w:t xml:space="preserve"> analog voltage supplies and ground via the card edge connector</w:t>
      </w:r>
    </w:p>
    <w:p w:rsidR="00F858EE" w:rsidRPr="00467BDD" w:rsidRDefault="00F858EE" w:rsidP="00F858EE">
      <w:pPr>
        <w:pStyle w:val="ListParagraph"/>
        <w:ind w:left="1440" w:firstLine="0"/>
        <w:rPr>
          <w:rStyle w:val="questiontext"/>
        </w:rPr>
      </w:pPr>
      <w:r>
        <w:rPr>
          <w:rStyle w:val="questiontext"/>
        </w:rPr>
        <w:t xml:space="preserve">The Electrophysiology Interface Board connects its analog voltage supply inputs, which tolerate </w:t>
      </w:r>
      <w:r>
        <w:t>±</w:t>
      </w:r>
      <w:r w:rsidRPr="00467BDD">
        <w:t>7</w:t>
      </w:r>
      <w:r w:rsidRPr="00467BDD">
        <w:rPr>
          <w:rStyle w:val="questiontext"/>
          <w:i/>
        </w:rPr>
        <w:t>V</w:t>
      </w:r>
      <w:r w:rsidRPr="00467BDD">
        <w:rPr>
          <w:rStyle w:val="questiontext"/>
        </w:rPr>
        <w:t xml:space="preserve"> to </w:t>
      </w:r>
      <w:r>
        <w:t>±</w:t>
      </w:r>
      <w:r w:rsidRPr="00467BDD">
        <w:rPr>
          <w:rStyle w:val="questiontext"/>
        </w:rPr>
        <w:t>15</w:t>
      </w:r>
      <w:r w:rsidRPr="00467BDD">
        <w:rPr>
          <w:rStyle w:val="questiontext"/>
          <w:i/>
        </w:rPr>
        <w:t>V</w:t>
      </w:r>
      <w:r>
        <w:rPr>
          <w:rStyle w:val="questiontext"/>
        </w:rPr>
        <w:t>, to the PreAmp connectors as</w:t>
      </w:r>
      <w:r w:rsidRPr="00F858EE">
        <w:t xml:space="preserve"> </w:t>
      </w:r>
      <w:r>
        <w:t>described in [</w:t>
      </w:r>
      <w:r w:rsidR="00481422">
        <w:fldChar w:fldCharType="begin"/>
      </w:r>
      <w:r>
        <w:instrText xml:space="preserve"> REF Ref_Squires_2013 \h </w:instrText>
      </w:r>
      <w:r w:rsidR="00481422">
        <w:fldChar w:fldCharType="separate"/>
      </w:r>
      <w:r w:rsidR="00431D6F">
        <w:rPr>
          <w:noProof/>
        </w:rPr>
        <w:t>15</w:t>
      </w:r>
      <w:r w:rsidR="00481422">
        <w:fldChar w:fldCharType="end"/>
      </w:r>
      <w:r>
        <w:t>].</w:t>
      </w:r>
      <w:r>
        <w:rPr>
          <w:rStyle w:val="questiontext"/>
        </w:rPr>
        <w:t xml:space="preserve"> </w:t>
      </w:r>
    </w:p>
    <w:p w:rsidR="00F31F8B" w:rsidRDefault="00F31F8B" w:rsidP="00B026E4">
      <w:pPr>
        <w:pStyle w:val="ListParagraph"/>
        <w:numPr>
          <w:ilvl w:val="1"/>
          <w:numId w:val="17"/>
        </w:numPr>
        <w:ind w:left="1080"/>
        <w:rPr>
          <w:rStyle w:val="questiontext"/>
        </w:rPr>
      </w:pPr>
      <w:r w:rsidRPr="00467BDD">
        <w:rPr>
          <w:rStyle w:val="questiontext"/>
        </w:rPr>
        <w:t>Provide ability to independently switch four digital inputs for each channel, 0</w:t>
      </w:r>
      <w:r w:rsidRPr="00467BDD">
        <w:rPr>
          <w:rStyle w:val="questiontext"/>
          <w:vertAlign w:val="subscript"/>
        </w:rPr>
        <w:t xml:space="preserve">IH </w:t>
      </w:r>
      <w:r w:rsidRPr="00467BDD">
        <w:rPr>
          <w:rStyle w:val="questiontext"/>
        </w:rPr>
        <w:t>= 0.8</w:t>
      </w:r>
      <w:r w:rsidRPr="00467BDD">
        <w:rPr>
          <w:rStyle w:val="questiontext"/>
          <w:i/>
        </w:rPr>
        <w:t>V</w:t>
      </w:r>
      <w:r w:rsidRPr="00467BDD">
        <w:rPr>
          <w:rStyle w:val="questiontext"/>
        </w:rPr>
        <w:t xml:space="preserve"> and 1</w:t>
      </w:r>
      <w:r w:rsidRPr="00467BDD">
        <w:rPr>
          <w:rStyle w:val="questiontext"/>
          <w:vertAlign w:val="subscript"/>
        </w:rPr>
        <w:t xml:space="preserve">IL </w:t>
      </w:r>
      <w:r w:rsidRPr="00467BDD">
        <w:rPr>
          <w:rStyle w:val="questiontext"/>
        </w:rPr>
        <w:t>= 2.4V</w:t>
      </w:r>
    </w:p>
    <w:p w:rsidR="00F858EE" w:rsidRPr="00467BDD" w:rsidRDefault="00F858EE" w:rsidP="00F858EE">
      <w:pPr>
        <w:ind w:left="1440" w:firstLine="0"/>
        <w:rPr>
          <w:rStyle w:val="questiontext"/>
        </w:rPr>
      </w:pPr>
      <w:r>
        <w:rPr>
          <w:rStyle w:val="questiontext"/>
        </w:rPr>
        <w:t xml:space="preserve">The CPLD on the Electrophysiology Interface Board enables the FPGA to control each digital input on every PreAmp channel and voltage </w:t>
      </w:r>
      <w:r>
        <w:rPr>
          <w:rStyle w:val="questiontext"/>
        </w:rPr>
        <w:lastRenderedPageBreak/>
        <w:t>compatibility is shown in [</w:t>
      </w:r>
      <w:r w:rsidR="00481422">
        <w:rPr>
          <w:rStyle w:val="questiontext"/>
        </w:rPr>
        <w:fldChar w:fldCharType="begin"/>
      </w:r>
      <w:r>
        <w:rPr>
          <w:rStyle w:val="questiontext"/>
        </w:rPr>
        <w:instrText xml:space="preserve"> REF Ref_Squires_2013 \h </w:instrText>
      </w:r>
      <w:r w:rsidR="00481422">
        <w:rPr>
          <w:rStyle w:val="questiontext"/>
        </w:rPr>
      </w:r>
      <w:r w:rsidR="00481422">
        <w:rPr>
          <w:rStyle w:val="questiontext"/>
        </w:rPr>
        <w:fldChar w:fldCharType="separate"/>
      </w:r>
      <w:r w:rsidR="00431D6F">
        <w:rPr>
          <w:noProof/>
        </w:rPr>
        <w:t>15</w:t>
      </w:r>
      <w:r w:rsidR="00481422">
        <w:rPr>
          <w:rStyle w:val="questiontext"/>
        </w:rPr>
        <w:fldChar w:fldCharType="end"/>
      </w:r>
      <w:r>
        <w:rPr>
          <w:rStyle w:val="questiontext"/>
        </w:rPr>
        <w:t>], but a logic configuration for the CPLD is not written.</w:t>
      </w:r>
    </w:p>
    <w:p w:rsidR="00F31F8B" w:rsidRDefault="00F31F8B" w:rsidP="00B026E4">
      <w:pPr>
        <w:pStyle w:val="ListParagraph"/>
        <w:numPr>
          <w:ilvl w:val="1"/>
          <w:numId w:val="17"/>
        </w:numPr>
        <w:ind w:left="1080"/>
        <w:rPr>
          <w:rStyle w:val="questiontext"/>
        </w:rPr>
      </w:pPr>
      <w:r w:rsidRPr="00467BDD">
        <w:rPr>
          <w:rStyle w:val="questiontext"/>
        </w:rPr>
        <w:t>Route differential analog input to the card edge connector for each channel</w:t>
      </w:r>
    </w:p>
    <w:p w:rsidR="00F858EE" w:rsidRPr="00467BDD" w:rsidRDefault="00F858EE" w:rsidP="00F858EE">
      <w:pPr>
        <w:ind w:left="1440" w:firstLine="0"/>
        <w:rPr>
          <w:rStyle w:val="questiontext"/>
        </w:rPr>
      </w:pPr>
      <w:r>
        <w:rPr>
          <w:rStyle w:val="questiontext"/>
        </w:rPr>
        <w:t>The differential inputs of the PreAmps are routed to a terminal block for simple connection to recording electrodes as described in [</w:t>
      </w:r>
      <w:r w:rsidR="00481422">
        <w:rPr>
          <w:rStyle w:val="questiontext"/>
        </w:rPr>
        <w:fldChar w:fldCharType="begin"/>
      </w:r>
      <w:r>
        <w:rPr>
          <w:rStyle w:val="questiontext"/>
        </w:rPr>
        <w:instrText xml:space="preserve"> REF Ref_Squires_2013 \h </w:instrText>
      </w:r>
      <w:r w:rsidR="00481422">
        <w:rPr>
          <w:rStyle w:val="questiontext"/>
        </w:rPr>
      </w:r>
      <w:r w:rsidR="00481422">
        <w:rPr>
          <w:rStyle w:val="questiontext"/>
        </w:rPr>
        <w:fldChar w:fldCharType="separate"/>
      </w:r>
      <w:r w:rsidR="00431D6F">
        <w:rPr>
          <w:noProof/>
        </w:rPr>
        <w:t>15</w:t>
      </w:r>
      <w:r w:rsidR="00481422">
        <w:rPr>
          <w:rStyle w:val="questiontext"/>
        </w:rPr>
        <w:fldChar w:fldCharType="end"/>
      </w:r>
      <w:r>
        <w:rPr>
          <w:rStyle w:val="questiontext"/>
        </w:rPr>
        <w:t>].</w:t>
      </w:r>
    </w:p>
    <w:p w:rsidR="00F31F8B" w:rsidRDefault="00F31F8B" w:rsidP="00B026E4">
      <w:pPr>
        <w:pStyle w:val="ListParagraph"/>
        <w:numPr>
          <w:ilvl w:val="1"/>
          <w:numId w:val="17"/>
        </w:numPr>
        <w:ind w:left="1080"/>
        <w:rPr>
          <w:rStyle w:val="questiontext"/>
        </w:rPr>
      </w:pPr>
      <w:r w:rsidRPr="00467BDD">
        <w:rPr>
          <w:rStyle w:val="questiontext"/>
        </w:rPr>
        <w:t>Convert the 20</w:t>
      </w:r>
      <w:r w:rsidRPr="00467BDD">
        <w:rPr>
          <w:rStyle w:val="questiontext"/>
          <w:i/>
        </w:rPr>
        <w:t>Hz</w:t>
      </w:r>
      <w:r w:rsidRPr="00467BDD">
        <w:rPr>
          <w:rStyle w:val="questiontext"/>
        </w:rPr>
        <w:t xml:space="preserve"> to 14.6</w:t>
      </w:r>
      <w:r w:rsidRPr="00467BDD">
        <w:rPr>
          <w:rStyle w:val="questiontext"/>
          <w:i/>
        </w:rPr>
        <w:t>kHz</w:t>
      </w:r>
      <w:r w:rsidRPr="00467BDD">
        <w:rPr>
          <w:rStyle w:val="questiontext"/>
        </w:rPr>
        <w:t xml:space="preserve"> analog output signal [</w:t>
      </w:r>
      <w:r w:rsidR="00481422">
        <w:rPr>
          <w:rStyle w:val="questiontext"/>
        </w:rPr>
        <w:fldChar w:fldCharType="begin"/>
      </w:r>
      <w:r>
        <w:rPr>
          <w:rStyle w:val="questiontext"/>
        </w:rPr>
        <w:instrText xml:space="preserve"> REF Ref_Stahl_2009 \h </w:instrText>
      </w:r>
      <w:r w:rsidR="00481422">
        <w:rPr>
          <w:rStyle w:val="questiontext"/>
        </w:rPr>
      </w:r>
      <w:r w:rsidR="00481422">
        <w:rPr>
          <w:rStyle w:val="questiontext"/>
        </w:rPr>
        <w:fldChar w:fldCharType="separate"/>
      </w:r>
      <w:r w:rsidR="00431D6F">
        <w:rPr>
          <w:noProof/>
        </w:rPr>
        <w:t>9</w:t>
      </w:r>
      <w:r w:rsidR="00481422">
        <w:rPr>
          <w:rStyle w:val="questiontext"/>
        </w:rPr>
        <w:fldChar w:fldCharType="end"/>
      </w:r>
      <w:r w:rsidRPr="00467BDD">
        <w:rPr>
          <w:rStyle w:val="questiontext"/>
        </w:rPr>
        <w:t>] to digital samples</w:t>
      </w:r>
    </w:p>
    <w:p w:rsidR="00F858EE" w:rsidRPr="00467BDD" w:rsidRDefault="00F858EE" w:rsidP="00F858EE">
      <w:pPr>
        <w:pStyle w:val="ListParagraph"/>
        <w:ind w:left="1440" w:firstLine="0"/>
        <w:rPr>
          <w:rStyle w:val="questiontext"/>
        </w:rPr>
      </w:pPr>
      <w:r>
        <w:rPr>
          <w:rStyle w:val="questiontext"/>
        </w:rPr>
        <w:t>An AD7606 ADC converts the PreAmp output voltage to digital samples, has an analog low-pass input filter with a corner frequency of 23kHz, and can sample at up to 200kS/s, satisfying the sampling theorem, as described in [</w:t>
      </w:r>
      <w:r w:rsidR="00481422">
        <w:rPr>
          <w:rStyle w:val="questiontext"/>
        </w:rPr>
        <w:fldChar w:fldCharType="begin"/>
      </w:r>
      <w:r>
        <w:rPr>
          <w:rStyle w:val="questiontext"/>
        </w:rPr>
        <w:instrText xml:space="preserve"> REF Ref_Squires_2013 \h </w:instrText>
      </w:r>
      <w:r w:rsidR="00481422">
        <w:rPr>
          <w:rStyle w:val="questiontext"/>
        </w:rPr>
      </w:r>
      <w:r w:rsidR="00481422">
        <w:rPr>
          <w:rStyle w:val="questiontext"/>
        </w:rPr>
        <w:fldChar w:fldCharType="separate"/>
      </w:r>
      <w:r w:rsidR="00431D6F">
        <w:rPr>
          <w:noProof/>
        </w:rPr>
        <w:t>15</w:t>
      </w:r>
      <w:r w:rsidR="00481422">
        <w:rPr>
          <w:rStyle w:val="questiontext"/>
        </w:rPr>
        <w:fldChar w:fldCharType="end"/>
      </w:r>
      <w:r>
        <w:rPr>
          <w:rStyle w:val="questiontext"/>
        </w:rPr>
        <w:t>].</w:t>
      </w:r>
    </w:p>
    <w:p w:rsidR="00F31F8B" w:rsidRDefault="00F31F8B" w:rsidP="00B026E4">
      <w:pPr>
        <w:pStyle w:val="ListParagraph"/>
        <w:numPr>
          <w:ilvl w:val="1"/>
          <w:numId w:val="17"/>
        </w:numPr>
        <w:ind w:left="1080"/>
        <w:rPr>
          <w:rStyle w:val="questiontext"/>
        </w:rPr>
      </w:pPr>
      <w:r w:rsidRPr="00467BDD">
        <w:rPr>
          <w:rStyle w:val="questiontext"/>
        </w:rPr>
        <w:t>Route a single-ended stimulation signal to each channel</w:t>
      </w:r>
    </w:p>
    <w:p w:rsidR="00F858EE" w:rsidRPr="00467BDD" w:rsidRDefault="00F858EE" w:rsidP="00F858EE">
      <w:pPr>
        <w:pStyle w:val="ListParagraph"/>
        <w:ind w:left="1440" w:firstLine="0"/>
        <w:rPr>
          <w:rStyle w:val="questiontext"/>
        </w:rPr>
      </w:pPr>
      <w:r>
        <w:rPr>
          <w:rStyle w:val="questiontext"/>
        </w:rPr>
        <w:t>Four unique stimulation channels with differential outputs are connected single ended to the eight PreAmp connectors as described in [</w:t>
      </w:r>
      <w:r w:rsidR="00481422">
        <w:rPr>
          <w:rStyle w:val="questiontext"/>
        </w:rPr>
        <w:fldChar w:fldCharType="begin"/>
      </w:r>
      <w:r>
        <w:rPr>
          <w:rStyle w:val="questiontext"/>
        </w:rPr>
        <w:instrText xml:space="preserve"> REF Ref_Squires_2013 \h </w:instrText>
      </w:r>
      <w:r w:rsidR="00481422">
        <w:rPr>
          <w:rStyle w:val="questiontext"/>
        </w:rPr>
      </w:r>
      <w:r w:rsidR="00481422">
        <w:rPr>
          <w:rStyle w:val="questiontext"/>
        </w:rPr>
        <w:fldChar w:fldCharType="separate"/>
      </w:r>
      <w:r w:rsidR="00431D6F">
        <w:rPr>
          <w:noProof/>
        </w:rPr>
        <w:t>15</w:t>
      </w:r>
      <w:r w:rsidR="00481422">
        <w:rPr>
          <w:rStyle w:val="questiontext"/>
        </w:rPr>
        <w:fldChar w:fldCharType="end"/>
      </w:r>
      <w:r>
        <w:rPr>
          <w:rStyle w:val="questiontext"/>
        </w:rPr>
        <w:t>].</w:t>
      </w:r>
    </w:p>
    <w:p w:rsidR="00F31F8B" w:rsidRPr="00467BDD" w:rsidRDefault="00F31F8B" w:rsidP="00B026E4">
      <w:pPr>
        <w:pStyle w:val="ListParagraph"/>
        <w:numPr>
          <w:ilvl w:val="0"/>
          <w:numId w:val="17"/>
        </w:numPr>
        <w:ind w:left="720"/>
        <w:rPr>
          <w:rStyle w:val="questiontext"/>
        </w:rPr>
      </w:pPr>
      <w:r w:rsidRPr="00467BDD">
        <w:rPr>
          <w:rStyle w:val="questiontext"/>
        </w:rPr>
        <w:t>Additional requirements</w:t>
      </w:r>
    </w:p>
    <w:p w:rsidR="00F31F8B" w:rsidRPr="00467BDD" w:rsidRDefault="00F31F8B" w:rsidP="00B026E4">
      <w:pPr>
        <w:pStyle w:val="ListParagraph"/>
        <w:numPr>
          <w:ilvl w:val="1"/>
          <w:numId w:val="17"/>
        </w:numPr>
        <w:ind w:left="1080"/>
      </w:pPr>
      <w:r w:rsidRPr="00467BDD">
        <w:rPr>
          <w:rStyle w:val="questiontext"/>
        </w:rPr>
        <w:t>Employ proven, effective circuit design and layout best practices</w:t>
      </w:r>
    </w:p>
    <w:p w:rsidR="00FA7856" w:rsidRPr="00FA7856" w:rsidRDefault="00C63177" w:rsidP="00C63177">
      <w:pPr>
        <w:ind w:left="1440" w:firstLine="0"/>
      </w:pPr>
      <w:r>
        <w:t xml:space="preserve">Good design and layout practice is attempted throughout the design of the Electrophysiology Interface Board as described </w:t>
      </w:r>
      <w:r>
        <w:rPr>
          <w:rStyle w:val="questiontext"/>
        </w:rPr>
        <w:t>in [</w:t>
      </w:r>
      <w:r w:rsidR="00481422">
        <w:rPr>
          <w:rStyle w:val="questiontext"/>
        </w:rPr>
        <w:fldChar w:fldCharType="begin"/>
      </w:r>
      <w:r>
        <w:rPr>
          <w:rStyle w:val="questiontext"/>
        </w:rPr>
        <w:instrText xml:space="preserve"> REF Ref_Squires_2013 \h </w:instrText>
      </w:r>
      <w:r w:rsidR="00481422">
        <w:rPr>
          <w:rStyle w:val="questiontext"/>
        </w:rPr>
      </w:r>
      <w:r w:rsidR="00481422">
        <w:rPr>
          <w:rStyle w:val="questiontext"/>
        </w:rPr>
        <w:fldChar w:fldCharType="separate"/>
      </w:r>
      <w:r w:rsidR="00431D6F">
        <w:rPr>
          <w:noProof/>
        </w:rPr>
        <w:t>15</w:t>
      </w:r>
      <w:r w:rsidR="00481422">
        <w:rPr>
          <w:rStyle w:val="questiontext"/>
        </w:rPr>
        <w:fldChar w:fldCharType="end"/>
      </w:r>
      <w:r>
        <w:rPr>
          <w:rStyle w:val="questiontext"/>
        </w:rPr>
        <w:t>].</w:t>
      </w:r>
    </w:p>
    <w:p w:rsidR="003D16E7" w:rsidRDefault="00772B91" w:rsidP="000C42E5">
      <w:pPr>
        <w:pStyle w:val="Heading1"/>
      </w:pPr>
      <w:bookmarkStart w:id="165" w:name="_Toc370053708"/>
      <w:r w:rsidRPr="00467BDD">
        <w:t>Conclusions</w:t>
      </w:r>
      <w:bookmarkEnd w:id="165"/>
    </w:p>
    <w:p w:rsidR="00FB069D" w:rsidRPr="00FB069D" w:rsidRDefault="00FB069D" w:rsidP="00FB069D">
      <w:r>
        <w:t xml:space="preserve">The Data Acquisition and Stimulation System (DASS) </w:t>
      </w:r>
      <w:r w:rsidR="00290180">
        <w:t>provides the Neurobiology Engineering Laboratory at Western Michigan University with</w:t>
      </w:r>
      <w:r>
        <w:t xml:space="preserve"> a platform </w:t>
      </w:r>
      <w:r w:rsidR="00290180">
        <w:t>for performing   electrophysiology experiments.  This thesis and the accompanying thesis by Donovan Squires [</w:t>
      </w:r>
      <w:r w:rsidR="00481422">
        <w:fldChar w:fldCharType="begin"/>
      </w:r>
      <w:r w:rsidR="00290180">
        <w:instrText xml:space="preserve"> REF Ref_Squires_2013 \h </w:instrText>
      </w:r>
      <w:r w:rsidR="00481422">
        <w:fldChar w:fldCharType="separate"/>
      </w:r>
      <w:r w:rsidR="00431D6F">
        <w:rPr>
          <w:noProof/>
        </w:rPr>
        <w:t>15</w:t>
      </w:r>
      <w:r w:rsidR="00481422">
        <w:fldChar w:fldCharType="end"/>
      </w:r>
      <w:r w:rsidR="00290180">
        <w:t>]</w:t>
      </w:r>
      <w:r w:rsidR="00F92E7E">
        <w:t xml:space="preserve"> describe the complete design and implementation, supporting future use and expansion of the DASS.  </w:t>
      </w:r>
    </w:p>
    <w:p w:rsidR="00772B91" w:rsidRDefault="00772B91" w:rsidP="000C42E5">
      <w:pPr>
        <w:pStyle w:val="Heading1"/>
      </w:pPr>
      <w:bookmarkStart w:id="166" w:name="_Toc370053709"/>
      <w:r w:rsidRPr="00467BDD">
        <w:lastRenderedPageBreak/>
        <w:t>References</w:t>
      </w:r>
      <w:bookmarkEnd w:id="166"/>
    </w:p>
    <w:p w:rsidR="00B20DF9" w:rsidRPr="009E1B53" w:rsidRDefault="0090051E" w:rsidP="0090051E">
      <w:pPr>
        <w:autoSpaceDE w:val="0"/>
        <w:autoSpaceDN w:val="0"/>
        <w:adjustRightInd w:val="0"/>
        <w:spacing w:line="240" w:lineRule="auto"/>
        <w:ind w:firstLine="0"/>
      </w:pPr>
      <w:r w:rsidRPr="009E1B53">
        <w:t>[</w:t>
      </w:r>
      <w:bookmarkStart w:id="167" w:name="Ref_Marom_2002"/>
      <w:r w:rsidR="00481422" w:rsidRPr="009E1B53">
        <w:fldChar w:fldCharType="begin"/>
      </w:r>
      <w:r w:rsidRPr="009E1B53">
        <w:instrText xml:space="preserve"> SEQ References \* MERGEFORMAT </w:instrText>
      </w:r>
      <w:r w:rsidR="00481422" w:rsidRPr="009E1B53">
        <w:fldChar w:fldCharType="separate"/>
      </w:r>
      <w:r w:rsidR="00431D6F">
        <w:rPr>
          <w:noProof/>
        </w:rPr>
        <w:t>1</w:t>
      </w:r>
      <w:r w:rsidR="00481422" w:rsidRPr="009E1B53">
        <w:fldChar w:fldCharType="end"/>
      </w:r>
      <w:bookmarkEnd w:id="167"/>
      <w:r w:rsidRPr="009E1B53">
        <w:t xml:space="preserve">] S. Marom and G. Shahaf,”Development, learning, and memory in large random networks of cortical neurons: lessons beyond anatomy," </w:t>
      </w:r>
      <w:r w:rsidRPr="009E1B53">
        <w:rPr>
          <w:i/>
        </w:rPr>
        <w:t>Quarterly Review of Biophysics</w:t>
      </w:r>
      <w:r w:rsidRPr="009E1B53">
        <w:t>, vol. 35, pp. 63-87, 2002.</w:t>
      </w:r>
    </w:p>
    <w:p w:rsidR="0090051E" w:rsidRPr="009E1B53" w:rsidRDefault="0090051E" w:rsidP="0090051E">
      <w:pPr>
        <w:autoSpaceDE w:val="0"/>
        <w:autoSpaceDN w:val="0"/>
        <w:adjustRightInd w:val="0"/>
        <w:spacing w:line="240" w:lineRule="auto"/>
        <w:ind w:firstLine="0"/>
      </w:pPr>
    </w:p>
    <w:p w:rsidR="0090051E" w:rsidRPr="009E1B53" w:rsidRDefault="0090051E" w:rsidP="0090051E">
      <w:pPr>
        <w:autoSpaceDE w:val="0"/>
        <w:autoSpaceDN w:val="0"/>
        <w:adjustRightInd w:val="0"/>
        <w:spacing w:line="240" w:lineRule="auto"/>
        <w:ind w:firstLine="0"/>
      </w:pPr>
      <w:r w:rsidRPr="009E1B53">
        <w:t>[</w:t>
      </w:r>
      <w:bookmarkStart w:id="168" w:name="Ref_Demarse_2004"/>
      <w:r w:rsidR="00481422" w:rsidRPr="009E1B53">
        <w:fldChar w:fldCharType="begin"/>
      </w:r>
      <w:r w:rsidR="00F50944" w:rsidRPr="009E1B53">
        <w:instrText xml:space="preserve"> SEQ References \* MERGEFORMAT  \* MERGEFORMAT </w:instrText>
      </w:r>
      <w:r w:rsidR="00481422" w:rsidRPr="009E1B53">
        <w:fldChar w:fldCharType="separate"/>
      </w:r>
      <w:r w:rsidR="00431D6F">
        <w:rPr>
          <w:noProof/>
        </w:rPr>
        <w:t>2</w:t>
      </w:r>
      <w:r w:rsidR="00481422" w:rsidRPr="009E1B53">
        <w:fldChar w:fldCharType="end"/>
      </w:r>
      <w:bookmarkEnd w:id="168"/>
      <w:r w:rsidRPr="009E1B53">
        <w:t xml:space="preserve">] T. DeMarse, A. Cadotte, P. Douglas, P. He, and V. Trinh, “Computation within cultured neural networks," in </w:t>
      </w:r>
      <w:r w:rsidRPr="009E1B53">
        <w:rPr>
          <w:i/>
        </w:rPr>
        <w:t>Proceedings of the 26th Annual Conference of the IEEE Engineering in Medicine and Biology Society</w:t>
      </w:r>
      <w:r w:rsidRPr="009E1B53">
        <w:t>, San Francisco, CA, September 1</w:t>
      </w:r>
      <w:r w:rsidR="00F50944" w:rsidRPr="009E1B53">
        <w:t>-</w:t>
      </w:r>
      <w:r w:rsidRPr="009E1B53">
        <w:t>5, 2004.</w:t>
      </w:r>
    </w:p>
    <w:p w:rsidR="00F50944" w:rsidRPr="009E1B53" w:rsidRDefault="00F50944" w:rsidP="0090051E">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pPr>
      <w:r w:rsidRPr="009E1B53">
        <w:t>[</w:t>
      </w:r>
      <w:bookmarkStart w:id="169" w:name="Ref_Potter_2006"/>
      <w:r w:rsidR="00481422" w:rsidRPr="009E1B53">
        <w:fldChar w:fldCharType="begin"/>
      </w:r>
      <w:r w:rsidRPr="009E1B53">
        <w:instrText xml:space="preserve"> SEQ References \* MERGEFORMAT  \* MERGEFORMAT </w:instrText>
      </w:r>
      <w:r w:rsidR="00481422" w:rsidRPr="009E1B53">
        <w:fldChar w:fldCharType="separate"/>
      </w:r>
      <w:r w:rsidR="00431D6F">
        <w:rPr>
          <w:noProof/>
        </w:rPr>
        <w:t>3</w:t>
      </w:r>
      <w:r w:rsidR="00481422" w:rsidRPr="009E1B53">
        <w:fldChar w:fldCharType="end"/>
      </w:r>
      <w:bookmarkEnd w:id="169"/>
      <w:r w:rsidRPr="009E1B53">
        <w:t xml:space="preserve">] S. M. Potter, D. A. Wagenaar, and T. B. DeMarse, “Closing the loop: Stimulation feedback systems for embodied MEA cultures," in </w:t>
      </w:r>
      <w:r w:rsidRPr="009E1B53">
        <w:rPr>
          <w:i/>
        </w:rPr>
        <w:t>Advances in Network Electrophysiology Using Multi-Electrode Arrays</w:t>
      </w:r>
      <w:r w:rsidRPr="009E1B53">
        <w:t>, M. Taketani and M. Baudry, Eds. Springer, 2006, pp. 215-242.</w:t>
      </w:r>
    </w:p>
    <w:p w:rsidR="00F50944" w:rsidRPr="009E1B53" w:rsidRDefault="00F50944" w:rsidP="00F50944">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rPr>
          <w:i/>
        </w:rPr>
      </w:pPr>
      <w:r w:rsidRPr="009E1B53">
        <w:t>[</w:t>
      </w:r>
      <w:bookmarkStart w:id="170" w:name="Ref_Armstrong_2007"/>
      <w:r w:rsidR="00481422" w:rsidRPr="009E1B53">
        <w:fldChar w:fldCharType="begin"/>
      </w:r>
      <w:r w:rsidRPr="009E1B53">
        <w:instrText xml:space="preserve"> SEQ References \* MERGEFORMAT  \* MERGEFORMAT </w:instrText>
      </w:r>
      <w:r w:rsidR="00481422" w:rsidRPr="009E1B53">
        <w:fldChar w:fldCharType="separate"/>
      </w:r>
      <w:r w:rsidR="00431D6F">
        <w:rPr>
          <w:noProof/>
        </w:rPr>
        <w:t>4</w:t>
      </w:r>
      <w:r w:rsidR="00481422" w:rsidRPr="009E1B53">
        <w:fldChar w:fldCharType="end"/>
      </w:r>
      <w:bookmarkEnd w:id="170"/>
      <w:r w:rsidRPr="009E1B53">
        <w:t xml:space="preserve">] E. Armstrong, A. Ranganathan, and S. Westbrooks, </w:t>
      </w:r>
      <w:r w:rsidRPr="009E1B53">
        <w:rPr>
          <w:i/>
        </w:rPr>
        <w:t>Real-Time Feedback Control of</w:t>
      </w:r>
    </w:p>
    <w:p w:rsidR="00F50944" w:rsidRPr="009E1B53" w:rsidRDefault="00F50944" w:rsidP="00F50944">
      <w:pPr>
        <w:autoSpaceDE w:val="0"/>
        <w:autoSpaceDN w:val="0"/>
        <w:adjustRightInd w:val="0"/>
        <w:spacing w:line="240" w:lineRule="auto"/>
        <w:ind w:firstLine="0"/>
      </w:pPr>
      <w:r w:rsidRPr="009E1B53">
        <w:rPr>
          <w:i/>
        </w:rPr>
        <w:t>Neuron Cell Culture Electrical Activity</w:t>
      </w:r>
      <w:r w:rsidRPr="009E1B53">
        <w:t>, 2007, Senior Design Project, Faculty advisors:</w:t>
      </w:r>
    </w:p>
    <w:p w:rsidR="00F50944" w:rsidRPr="009E1B53" w:rsidRDefault="00F50944" w:rsidP="00F50944">
      <w:pPr>
        <w:autoSpaceDE w:val="0"/>
        <w:autoSpaceDN w:val="0"/>
        <w:adjustRightInd w:val="0"/>
        <w:spacing w:line="240" w:lineRule="auto"/>
        <w:ind w:firstLine="0"/>
      </w:pPr>
      <w:r w:rsidRPr="009E1B53">
        <w:t>B. Bazuin, J. Gesink, D. A. Miller, and F. L. Severance.</w:t>
      </w:r>
    </w:p>
    <w:p w:rsidR="00F50944" w:rsidRPr="009E1B53" w:rsidRDefault="00F50944" w:rsidP="00F50944">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pPr>
      <w:r w:rsidRPr="009E1B53">
        <w:t>[</w:t>
      </w:r>
      <w:bookmarkStart w:id="171" w:name="Ref_McCaskey_2007"/>
      <w:r w:rsidR="00481422" w:rsidRPr="009E1B53">
        <w:fldChar w:fldCharType="begin"/>
      </w:r>
      <w:r w:rsidRPr="009E1B53">
        <w:instrText xml:space="preserve"> SEQ References \* MERGEFORMAT  \* MERGEFORMAT </w:instrText>
      </w:r>
      <w:r w:rsidR="00481422" w:rsidRPr="009E1B53">
        <w:fldChar w:fldCharType="separate"/>
      </w:r>
      <w:r w:rsidR="00431D6F">
        <w:rPr>
          <w:noProof/>
        </w:rPr>
        <w:t>5</w:t>
      </w:r>
      <w:r w:rsidR="00481422" w:rsidRPr="009E1B53">
        <w:fldChar w:fldCharType="end"/>
      </w:r>
      <w:bookmarkEnd w:id="171"/>
      <w:r w:rsidRPr="009E1B53">
        <w:t xml:space="preserve">] N. McCaskey, J. P. John, and P. Vandeusen, </w:t>
      </w:r>
      <w:r w:rsidRPr="009E1B53">
        <w:rPr>
          <w:i/>
        </w:rPr>
        <w:t>Real-Time Feedback Control of Neuron Cell Culture Electrical Activity</w:t>
      </w:r>
      <w:r w:rsidRPr="009E1B53">
        <w:t>, 2007, Senior Design Project, Faculty advisors: B. Bazuin, J. Gesink, D. A. Miller, and F. L. Severance.</w:t>
      </w:r>
    </w:p>
    <w:p w:rsidR="00F50944" w:rsidRPr="009E1B53" w:rsidRDefault="00F50944" w:rsidP="00F50944">
      <w:pPr>
        <w:autoSpaceDE w:val="0"/>
        <w:autoSpaceDN w:val="0"/>
        <w:adjustRightInd w:val="0"/>
        <w:spacing w:line="240" w:lineRule="auto"/>
        <w:ind w:firstLine="0"/>
      </w:pPr>
    </w:p>
    <w:p w:rsidR="00F50944" w:rsidRPr="009E1B53" w:rsidRDefault="00210EB8" w:rsidP="00210EB8">
      <w:pPr>
        <w:autoSpaceDE w:val="0"/>
        <w:autoSpaceDN w:val="0"/>
        <w:adjustRightInd w:val="0"/>
        <w:spacing w:line="240" w:lineRule="auto"/>
        <w:ind w:firstLine="0"/>
        <w:jc w:val="both"/>
      </w:pPr>
      <w:r w:rsidRPr="009E1B53">
        <w:t>[</w:t>
      </w:r>
      <w:bookmarkStart w:id="172" w:name="Ref_Jimbo_2003"/>
      <w:r w:rsidR="00481422" w:rsidRPr="009E1B53">
        <w:fldChar w:fldCharType="begin"/>
      </w:r>
      <w:r w:rsidRPr="009E1B53">
        <w:instrText xml:space="preserve"> SEQ References \* MERGEFORMAT  \* MERGEFORMAT </w:instrText>
      </w:r>
      <w:r w:rsidR="00481422" w:rsidRPr="009E1B53">
        <w:fldChar w:fldCharType="separate"/>
      </w:r>
      <w:r w:rsidR="00431D6F">
        <w:rPr>
          <w:noProof/>
        </w:rPr>
        <w:t>6</w:t>
      </w:r>
      <w:r w:rsidR="00481422" w:rsidRPr="009E1B53">
        <w:fldChar w:fldCharType="end"/>
      </w:r>
      <w:bookmarkEnd w:id="172"/>
      <w:r w:rsidRPr="009E1B53">
        <w:t xml:space="preserve">] </w:t>
      </w:r>
      <w:r w:rsidR="00F50944" w:rsidRPr="009E1B53">
        <w:t xml:space="preserve">Y. Jimbo, N. Kasai, K. Torimitsu, T. Tateno, and H. P. C. Robinsion, “A system for MEA-Based multisite stimulation," </w:t>
      </w:r>
      <w:r w:rsidR="00F50944" w:rsidRPr="009E1B53">
        <w:rPr>
          <w:i/>
        </w:rPr>
        <w:t>IEEE Transactions on Biomedical Engineering</w:t>
      </w:r>
      <w:r w:rsidR="00F50944" w:rsidRPr="009E1B53">
        <w:t>, vol. 50, no. 2, pp. 241-248, February 2003.</w:t>
      </w:r>
    </w:p>
    <w:p w:rsidR="00210EB8" w:rsidRPr="009E1B53" w:rsidRDefault="00210EB8" w:rsidP="00210EB8">
      <w:pPr>
        <w:autoSpaceDE w:val="0"/>
        <w:autoSpaceDN w:val="0"/>
        <w:adjustRightInd w:val="0"/>
        <w:spacing w:line="240" w:lineRule="auto"/>
        <w:ind w:firstLine="0"/>
        <w:jc w:val="both"/>
      </w:pPr>
    </w:p>
    <w:p w:rsidR="00210EB8" w:rsidRPr="009E1B53" w:rsidRDefault="00210EB8" w:rsidP="00210EB8">
      <w:pPr>
        <w:autoSpaceDE w:val="0"/>
        <w:autoSpaceDN w:val="0"/>
        <w:adjustRightInd w:val="0"/>
        <w:spacing w:line="240" w:lineRule="auto"/>
        <w:ind w:firstLine="0"/>
        <w:jc w:val="both"/>
      </w:pPr>
      <w:r w:rsidRPr="009E1B53">
        <w:t>[</w:t>
      </w:r>
      <w:bookmarkStart w:id="173" w:name="Ref_Wagenaar_2004"/>
      <w:r w:rsidR="00481422" w:rsidRPr="009E1B53">
        <w:fldChar w:fldCharType="begin"/>
      </w:r>
      <w:r w:rsidRPr="009E1B53">
        <w:instrText xml:space="preserve"> SEQ References \* MERGEFORMAT  \* MERGEFORMAT </w:instrText>
      </w:r>
      <w:r w:rsidR="00481422" w:rsidRPr="009E1B53">
        <w:fldChar w:fldCharType="separate"/>
      </w:r>
      <w:r w:rsidR="00431D6F">
        <w:rPr>
          <w:noProof/>
        </w:rPr>
        <w:t>7</w:t>
      </w:r>
      <w:r w:rsidR="00481422" w:rsidRPr="009E1B53">
        <w:fldChar w:fldCharType="end"/>
      </w:r>
      <w:bookmarkEnd w:id="173"/>
      <w:r w:rsidRPr="009E1B53">
        <w:t xml:space="preserve">] D. A. Wagenaar and S. M. Potter, “A versatile all-channel stimulator for electrode arrays, with real-time control," </w:t>
      </w:r>
      <w:r w:rsidRPr="009E1B53">
        <w:rPr>
          <w:i/>
        </w:rPr>
        <w:t>Journal of Neural Engineering</w:t>
      </w:r>
      <w:r w:rsidRPr="009E1B53">
        <w:t>, vol. 1, pp. 39-45, 2004.</w:t>
      </w:r>
    </w:p>
    <w:p w:rsidR="00210EB8" w:rsidRPr="009E1B53" w:rsidRDefault="00210EB8" w:rsidP="00210EB8">
      <w:pPr>
        <w:autoSpaceDE w:val="0"/>
        <w:autoSpaceDN w:val="0"/>
        <w:adjustRightInd w:val="0"/>
        <w:spacing w:line="240" w:lineRule="auto"/>
        <w:ind w:firstLine="0"/>
        <w:jc w:val="both"/>
      </w:pPr>
    </w:p>
    <w:p w:rsidR="00210EB8" w:rsidRPr="009E1B53" w:rsidRDefault="00210EB8" w:rsidP="00210EB8">
      <w:pPr>
        <w:autoSpaceDE w:val="0"/>
        <w:autoSpaceDN w:val="0"/>
        <w:adjustRightInd w:val="0"/>
        <w:spacing w:line="240" w:lineRule="auto"/>
        <w:ind w:firstLine="0"/>
        <w:jc w:val="both"/>
      </w:pPr>
      <w:r w:rsidRPr="009E1B53">
        <w:t>[</w:t>
      </w:r>
      <w:bookmarkStart w:id="174" w:name="Ref_Caruso_2008"/>
      <w:r w:rsidR="00481422" w:rsidRPr="009E1B53">
        <w:fldChar w:fldCharType="begin"/>
      </w:r>
      <w:r w:rsidRPr="009E1B53">
        <w:instrText xml:space="preserve"> SEQ References \* MERGEFORMAT  \* MERGEFORMAT </w:instrText>
      </w:r>
      <w:r w:rsidR="00481422" w:rsidRPr="009E1B53">
        <w:fldChar w:fldCharType="separate"/>
      </w:r>
      <w:r w:rsidR="00431D6F">
        <w:rPr>
          <w:noProof/>
        </w:rPr>
        <w:t>8</w:t>
      </w:r>
      <w:r w:rsidR="00481422" w:rsidRPr="009E1B53">
        <w:fldChar w:fldCharType="end"/>
      </w:r>
      <w:bookmarkEnd w:id="174"/>
      <w:r w:rsidRPr="009E1B53">
        <w:t xml:space="preserve">] T. Caruso, E. Daiek, and E. Jones, </w:t>
      </w:r>
      <w:r w:rsidRPr="009E1B53">
        <w:rPr>
          <w:i/>
        </w:rPr>
        <w:t>Low Noise Amplification and Stimulation System for Multi-Electrode Arrays</w:t>
      </w:r>
      <w:r w:rsidRPr="009E1B53">
        <w:t>, 2008, Senior Design Project, Faculty advisors: B. Bazuin, J. Gesink, D. A. Miller, and F. L. Severance.</w:t>
      </w:r>
    </w:p>
    <w:p w:rsidR="006025A4" w:rsidRPr="009E1B53" w:rsidRDefault="006025A4" w:rsidP="00210EB8">
      <w:pPr>
        <w:autoSpaceDE w:val="0"/>
        <w:autoSpaceDN w:val="0"/>
        <w:adjustRightInd w:val="0"/>
        <w:spacing w:line="240" w:lineRule="auto"/>
        <w:ind w:firstLine="0"/>
        <w:jc w:val="both"/>
      </w:pPr>
    </w:p>
    <w:p w:rsidR="006025A4" w:rsidRPr="009E1B53" w:rsidRDefault="006025A4" w:rsidP="006025A4">
      <w:pPr>
        <w:autoSpaceDE w:val="0"/>
        <w:autoSpaceDN w:val="0"/>
        <w:adjustRightInd w:val="0"/>
        <w:spacing w:line="240" w:lineRule="auto"/>
        <w:ind w:firstLine="0"/>
      </w:pPr>
      <w:r w:rsidRPr="009E1B53">
        <w:t>[</w:t>
      </w:r>
      <w:bookmarkStart w:id="175" w:name="Ref_Stahl_2009"/>
      <w:r w:rsidR="00481422" w:rsidRPr="009E1B53">
        <w:fldChar w:fldCharType="begin"/>
      </w:r>
      <w:r w:rsidRPr="009E1B53">
        <w:instrText xml:space="preserve"> SEQ References \* MERGEFORMAT  \* MERGEFORMAT </w:instrText>
      </w:r>
      <w:r w:rsidR="00481422" w:rsidRPr="009E1B53">
        <w:fldChar w:fldCharType="separate"/>
      </w:r>
      <w:r w:rsidR="00431D6F">
        <w:rPr>
          <w:noProof/>
        </w:rPr>
        <w:t>9</w:t>
      </w:r>
      <w:r w:rsidR="00481422" w:rsidRPr="009E1B53">
        <w:fldChar w:fldCharType="end"/>
      </w:r>
      <w:bookmarkEnd w:id="175"/>
      <w:r w:rsidRPr="009E1B53">
        <w:t>] J. D. Stahl, “Dual channel low noise amplifier for experiments in neurophysiology," Master's thesis, Western Michigan University, 2009, Committee members: B. Bazuin, J. Gesink, D. A. Miller (Chair), and F. L. Severance.</w:t>
      </w:r>
    </w:p>
    <w:p w:rsidR="00377520" w:rsidRPr="009E1B53" w:rsidRDefault="00377520" w:rsidP="006025A4">
      <w:pPr>
        <w:autoSpaceDE w:val="0"/>
        <w:autoSpaceDN w:val="0"/>
        <w:adjustRightInd w:val="0"/>
        <w:spacing w:line="240" w:lineRule="auto"/>
        <w:ind w:firstLine="0"/>
      </w:pPr>
    </w:p>
    <w:p w:rsidR="00377520" w:rsidRPr="009E1B53" w:rsidRDefault="00377520" w:rsidP="00377520">
      <w:pPr>
        <w:autoSpaceDE w:val="0"/>
        <w:autoSpaceDN w:val="0"/>
        <w:adjustRightInd w:val="0"/>
        <w:spacing w:line="240" w:lineRule="auto"/>
        <w:ind w:firstLine="0"/>
      </w:pPr>
      <w:r w:rsidRPr="009E1B53">
        <w:t>[</w:t>
      </w:r>
      <w:bookmarkStart w:id="176" w:name="Ref_Batzer_2010"/>
      <w:r w:rsidR="00481422" w:rsidRPr="009E1B53">
        <w:fldChar w:fldCharType="begin"/>
      </w:r>
      <w:r w:rsidRPr="009E1B53">
        <w:instrText xml:space="preserve"> SEQ References \* MERGEFORMAT  \* MERGEFORMAT </w:instrText>
      </w:r>
      <w:r w:rsidR="00481422" w:rsidRPr="009E1B53">
        <w:fldChar w:fldCharType="separate"/>
      </w:r>
      <w:r w:rsidR="00431D6F">
        <w:rPr>
          <w:noProof/>
        </w:rPr>
        <w:t>10</w:t>
      </w:r>
      <w:r w:rsidR="00481422" w:rsidRPr="009E1B53">
        <w:fldChar w:fldCharType="end"/>
      </w:r>
      <w:bookmarkEnd w:id="176"/>
      <w:r w:rsidRPr="009E1B53">
        <w:t xml:space="preserve">] K. Batzer, R. Corsi, and E. Crampton, </w:t>
      </w:r>
      <w:r w:rsidRPr="009E1B53">
        <w:rPr>
          <w:i/>
        </w:rPr>
        <w:t>Electrophysiology Measurement and Stimulation System</w:t>
      </w:r>
      <w:r w:rsidRPr="009E1B53">
        <w:t>, Fall 2009-Spring 2010, Senior Design Project, Faculty advisors: B. Bazuin, J. Gesink, D. A. Miller, and F. L. Severance; Contributors: M. Ellinger and J. Stahl.</w:t>
      </w:r>
    </w:p>
    <w:p w:rsidR="00377520" w:rsidRPr="009E1B53" w:rsidRDefault="00377520" w:rsidP="00377520">
      <w:pPr>
        <w:autoSpaceDE w:val="0"/>
        <w:autoSpaceDN w:val="0"/>
        <w:adjustRightInd w:val="0"/>
        <w:spacing w:line="240" w:lineRule="auto"/>
        <w:ind w:firstLine="0"/>
      </w:pPr>
    </w:p>
    <w:p w:rsidR="00377520" w:rsidRPr="009E1B53" w:rsidRDefault="00377520" w:rsidP="00377520">
      <w:pPr>
        <w:autoSpaceDE w:val="0"/>
        <w:autoSpaceDN w:val="0"/>
        <w:adjustRightInd w:val="0"/>
        <w:spacing w:line="240" w:lineRule="auto"/>
        <w:ind w:firstLine="0"/>
      </w:pPr>
      <w:r w:rsidRPr="009E1B53">
        <w:t>[</w:t>
      </w:r>
      <w:bookmarkStart w:id="177" w:name="Ref_Berger_2012"/>
      <w:r w:rsidR="00481422" w:rsidRPr="009E1B53">
        <w:fldChar w:fldCharType="begin"/>
      </w:r>
      <w:r w:rsidRPr="009E1B53">
        <w:instrText xml:space="preserve"> SEQ References \* MERGEFORMAT  \* MERGEFORMAT </w:instrText>
      </w:r>
      <w:r w:rsidR="00481422" w:rsidRPr="009E1B53">
        <w:fldChar w:fldCharType="separate"/>
      </w:r>
      <w:r w:rsidR="00431D6F">
        <w:rPr>
          <w:noProof/>
        </w:rPr>
        <w:t>11</w:t>
      </w:r>
      <w:r w:rsidR="00481422" w:rsidRPr="009E1B53">
        <w:fldChar w:fldCharType="end"/>
      </w:r>
      <w:bookmarkEnd w:id="177"/>
      <w:r w:rsidRPr="009E1B53">
        <w:t xml:space="preserve">] B. Berger, S. Goveia, and L. Morgan, </w:t>
      </w:r>
      <w:r w:rsidRPr="009E1B53">
        <w:rPr>
          <w:i/>
        </w:rPr>
        <w:t>Electrophysiology Data Acquisition System</w:t>
      </w:r>
      <w:r w:rsidRPr="009E1B53">
        <w:t>, 2012, Senior Design Project, Faculty advisors: B. Bazuin, J. Gesink, D. A. Miller, and F. L. Severance; Contributor: K. Batzer.</w:t>
      </w:r>
    </w:p>
    <w:p w:rsidR="0056163E" w:rsidRPr="009E1B53" w:rsidRDefault="0056163E" w:rsidP="00377520">
      <w:pPr>
        <w:autoSpaceDE w:val="0"/>
        <w:autoSpaceDN w:val="0"/>
        <w:adjustRightInd w:val="0"/>
        <w:spacing w:line="240" w:lineRule="auto"/>
        <w:ind w:firstLine="0"/>
      </w:pPr>
    </w:p>
    <w:p w:rsidR="0056163E" w:rsidRPr="009E1B53" w:rsidRDefault="0056163E" w:rsidP="0056163E">
      <w:pPr>
        <w:autoSpaceDE w:val="0"/>
        <w:autoSpaceDN w:val="0"/>
        <w:adjustRightInd w:val="0"/>
        <w:spacing w:line="240" w:lineRule="auto"/>
        <w:ind w:firstLine="0"/>
      </w:pPr>
      <w:r w:rsidRPr="009E1B53">
        <w:t>[</w:t>
      </w:r>
      <w:bookmarkStart w:id="178" w:name="Ref_Olivo_"/>
      <w:r w:rsidR="00481422" w:rsidRPr="009E1B53">
        <w:fldChar w:fldCharType="begin"/>
      </w:r>
      <w:r w:rsidRPr="009E1B53">
        <w:instrText xml:space="preserve"> SEQ References \* MERGEFORMAT  \* MERGEFORMAT </w:instrText>
      </w:r>
      <w:r w:rsidR="00481422" w:rsidRPr="009E1B53">
        <w:fldChar w:fldCharType="separate"/>
      </w:r>
      <w:r w:rsidR="00431D6F">
        <w:rPr>
          <w:noProof/>
        </w:rPr>
        <w:t>12</w:t>
      </w:r>
      <w:r w:rsidR="00481422" w:rsidRPr="009E1B53">
        <w:fldChar w:fldCharType="end"/>
      </w:r>
      <w:bookmarkEnd w:id="178"/>
      <w:r w:rsidRPr="009E1B53">
        <w:t xml:space="preserve">] R. F. Olivo, </w:t>
      </w:r>
      <w:r w:rsidRPr="009E1B53">
        <w:rPr>
          <w:i/>
        </w:rPr>
        <w:t>Lab 4: Action Potentials in Earthworm Giant Axons</w:t>
      </w:r>
      <w:r w:rsidRPr="009E1B53">
        <w:t>, Smith College, Northampton, MA, available at http://www.science.smith.edu/departments/NeuroSci/courses/bio330/labs/L4giants.html.</w:t>
      </w:r>
    </w:p>
    <w:p w:rsidR="00377520" w:rsidRPr="009E1B53" w:rsidRDefault="00377520" w:rsidP="006025A4">
      <w:pPr>
        <w:autoSpaceDE w:val="0"/>
        <w:autoSpaceDN w:val="0"/>
        <w:adjustRightInd w:val="0"/>
        <w:spacing w:line="240" w:lineRule="auto"/>
        <w:ind w:firstLine="0"/>
      </w:pPr>
    </w:p>
    <w:p w:rsidR="0056163E" w:rsidRPr="009E1B53" w:rsidRDefault="0056163E" w:rsidP="0056163E">
      <w:pPr>
        <w:autoSpaceDE w:val="0"/>
        <w:autoSpaceDN w:val="0"/>
        <w:adjustRightInd w:val="0"/>
        <w:spacing w:line="240" w:lineRule="auto"/>
        <w:ind w:firstLine="0"/>
        <w:rPr>
          <w:i/>
        </w:rPr>
      </w:pPr>
      <w:r w:rsidRPr="009E1B53">
        <w:t>[</w:t>
      </w:r>
      <w:bookmarkStart w:id="179" w:name="Ref_Kueh_2009"/>
      <w:r w:rsidR="00481422" w:rsidRPr="009E1B53">
        <w:fldChar w:fldCharType="begin"/>
      </w:r>
      <w:r w:rsidRPr="009E1B53">
        <w:instrText xml:space="preserve"> SEQ References \* MERGEFORMAT  \* MERGEFORMAT </w:instrText>
      </w:r>
      <w:r w:rsidR="00481422" w:rsidRPr="009E1B53">
        <w:fldChar w:fldCharType="separate"/>
      </w:r>
      <w:r w:rsidR="00431D6F">
        <w:rPr>
          <w:noProof/>
        </w:rPr>
        <w:t>13</w:t>
      </w:r>
      <w:r w:rsidR="00481422" w:rsidRPr="009E1B53">
        <w:fldChar w:fldCharType="end"/>
      </w:r>
      <w:bookmarkEnd w:id="179"/>
      <w:r w:rsidRPr="009E1B53">
        <w:t xml:space="preserve">] D. Kueh and J. Jellies, “Neurophysiology in the earthworm," </w:t>
      </w:r>
      <w:r w:rsidRPr="009E1B53">
        <w:rPr>
          <w:i/>
        </w:rPr>
        <w:t>Laboratory Manual for</w:t>
      </w:r>
    </w:p>
    <w:p w:rsidR="0056163E" w:rsidRPr="009E1B53" w:rsidRDefault="0056163E" w:rsidP="0056163E">
      <w:pPr>
        <w:autoSpaceDE w:val="0"/>
        <w:autoSpaceDN w:val="0"/>
        <w:adjustRightInd w:val="0"/>
        <w:spacing w:line="240" w:lineRule="auto"/>
        <w:ind w:firstLine="0"/>
      </w:pPr>
      <w:r w:rsidRPr="009E1B53">
        <w:rPr>
          <w:i/>
        </w:rPr>
        <w:t>Human Physiology</w:t>
      </w:r>
      <w:r w:rsidRPr="009E1B53">
        <w:t>, 2009.</w:t>
      </w:r>
    </w:p>
    <w:p w:rsidR="004A6CF6" w:rsidRPr="009E1B53" w:rsidRDefault="004A6CF6" w:rsidP="0056163E">
      <w:pPr>
        <w:autoSpaceDE w:val="0"/>
        <w:autoSpaceDN w:val="0"/>
        <w:adjustRightInd w:val="0"/>
        <w:spacing w:line="240" w:lineRule="auto"/>
        <w:ind w:firstLine="0"/>
      </w:pPr>
    </w:p>
    <w:p w:rsidR="004A6CF6" w:rsidRPr="009E1B53" w:rsidRDefault="004A6CF6" w:rsidP="004A6CF6">
      <w:pPr>
        <w:autoSpaceDE w:val="0"/>
        <w:autoSpaceDN w:val="0"/>
        <w:adjustRightInd w:val="0"/>
        <w:spacing w:line="240" w:lineRule="auto"/>
        <w:ind w:firstLine="0"/>
      </w:pPr>
      <w:r w:rsidRPr="009E1B53">
        <w:t>[</w:t>
      </w:r>
      <w:bookmarkStart w:id="180" w:name="Ref_Ellinger_2009"/>
      <w:r w:rsidR="00481422" w:rsidRPr="009E1B53">
        <w:fldChar w:fldCharType="begin"/>
      </w:r>
      <w:r w:rsidRPr="009E1B53">
        <w:instrText xml:space="preserve"> SEQ References \* MERGEFORMAT  \* MERGEFORMAT </w:instrText>
      </w:r>
      <w:r w:rsidR="00481422" w:rsidRPr="009E1B53">
        <w:fldChar w:fldCharType="separate"/>
      </w:r>
      <w:r w:rsidR="00431D6F">
        <w:rPr>
          <w:noProof/>
        </w:rPr>
        <w:t>14</w:t>
      </w:r>
      <w:r w:rsidR="00481422" w:rsidRPr="009E1B53">
        <w:fldChar w:fldCharType="end"/>
      </w:r>
      <w:bookmarkEnd w:id="180"/>
      <w:r w:rsidRPr="009E1B53">
        <w:t>] M. Ellinger, “Acquisition and analysis of biological neural network action potential</w:t>
      </w:r>
    </w:p>
    <w:p w:rsidR="004A6CF6" w:rsidRPr="009E1B53" w:rsidRDefault="004A6CF6" w:rsidP="004A6CF6">
      <w:pPr>
        <w:autoSpaceDE w:val="0"/>
        <w:autoSpaceDN w:val="0"/>
        <w:adjustRightInd w:val="0"/>
        <w:spacing w:line="240" w:lineRule="auto"/>
        <w:ind w:firstLine="0"/>
      </w:pPr>
      <w:r w:rsidRPr="009E1B53">
        <w:t>sequences," Master's thesis, Western Michigan University, 2009, Committee members:</w:t>
      </w:r>
    </w:p>
    <w:p w:rsidR="004A6CF6" w:rsidRPr="009E1B53" w:rsidRDefault="004A6CF6" w:rsidP="004A6CF6">
      <w:pPr>
        <w:autoSpaceDE w:val="0"/>
        <w:autoSpaceDN w:val="0"/>
        <w:adjustRightInd w:val="0"/>
        <w:spacing w:line="240" w:lineRule="auto"/>
        <w:ind w:firstLine="0"/>
      </w:pPr>
      <w:r w:rsidRPr="009E1B53">
        <w:t>B Bazuin, J. Gesink, D. A. Miller, and F. L. Severance (Chair).</w:t>
      </w:r>
    </w:p>
    <w:p w:rsidR="004A6CF6" w:rsidRPr="009E1B53" w:rsidRDefault="004A6CF6" w:rsidP="004A6CF6">
      <w:pPr>
        <w:autoSpaceDE w:val="0"/>
        <w:autoSpaceDN w:val="0"/>
        <w:adjustRightInd w:val="0"/>
        <w:spacing w:line="240" w:lineRule="auto"/>
        <w:ind w:firstLine="0"/>
      </w:pPr>
    </w:p>
    <w:p w:rsidR="004A6CF6" w:rsidRPr="009E1B53" w:rsidRDefault="004A6CF6" w:rsidP="008A37A9">
      <w:pPr>
        <w:autoSpaceDE w:val="0"/>
        <w:autoSpaceDN w:val="0"/>
        <w:adjustRightInd w:val="0"/>
        <w:spacing w:line="240" w:lineRule="auto"/>
        <w:ind w:firstLine="0"/>
      </w:pPr>
      <w:r w:rsidRPr="009E1B53">
        <w:t>[</w:t>
      </w:r>
      <w:bookmarkStart w:id="181" w:name="Ref_Squires_2013"/>
      <w:r w:rsidR="00481422" w:rsidRPr="009E1B53">
        <w:fldChar w:fldCharType="begin"/>
      </w:r>
      <w:r w:rsidRPr="009E1B53">
        <w:instrText xml:space="preserve"> SEQ References \* MERGEFORMAT  \* MERGEFORMAT </w:instrText>
      </w:r>
      <w:r w:rsidR="00481422" w:rsidRPr="009E1B53">
        <w:fldChar w:fldCharType="separate"/>
      </w:r>
      <w:r w:rsidR="00431D6F">
        <w:rPr>
          <w:noProof/>
        </w:rPr>
        <w:t>15</w:t>
      </w:r>
      <w:r w:rsidR="00481422" w:rsidRPr="009E1B53">
        <w:fldChar w:fldCharType="end"/>
      </w:r>
      <w:bookmarkEnd w:id="181"/>
      <w:r w:rsidRPr="009E1B53">
        <w:t xml:space="preserve">] </w:t>
      </w:r>
      <w:r w:rsidR="008A37A9" w:rsidRPr="009E1B53">
        <w:t>D. Squires</w:t>
      </w:r>
      <w:r w:rsidRPr="009E1B53">
        <w:t>, “</w:t>
      </w:r>
      <w:r w:rsidR="008A37A9" w:rsidRPr="009E1B53">
        <w:t>Instrumentation Electronics for an Integrated Electrophysiology Data Acquisition and Stimulation System</w:t>
      </w:r>
      <w:r w:rsidRPr="009E1B53">
        <w:t xml:space="preserve">," Master's Thesis, Western Michigan University, </w:t>
      </w:r>
      <w:r w:rsidR="00581D98" w:rsidRPr="009E1B53">
        <w:t>2013</w:t>
      </w:r>
      <w:r w:rsidRPr="009E1B53">
        <w:t xml:space="preserve">, Committee members: B. Bazuin, D. A. Miller (Chair), and F. L. Severance; Contributors: </w:t>
      </w:r>
      <w:r w:rsidR="008A37A9" w:rsidRPr="009E1B53">
        <w:t>K. Batzer</w:t>
      </w:r>
      <w:r w:rsidRPr="009E1B53">
        <w:t>. and J. Stahl.</w:t>
      </w:r>
    </w:p>
    <w:p w:rsidR="005E06E7" w:rsidRPr="009E1B53" w:rsidRDefault="005E06E7" w:rsidP="004A6CF6">
      <w:pPr>
        <w:autoSpaceDE w:val="0"/>
        <w:autoSpaceDN w:val="0"/>
        <w:adjustRightInd w:val="0"/>
        <w:spacing w:line="240" w:lineRule="auto"/>
        <w:ind w:firstLine="0"/>
      </w:pPr>
    </w:p>
    <w:p w:rsidR="005E06E7" w:rsidRPr="009E1B53" w:rsidRDefault="005E06E7" w:rsidP="005E06E7">
      <w:pPr>
        <w:autoSpaceDE w:val="0"/>
        <w:autoSpaceDN w:val="0"/>
        <w:adjustRightInd w:val="0"/>
        <w:spacing w:line="240" w:lineRule="auto"/>
        <w:ind w:firstLine="0"/>
      </w:pPr>
      <w:r w:rsidRPr="009E1B53">
        <w:t>[</w:t>
      </w:r>
      <w:bookmarkStart w:id="182" w:name="Ref_InVitroMEA_2013"/>
      <w:r w:rsidR="00481422" w:rsidRPr="009E1B53">
        <w:fldChar w:fldCharType="begin"/>
      </w:r>
      <w:r w:rsidRPr="009E1B53">
        <w:instrText xml:space="preserve"> SEQ References \* MERGEFORMAT  \* MERGEFORMAT </w:instrText>
      </w:r>
      <w:r w:rsidR="00481422" w:rsidRPr="009E1B53">
        <w:fldChar w:fldCharType="separate"/>
      </w:r>
      <w:r w:rsidR="00431D6F">
        <w:rPr>
          <w:noProof/>
        </w:rPr>
        <w:t>16</w:t>
      </w:r>
      <w:r w:rsidR="00481422" w:rsidRPr="009E1B53">
        <w:fldChar w:fldCharType="end"/>
      </w:r>
      <w:bookmarkEnd w:id="182"/>
      <w:r w:rsidRPr="009E1B53">
        <w:t>] “In vitro MEA-systems," Multi Channel Systems MCS GmbH, Reutlingen, Germany, Internet, [March 22, 2013]. [Online]. Available: http://www.multichannelsystems.com/products/vitro-mea-systems.</w:t>
      </w:r>
    </w:p>
    <w:p w:rsidR="005E06E7" w:rsidRPr="009E1B53" w:rsidRDefault="005E06E7" w:rsidP="005E06E7">
      <w:pPr>
        <w:autoSpaceDE w:val="0"/>
        <w:autoSpaceDN w:val="0"/>
        <w:adjustRightInd w:val="0"/>
        <w:spacing w:line="240" w:lineRule="auto"/>
        <w:ind w:firstLine="0"/>
      </w:pPr>
    </w:p>
    <w:p w:rsidR="005E06E7" w:rsidRPr="009E1B53" w:rsidRDefault="005E06E7" w:rsidP="005E06E7">
      <w:pPr>
        <w:autoSpaceDE w:val="0"/>
        <w:autoSpaceDN w:val="0"/>
        <w:adjustRightInd w:val="0"/>
        <w:spacing w:line="240" w:lineRule="auto"/>
        <w:ind w:firstLine="0"/>
      </w:pPr>
      <w:r w:rsidRPr="009E1B53">
        <w:t>[</w:t>
      </w:r>
      <w:bookmarkStart w:id="183" w:name="Ref_Blum_2007"/>
      <w:r w:rsidR="00481422" w:rsidRPr="009E1B53">
        <w:fldChar w:fldCharType="begin"/>
      </w:r>
      <w:r w:rsidRPr="009E1B53">
        <w:instrText xml:space="preserve"> SEQ References \* MERGEFORMAT  \* MERGEFORMAT </w:instrText>
      </w:r>
      <w:r w:rsidR="00481422" w:rsidRPr="009E1B53">
        <w:fldChar w:fldCharType="separate"/>
      </w:r>
      <w:r w:rsidR="00431D6F">
        <w:rPr>
          <w:noProof/>
        </w:rPr>
        <w:t>17</w:t>
      </w:r>
      <w:r w:rsidR="00481422" w:rsidRPr="009E1B53">
        <w:fldChar w:fldCharType="end"/>
      </w:r>
      <w:bookmarkEnd w:id="183"/>
      <w:r w:rsidRPr="009E1B53">
        <w:t xml:space="preserve">] R. Blum, J. Ross, E. Brown, and S. DeWeerth, “An integrated system for simultaneous, multichannel neuron stimulation and recording," </w:t>
      </w:r>
      <w:r w:rsidRPr="009E1B53">
        <w:rPr>
          <w:i/>
        </w:rPr>
        <w:t>IEEE Transactions on Circuits and Systems</w:t>
      </w:r>
      <w:r w:rsidRPr="009E1B53">
        <w:t>, vol. 54, no. 12, pp. 2608-2618, December 2007.</w:t>
      </w:r>
    </w:p>
    <w:p w:rsidR="005E06E7" w:rsidRPr="009E1B53" w:rsidRDefault="005E06E7" w:rsidP="005E06E7">
      <w:pPr>
        <w:autoSpaceDE w:val="0"/>
        <w:autoSpaceDN w:val="0"/>
        <w:adjustRightInd w:val="0"/>
        <w:spacing w:line="240" w:lineRule="auto"/>
        <w:ind w:firstLine="0"/>
      </w:pPr>
    </w:p>
    <w:p w:rsidR="005E06E7" w:rsidRPr="009E1B53" w:rsidRDefault="009013BA" w:rsidP="005E06E7">
      <w:pPr>
        <w:autoSpaceDE w:val="0"/>
        <w:autoSpaceDN w:val="0"/>
        <w:adjustRightInd w:val="0"/>
        <w:spacing w:line="240" w:lineRule="auto"/>
        <w:ind w:firstLine="0"/>
      </w:pPr>
      <w:r w:rsidRPr="009E1B53">
        <w:t>[</w:t>
      </w:r>
      <w:bookmarkStart w:id="184" w:name="Ref_Kladt_2010"/>
      <w:r w:rsidR="00481422" w:rsidRPr="009E1B53">
        <w:fldChar w:fldCharType="begin"/>
      </w:r>
      <w:r w:rsidRPr="009E1B53">
        <w:instrText xml:space="preserve"> SEQ References \* MERGEFORMAT  \* MERGEFORMAT </w:instrText>
      </w:r>
      <w:r w:rsidR="00481422" w:rsidRPr="009E1B53">
        <w:fldChar w:fldCharType="separate"/>
      </w:r>
      <w:r w:rsidR="00431D6F">
        <w:rPr>
          <w:noProof/>
        </w:rPr>
        <w:t>18</w:t>
      </w:r>
      <w:r w:rsidR="00481422" w:rsidRPr="009E1B53">
        <w:fldChar w:fldCharType="end"/>
      </w:r>
      <w:bookmarkEnd w:id="184"/>
      <w:r w:rsidRPr="009E1B53">
        <w:t xml:space="preserve">] </w:t>
      </w:r>
      <w:r w:rsidR="005E06E7" w:rsidRPr="009E1B53">
        <w:t>N. Kladt, U</w:t>
      </w:r>
      <w:r w:rsidRPr="009E1B53">
        <w:t>. Hansklik, and H.-G. Heinzel, “</w:t>
      </w:r>
      <w:r w:rsidR="005E06E7" w:rsidRPr="009E1B53">
        <w:t>Teaching basic neurophysiology using intact</w:t>
      </w:r>
      <w:r w:rsidRPr="009E1B53">
        <w:t xml:space="preserve"> </w:t>
      </w:r>
      <w:r w:rsidR="005E06E7" w:rsidRPr="009E1B53">
        <w:t xml:space="preserve">earthworms," </w:t>
      </w:r>
      <w:r w:rsidR="005E06E7" w:rsidRPr="009E1B53">
        <w:rPr>
          <w:i/>
        </w:rPr>
        <w:t>The Journal of Undergraduate Neuroscience Education</w:t>
      </w:r>
      <w:r w:rsidR="005E06E7" w:rsidRPr="009E1B53">
        <w:t>, vol. 9(1), pp.</w:t>
      </w:r>
      <w:r w:rsidRPr="009E1B53">
        <w:t xml:space="preserve"> </w:t>
      </w:r>
      <w:r w:rsidR="005E06E7" w:rsidRPr="009E1B53">
        <w:t>A20</w:t>
      </w:r>
      <w:r w:rsidRPr="009E1B53">
        <w:t>-</w:t>
      </w:r>
      <w:r w:rsidR="005E06E7" w:rsidRPr="009E1B53">
        <w:t>A35, 2010.</w:t>
      </w:r>
    </w:p>
    <w:p w:rsidR="009013BA" w:rsidRPr="009E1B53" w:rsidRDefault="009013BA" w:rsidP="005E06E7">
      <w:pPr>
        <w:autoSpaceDE w:val="0"/>
        <w:autoSpaceDN w:val="0"/>
        <w:adjustRightInd w:val="0"/>
        <w:spacing w:line="240" w:lineRule="auto"/>
        <w:ind w:firstLine="0"/>
      </w:pPr>
    </w:p>
    <w:p w:rsidR="009013BA" w:rsidRPr="009E1B53" w:rsidRDefault="009013BA" w:rsidP="009013BA">
      <w:pPr>
        <w:autoSpaceDE w:val="0"/>
        <w:autoSpaceDN w:val="0"/>
        <w:adjustRightInd w:val="0"/>
        <w:spacing w:line="240" w:lineRule="auto"/>
        <w:ind w:firstLine="0"/>
      </w:pPr>
      <w:r w:rsidRPr="009E1B53">
        <w:t>[</w:t>
      </w:r>
      <w:bookmarkStart w:id="185" w:name="Ref_DigilentRM_2008"/>
      <w:r w:rsidR="00481422" w:rsidRPr="009E1B53">
        <w:fldChar w:fldCharType="begin"/>
      </w:r>
      <w:r w:rsidRPr="009E1B53">
        <w:instrText xml:space="preserve"> SEQ References \* MERGEFORMAT  \* MERGEFORMAT </w:instrText>
      </w:r>
      <w:r w:rsidR="00481422" w:rsidRPr="009E1B53">
        <w:fldChar w:fldCharType="separate"/>
      </w:r>
      <w:r w:rsidR="00431D6F">
        <w:rPr>
          <w:noProof/>
        </w:rPr>
        <w:t>19</w:t>
      </w:r>
      <w:r w:rsidR="00481422" w:rsidRPr="009E1B53">
        <w:fldChar w:fldCharType="end"/>
      </w:r>
      <w:bookmarkEnd w:id="185"/>
      <w:r w:rsidRPr="009E1B53">
        <w:t>] “Digilent nexys2 board reference manual," Digilent, Inc., Pullman, WA, Reference</w:t>
      </w:r>
      <w:r w:rsidR="007140AC" w:rsidRPr="009E1B53">
        <w:t xml:space="preserve"> </w:t>
      </w:r>
      <w:r w:rsidRPr="009E1B53">
        <w:t xml:space="preserve">Manual 502-107, June 2008. [Online]. Available: </w:t>
      </w:r>
      <w:r w:rsidR="007140AC" w:rsidRPr="009E1B53">
        <w:t xml:space="preserve">http://www.digilentinc.com/Data/Products/NEXYS2/Nexys2 rm.pdf. </w:t>
      </w:r>
    </w:p>
    <w:p w:rsidR="00F044A8" w:rsidRPr="009E1B53" w:rsidRDefault="00F044A8" w:rsidP="009013BA">
      <w:pPr>
        <w:autoSpaceDE w:val="0"/>
        <w:autoSpaceDN w:val="0"/>
        <w:adjustRightInd w:val="0"/>
        <w:spacing w:line="240" w:lineRule="auto"/>
        <w:ind w:firstLine="0"/>
      </w:pPr>
    </w:p>
    <w:p w:rsidR="00F044A8" w:rsidRPr="009E1B53" w:rsidRDefault="00F044A8" w:rsidP="00F044A8">
      <w:pPr>
        <w:autoSpaceDE w:val="0"/>
        <w:autoSpaceDN w:val="0"/>
        <w:adjustRightInd w:val="0"/>
        <w:spacing w:line="240" w:lineRule="auto"/>
        <w:ind w:firstLine="0"/>
      </w:pPr>
      <w:r w:rsidRPr="009E1B53">
        <w:t>[</w:t>
      </w:r>
      <w:bookmarkStart w:id="186" w:name="Ref_AD7606_2012"/>
      <w:r w:rsidR="00481422" w:rsidRPr="009E1B53">
        <w:fldChar w:fldCharType="begin"/>
      </w:r>
      <w:r w:rsidRPr="009E1B53">
        <w:instrText xml:space="preserve"> SEQ References \* MERGEFORMAT  \* MERGEFORMAT </w:instrText>
      </w:r>
      <w:r w:rsidR="00481422" w:rsidRPr="009E1B53">
        <w:fldChar w:fldCharType="separate"/>
      </w:r>
      <w:r w:rsidR="00431D6F">
        <w:rPr>
          <w:noProof/>
        </w:rPr>
        <w:t>20</w:t>
      </w:r>
      <w:r w:rsidR="00481422" w:rsidRPr="009E1B53">
        <w:fldChar w:fldCharType="end"/>
      </w:r>
      <w:bookmarkEnd w:id="186"/>
      <w:r w:rsidRPr="009E1B53">
        <w:t xml:space="preserve">] “AD7606 data sheet rev c," Analog Devices, Inc., Norwood, MA, Data Sheet Rev. C, February 2012. [Online]. Available: </w:t>
      </w:r>
      <w:hyperlink r:id="rId55" w:history="1">
        <w:r w:rsidR="00F55DBB" w:rsidRPr="009E1B53">
          <w:rPr>
            <w:rStyle w:val="Hyperlink"/>
          </w:rPr>
          <w:t>http://www.analog.com/static/imported-files/data_sheets/AD7606_7606-6_7606-4.pdf</w:t>
        </w:r>
      </w:hyperlink>
    </w:p>
    <w:p w:rsidR="00F55DBB" w:rsidRPr="009E1B53" w:rsidRDefault="00F55DBB" w:rsidP="00F044A8">
      <w:pPr>
        <w:autoSpaceDE w:val="0"/>
        <w:autoSpaceDN w:val="0"/>
        <w:adjustRightInd w:val="0"/>
        <w:spacing w:line="240" w:lineRule="auto"/>
        <w:ind w:firstLine="0"/>
      </w:pPr>
    </w:p>
    <w:p w:rsidR="00F55DBB" w:rsidRPr="009E1B53" w:rsidRDefault="00F55DBB" w:rsidP="00F55DBB">
      <w:pPr>
        <w:autoSpaceDE w:val="0"/>
        <w:autoSpaceDN w:val="0"/>
        <w:adjustRightInd w:val="0"/>
        <w:spacing w:line="240" w:lineRule="auto"/>
        <w:ind w:firstLine="0"/>
      </w:pPr>
      <w:r w:rsidRPr="009E1B53">
        <w:t>[</w:t>
      </w:r>
      <w:bookmarkStart w:id="187" w:name="Ref_AD5678_2011"/>
      <w:r w:rsidR="00481422" w:rsidRPr="009E1B53">
        <w:fldChar w:fldCharType="begin"/>
      </w:r>
      <w:r w:rsidRPr="009E1B53">
        <w:instrText xml:space="preserve"> SEQ References \* MERGEFORMAT  \* MERGEFORMAT </w:instrText>
      </w:r>
      <w:r w:rsidR="00481422" w:rsidRPr="009E1B53">
        <w:fldChar w:fldCharType="separate"/>
      </w:r>
      <w:r w:rsidR="00431D6F">
        <w:rPr>
          <w:noProof/>
        </w:rPr>
        <w:t>21</w:t>
      </w:r>
      <w:r w:rsidR="00481422" w:rsidRPr="009E1B53">
        <w:fldChar w:fldCharType="end"/>
      </w:r>
      <w:bookmarkEnd w:id="187"/>
      <w:r w:rsidRPr="009E1B53">
        <w:t xml:space="preserve">] “AD5678 data sheet rev c," Analog Devices, Inc., Norwood, MA, Data Sheet Rev. C, February 2011. [Online]. Available: </w:t>
      </w:r>
      <w:hyperlink r:id="rId56" w:history="1">
        <w:r w:rsidRPr="009E1B53">
          <w:rPr>
            <w:rStyle w:val="Hyperlink"/>
          </w:rPr>
          <w:t>http://www.analog.com/static/imported-files/data_sheets/AD5678.pdf</w:t>
        </w:r>
      </w:hyperlink>
    </w:p>
    <w:p w:rsidR="00F55DBB" w:rsidRPr="009E1B53" w:rsidRDefault="00F55DBB" w:rsidP="00F55DBB">
      <w:pPr>
        <w:autoSpaceDE w:val="0"/>
        <w:autoSpaceDN w:val="0"/>
        <w:adjustRightInd w:val="0"/>
        <w:spacing w:line="240" w:lineRule="auto"/>
        <w:ind w:firstLine="0"/>
      </w:pPr>
    </w:p>
    <w:p w:rsidR="00F55DBB" w:rsidRPr="009E1B53" w:rsidRDefault="00EC3AFA" w:rsidP="00EC3AFA">
      <w:pPr>
        <w:autoSpaceDE w:val="0"/>
        <w:autoSpaceDN w:val="0"/>
        <w:adjustRightInd w:val="0"/>
        <w:spacing w:line="240" w:lineRule="auto"/>
        <w:ind w:firstLine="0"/>
      </w:pPr>
      <w:r w:rsidRPr="009E1B53">
        <w:t>[</w:t>
      </w:r>
      <w:bookmarkStart w:id="188" w:name="Ref_Micron_2007"/>
      <w:r w:rsidR="00481422" w:rsidRPr="009E1B53">
        <w:fldChar w:fldCharType="begin"/>
      </w:r>
      <w:r w:rsidRPr="009E1B53">
        <w:instrText xml:space="preserve"> SEQ References \* MERGEFORMAT  \* MERGEFORMAT </w:instrText>
      </w:r>
      <w:r w:rsidR="00481422" w:rsidRPr="009E1B53">
        <w:fldChar w:fldCharType="separate"/>
      </w:r>
      <w:r w:rsidR="00431D6F">
        <w:rPr>
          <w:noProof/>
        </w:rPr>
        <w:t>22</w:t>
      </w:r>
      <w:r w:rsidR="00481422" w:rsidRPr="009E1B53">
        <w:fldChar w:fldCharType="end"/>
      </w:r>
      <w:bookmarkEnd w:id="188"/>
      <w:r w:rsidRPr="009E1B53">
        <w:t>] “Async/Page/Burst CellularRAM 1.5," Micron Tech., Inc., Boise, ID, Data Sheet Rev H, August 2007. [Online]. Available: www.micron.com/</w:t>
      </w:r>
      <w:r w:rsidR="00B95A2B" w:rsidRPr="009E1B53">
        <w:t>~</w:t>
      </w:r>
      <w:r w:rsidRPr="009E1B53">
        <w:t>/media/Documents/Products/Data%20Sheet/DRAM/</w:t>
      </w:r>
      <w:r w:rsidR="00B95A2B" w:rsidRPr="009E1B53">
        <w:t>Mobile%20DRAM/PSRAM/128m</w:t>
      </w:r>
      <w:r w:rsidRPr="009E1B53">
        <w:t>b</w:t>
      </w:r>
      <w:r w:rsidR="00B95A2B" w:rsidRPr="009E1B53">
        <w:t>_</w:t>
      </w:r>
      <w:r w:rsidRPr="009E1B53">
        <w:t>burst</w:t>
      </w:r>
      <w:r w:rsidR="00B95A2B" w:rsidRPr="009E1B53">
        <w:t>_</w:t>
      </w:r>
      <w:r w:rsidRPr="009E1B53">
        <w:t>cr1</w:t>
      </w:r>
      <w:r w:rsidR="00B95A2B" w:rsidRPr="009E1B53">
        <w:t>_</w:t>
      </w:r>
      <w:r w:rsidRPr="009E1B53">
        <w:t>5</w:t>
      </w:r>
      <w:r w:rsidR="00B95A2B" w:rsidRPr="009E1B53">
        <w:t>_</w:t>
      </w:r>
      <w:r w:rsidRPr="009E1B53">
        <w:t>p26z.pdf</w:t>
      </w:r>
    </w:p>
    <w:p w:rsidR="00F044A8" w:rsidRPr="009E1B53" w:rsidRDefault="00F044A8" w:rsidP="00F044A8">
      <w:pPr>
        <w:autoSpaceDE w:val="0"/>
        <w:autoSpaceDN w:val="0"/>
        <w:adjustRightInd w:val="0"/>
        <w:spacing w:line="240" w:lineRule="auto"/>
        <w:ind w:firstLine="0"/>
      </w:pPr>
    </w:p>
    <w:p w:rsidR="006F08AC" w:rsidRPr="009E1B53" w:rsidRDefault="006F08AC" w:rsidP="006F08AC">
      <w:pPr>
        <w:autoSpaceDE w:val="0"/>
        <w:autoSpaceDN w:val="0"/>
        <w:adjustRightInd w:val="0"/>
        <w:spacing w:line="240" w:lineRule="auto"/>
        <w:ind w:firstLine="0"/>
      </w:pPr>
      <w:r w:rsidRPr="009E1B53">
        <w:lastRenderedPageBreak/>
        <w:t>[</w:t>
      </w:r>
      <w:bookmarkStart w:id="189" w:name="Ref_Cypress_2013"/>
      <w:r w:rsidR="00481422" w:rsidRPr="009E1B53">
        <w:fldChar w:fldCharType="begin"/>
      </w:r>
      <w:r w:rsidRPr="009E1B53">
        <w:instrText xml:space="preserve"> SEQ References \* MERGEFORMAT  \* MERGEFORMAT </w:instrText>
      </w:r>
      <w:r w:rsidR="00481422" w:rsidRPr="009E1B53">
        <w:fldChar w:fldCharType="separate"/>
      </w:r>
      <w:r w:rsidR="00431D6F">
        <w:rPr>
          <w:noProof/>
        </w:rPr>
        <w:t>23</w:t>
      </w:r>
      <w:r w:rsidR="00481422" w:rsidRPr="009E1B53">
        <w:fldChar w:fldCharType="end"/>
      </w:r>
      <w:bookmarkEnd w:id="189"/>
      <w:r w:rsidRPr="009E1B53">
        <w:t>] “EZ-USB FX2LP USB microcontroller high-speed USB peripheral controller," Cypress Semiconductor Corp., San Jose, CA, Data Sheet 38-08032 Rev. *W, July 2013. [Online]. Available: http://www.cypress.com/?docID=45142</w:t>
      </w:r>
    </w:p>
    <w:p w:rsidR="007140AC" w:rsidRPr="009E1B53" w:rsidRDefault="007140AC" w:rsidP="009013BA">
      <w:pPr>
        <w:autoSpaceDE w:val="0"/>
        <w:autoSpaceDN w:val="0"/>
        <w:adjustRightInd w:val="0"/>
        <w:spacing w:line="240" w:lineRule="auto"/>
        <w:ind w:firstLine="0"/>
      </w:pPr>
    </w:p>
    <w:p w:rsidR="000B06F0" w:rsidRPr="009E1B53" w:rsidRDefault="000B06F0" w:rsidP="000B06F0">
      <w:pPr>
        <w:autoSpaceDE w:val="0"/>
        <w:autoSpaceDN w:val="0"/>
        <w:adjustRightInd w:val="0"/>
        <w:spacing w:line="240" w:lineRule="auto"/>
        <w:ind w:firstLine="0"/>
      </w:pPr>
      <w:r w:rsidRPr="009E1B53">
        <w:t>[</w:t>
      </w:r>
      <w:bookmarkStart w:id="190" w:name="Ref_McGillVirtualLab"/>
      <w:r w:rsidR="00481422" w:rsidRPr="009E1B53">
        <w:fldChar w:fldCharType="begin"/>
      </w:r>
      <w:r w:rsidRPr="009E1B53">
        <w:instrText xml:space="preserve"> SEQ References \* MERGEFORMAT  \* MERGEFORMAT </w:instrText>
      </w:r>
      <w:r w:rsidR="00481422" w:rsidRPr="009E1B53">
        <w:fldChar w:fldCharType="separate"/>
      </w:r>
      <w:r w:rsidR="00431D6F">
        <w:rPr>
          <w:noProof/>
        </w:rPr>
        <w:t>24</w:t>
      </w:r>
      <w:r w:rsidR="00481422" w:rsidRPr="009E1B53">
        <w:fldChar w:fldCharType="end"/>
      </w:r>
      <w:bookmarkEnd w:id="190"/>
      <w:r w:rsidRPr="009E1B53">
        <w:t xml:space="preserve">] “The McGill physiology virtual laboratory, compound action potential, background, recording technique," McGill University, Montreal, Quebec, Internet, 2005, [August 20, 2013]. [Online]. Available: </w:t>
      </w:r>
      <w:hyperlink r:id="rId57" w:history="1">
        <w:r w:rsidR="001E69CF" w:rsidRPr="009E1B53">
          <w:rPr>
            <w:rStyle w:val="Hyperlink"/>
          </w:rPr>
          <w:t>http://www.medicine.mcgill.ca/physio/vlab/CAP/recording.htm</w:t>
        </w:r>
      </w:hyperlink>
    </w:p>
    <w:p w:rsidR="001E69CF" w:rsidRPr="009E1B53" w:rsidRDefault="001E69CF" w:rsidP="000B06F0">
      <w:pPr>
        <w:autoSpaceDE w:val="0"/>
        <w:autoSpaceDN w:val="0"/>
        <w:adjustRightInd w:val="0"/>
        <w:spacing w:line="240" w:lineRule="auto"/>
        <w:ind w:firstLine="0"/>
      </w:pPr>
    </w:p>
    <w:p w:rsidR="001E69CF" w:rsidRPr="009E1B53" w:rsidRDefault="001E69CF" w:rsidP="001E69CF">
      <w:pPr>
        <w:autoSpaceDE w:val="0"/>
        <w:autoSpaceDN w:val="0"/>
        <w:adjustRightInd w:val="0"/>
        <w:spacing w:line="240" w:lineRule="auto"/>
        <w:ind w:firstLine="0"/>
      </w:pPr>
      <w:r w:rsidRPr="009E1B53">
        <w:t>[</w:t>
      </w:r>
      <w:bookmarkStart w:id="191" w:name="Ref_Chloriding_2004"/>
      <w:r w:rsidR="00481422" w:rsidRPr="009E1B53">
        <w:fldChar w:fldCharType="begin"/>
      </w:r>
      <w:r w:rsidRPr="009E1B53">
        <w:instrText xml:space="preserve"> SEQ References \* MERGEFORMAT  \* MERGEFORMAT </w:instrText>
      </w:r>
      <w:r w:rsidR="00481422" w:rsidRPr="009E1B53">
        <w:fldChar w:fldCharType="separate"/>
      </w:r>
      <w:r w:rsidR="00431D6F">
        <w:rPr>
          <w:noProof/>
        </w:rPr>
        <w:t>25</w:t>
      </w:r>
      <w:r w:rsidR="00481422" w:rsidRPr="009E1B53">
        <w:fldChar w:fldCharType="end"/>
      </w:r>
      <w:bookmarkEnd w:id="191"/>
      <w:r w:rsidRPr="009E1B53">
        <w:t xml:space="preserve">] “Chloriding Ag/AgCl electrodes disk, pellet, or wire," Warner Instruments, Hamden, CT, Technical Reference, February 2004. [Online]. Available: </w:t>
      </w:r>
      <w:hyperlink r:id="rId58" w:history="1">
        <w:r w:rsidRPr="009E1B53">
          <w:rPr>
            <w:rStyle w:val="Hyperlink"/>
          </w:rPr>
          <w:t>http://www.warneronline.com/Documents/uploader/Chloriding%20Ag-AgCl%20electrodes%20%20%282004.02.02%29.pdf</w:t>
        </w:r>
      </w:hyperlink>
    </w:p>
    <w:p w:rsidR="001E69CF" w:rsidRDefault="001E69CF" w:rsidP="001E69CF">
      <w:pPr>
        <w:autoSpaceDE w:val="0"/>
        <w:autoSpaceDN w:val="0"/>
        <w:adjustRightInd w:val="0"/>
        <w:spacing w:line="240" w:lineRule="auto"/>
        <w:ind w:firstLine="0"/>
      </w:pPr>
    </w:p>
    <w:p w:rsidR="008705E1" w:rsidRDefault="008705E1" w:rsidP="001E69CF">
      <w:pPr>
        <w:autoSpaceDE w:val="0"/>
        <w:autoSpaceDN w:val="0"/>
        <w:adjustRightInd w:val="0"/>
        <w:spacing w:line="240" w:lineRule="auto"/>
        <w:ind w:firstLine="0"/>
      </w:pPr>
      <w:r w:rsidRPr="009E1B53">
        <w:t>[</w:t>
      </w:r>
      <w:bookmarkStart w:id="192" w:name="Ref_BatzerGitHub_2013"/>
      <w:r w:rsidR="00481422" w:rsidRPr="009E1B53">
        <w:fldChar w:fldCharType="begin"/>
      </w:r>
      <w:r w:rsidRPr="009E1B53">
        <w:instrText xml:space="preserve"> SEQ References \* MERGEFORMAT  \* MERGEFORMAT </w:instrText>
      </w:r>
      <w:r w:rsidR="00481422" w:rsidRPr="009E1B53">
        <w:fldChar w:fldCharType="separate"/>
      </w:r>
      <w:r w:rsidR="00431D6F">
        <w:rPr>
          <w:noProof/>
        </w:rPr>
        <w:t>26</w:t>
      </w:r>
      <w:r w:rsidR="00481422" w:rsidRPr="009E1B53">
        <w:fldChar w:fldCharType="end"/>
      </w:r>
      <w:bookmarkEnd w:id="192"/>
      <w:r w:rsidRPr="009E1B53">
        <w:t>]</w:t>
      </w:r>
      <w:r>
        <w:t xml:space="preserve"> “GitHub Repository – KyleBatzer – Thesis” [Online]. Available: </w:t>
      </w:r>
      <w:hyperlink r:id="rId59" w:history="1">
        <w:r w:rsidRPr="00FC012E">
          <w:rPr>
            <w:rStyle w:val="Hyperlink"/>
          </w:rPr>
          <w:t>https://github.com/KyleBatzer/Thesis</w:t>
        </w:r>
      </w:hyperlink>
    </w:p>
    <w:p w:rsidR="008705E1" w:rsidRPr="009E1B53" w:rsidRDefault="008705E1" w:rsidP="001E69CF">
      <w:pPr>
        <w:autoSpaceDE w:val="0"/>
        <w:autoSpaceDN w:val="0"/>
        <w:adjustRightInd w:val="0"/>
        <w:spacing w:line="240" w:lineRule="auto"/>
        <w:ind w:firstLine="0"/>
      </w:pPr>
    </w:p>
    <w:p w:rsidR="00772B91" w:rsidRPr="00467BDD" w:rsidRDefault="00772B91" w:rsidP="00C47D5C">
      <w:pPr>
        <w:pStyle w:val="Heading1"/>
        <w:pageBreakBefore/>
      </w:pPr>
      <w:bookmarkStart w:id="193" w:name="_Toc370053710"/>
      <w:r w:rsidRPr="00467BDD">
        <w:lastRenderedPageBreak/>
        <w:t>Appendices</w:t>
      </w:r>
      <w:bookmarkEnd w:id="193"/>
    </w:p>
    <w:p w:rsidR="00AE0124" w:rsidRDefault="008705E1" w:rsidP="00AE0124">
      <w:pPr>
        <w:pStyle w:val="Heading2"/>
      </w:pPr>
      <w:bookmarkStart w:id="194" w:name="_Toc370053711"/>
      <w:r>
        <w:t>GitHub Repository</w:t>
      </w:r>
      <w:bookmarkEnd w:id="194"/>
    </w:p>
    <w:p w:rsidR="008705E1" w:rsidRDefault="008705E1" w:rsidP="008705E1">
      <w:r>
        <w:t>A GitHub repository</w:t>
      </w:r>
      <w:r w:rsidR="00806464">
        <w:t xml:space="preserve"> [</w:t>
      </w:r>
      <w:r w:rsidR="00481422">
        <w:fldChar w:fldCharType="begin"/>
      </w:r>
      <w:r w:rsidR="006F6598">
        <w:instrText xml:space="preserve"> REF Ref_BatzerGitHub_2013 \h </w:instrText>
      </w:r>
      <w:r w:rsidR="00481422">
        <w:fldChar w:fldCharType="separate"/>
      </w:r>
      <w:r w:rsidR="00431D6F">
        <w:rPr>
          <w:noProof/>
        </w:rPr>
        <w:t>26</w:t>
      </w:r>
      <w:r w:rsidR="00481422">
        <w:fldChar w:fldCharType="end"/>
      </w:r>
      <w:r w:rsidR="00806464">
        <w:t>]</w:t>
      </w:r>
      <w:r>
        <w:t xml:space="preserve"> has been created that contains all source and documentation related to this project.  This includes the following:</w:t>
      </w:r>
    </w:p>
    <w:p w:rsidR="008705E1" w:rsidRDefault="008705E1" w:rsidP="008705E1">
      <w:pPr>
        <w:pStyle w:val="ListParagraph"/>
        <w:numPr>
          <w:ilvl w:val="0"/>
          <w:numId w:val="19"/>
        </w:numPr>
        <w:ind w:left="1080"/>
      </w:pPr>
      <w:r>
        <w:t>RTSC FPGA source code</w:t>
      </w:r>
    </w:p>
    <w:p w:rsidR="008705E1" w:rsidRDefault="008705E1" w:rsidP="008705E1">
      <w:pPr>
        <w:pStyle w:val="ListParagraph"/>
        <w:numPr>
          <w:ilvl w:val="0"/>
          <w:numId w:val="19"/>
        </w:numPr>
        <w:ind w:left="1080"/>
      </w:pPr>
      <w:r>
        <w:t>DASCC PC source code</w:t>
      </w:r>
    </w:p>
    <w:p w:rsidR="008705E1" w:rsidRDefault="008705E1" w:rsidP="008705E1">
      <w:pPr>
        <w:pStyle w:val="ListParagraph"/>
        <w:numPr>
          <w:ilvl w:val="0"/>
          <w:numId w:val="19"/>
        </w:numPr>
        <w:ind w:left="1080"/>
      </w:pPr>
      <w:r>
        <w:t>Cypress EZ-USB firmware source code</w:t>
      </w:r>
    </w:p>
    <w:p w:rsidR="008705E1" w:rsidRDefault="008705E1" w:rsidP="008705E1">
      <w:pPr>
        <w:pStyle w:val="ListParagraph"/>
        <w:numPr>
          <w:ilvl w:val="0"/>
          <w:numId w:val="19"/>
        </w:numPr>
        <w:ind w:left="1080"/>
      </w:pPr>
      <w:r>
        <w:t>Description of required software and drivers</w:t>
      </w:r>
    </w:p>
    <w:p w:rsidR="001C77C4" w:rsidRPr="008705E1" w:rsidRDefault="001C77C4" w:rsidP="008705E1">
      <w:pPr>
        <w:pStyle w:val="ListParagraph"/>
        <w:numPr>
          <w:ilvl w:val="0"/>
          <w:numId w:val="19"/>
        </w:numPr>
        <w:ind w:left="1080"/>
      </w:pPr>
      <w:r>
        <w:t>“Getting Started” guide, describing the steps required to get the system operational</w:t>
      </w:r>
    </w:p>
    <w:p w:rsidR="00772B91" w:rsidRPr="00467BDD" w:rsidRDefault="00772B91" w:rsidP="000C42E5">
      <w:pPr>
        <w:pStyle w:val="Heading2"/>
      </w:pPr>
      <w:bookmarkStart w:id="195" w:name="_Ref368233125"/>
      <w:bookmarkStart w:id="196" w:name="_Ref368238892"/>
      <w:bookmarkStart w:id="197" w:name="_Toc370053712"/>
      <w:r w:rsidRPr="00467BDD">
        <w:t>Programming FPGA</w:t>
      </w:r>
      <w:bookmarkEnd w:id="195"/>
      <w:bookmarkEnd w:id="196"/>
      <w:bookmarkEnd w:id="197"/>
    </w:p>
    <w:p w:rsidR="003E153C" w:rsidRPr="00467BDD" w:rsidRDefault="003E153C" w:rsidP="003E153C">
      <w:r w:rsidRPr="00467BDD">
        <w:t>The FPGA is programmed using Adept from Digilent [</w:t>
      </w:r>
      <w:r w:rsidR="00481422">
        <w:fldChar w:fldCharType="begin"/>
      </w:r>
      <w:r w:rsidR="008705E1">
        <w:instrText xml:space="preserve"> REF Ref_DigilentRM_2008 \h </w:instrText>
      </w:r>
      <w:r w:rsidR="00481422">
        <w:fldChar w:fldCharType="separate"/>
      </w:r>
      <w:r w:rsidR="00431D6F">
        <w:rPr>
          <w:noProof/>
        </w:rPr>
        <w:t>19</w:t>
      </w:r>
      <w:r w:rsidR="00481422">
        <w:fldChar w:fldCharType="end"/>
      </w:r>
      <w:r w:rsidRPr="00467BDD">
        <w:t xml:space="preserve">].  It requires the original Digilent firmware to be running on the Cypress CY7C68013A, which is loaded from the I2C CMOS Serial EEPROM (24AA128) whenever power is cycled.  This means the USB cable must be unplugged and plugged in to have the original firmware reloaded (toggling the power switch does not cycle power to the Cypress CY7C68013A).   </w:t>
      </w:r>
    </w:p>
    <w:p w:rsidR="003E153C" w:rsidRPr="00467BDD" w:rsidRDefault="003E153C" w:rsidP="003E153C">
      <w:pPr>
        <w:ind w:firstLine="0"/>
        <w:jc w:val="center"/>
      </w:pPr>
      <w:r w:rsidRPr="00467BDD">
        <w:rPr>
          <w:noProof/>
        </w:rPr>
        <w:lastRenderedPageBreak/>
        <w:drawing>
          <wp:inline distT="0" distB="0" distL="0" distR="0">
            <wp:extent cx="5460365" cy="5131347"/>
            <wp:effectExtent l="19050" t="0" r="698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5467882" cy="5138411"/>
                    </a:xfrm>
                    <a:prstGeom prst="rect">
                      <a:avLst/>
                    </a:prstGeom>
                    <a:noFill/>
                    <a:ln w="9525">
                      <a:noFill/>
                      <a:miter lim="800000"/>
                      <a:headEnd/>
                      <a:tailEnd/>
                    </a:ln>
                  </pic:spPr>
                </pic:pic>
              </a:graphicData>
            </a:graphic>
          </wp:inline>
        </w:drawing>
      </w:r>
    </w:p>
    <w:p w:rsidR="003E153C" w:rsidRPr="00467BDD" w:rsidRDefault="003E153C" w:rsidP="003E153C">
      <w:pPr>
        <w:ind w:firstLine="0"/>
        <w:jc w:val="center"/>
      </w:pPr>
      <w:bookmarkStart w:id="198" w:name="_Toc370053752"/>
      <w:r w:rsidRPr="00467BDD">
        <w:t xml:space="preserve">Figure </w:t>
      </w:r>
      <w:r w:rsidR="00481422" w:rsidRPr="008705E1">
        <w:fldChar w:fldCharType="begin"/>
      </w:r>
      <w:r w:rsidR="001E2A17" w:rsidRPr="008705E1">
        <w:instrText xml:space="preserve"> SEQ Figure \* ARABIC </w:instrText>
      </w:r>
      <w:r w:rsidR="00481422" w:rsidRPr="008705E1">
        <w:fldChar w:fldCharType="separate"/>
      </w:r>
      <w:r w:rsidR="00431D6F">
        <w:rPr>
          <w:noProof/>
        </w:rPr>
        <w:t>36</w:t>
      </w:r>
      <w:r w:rsidR="00481422" w:rsidRPr="008705E1">
        <w:fldChar w:fldCharType="end"/>
      </w:r>
      <w:r w:rsidRPr="008705E1">
        <w:t>:</w:t>
      </w:r>
      <w:r w:rsidRPr="00467BDD">
        <w:t xml:space="preserve"> Digilent’s Adept used for programming the FPGA</w:t>
      </w:r>
      <w:bookmarkEnd w:id="198"/>
    </w:p>
    <w:p w:rsidR="003E153C" w:rsidRPr="00467BDD" w:rsidRDefault="003E153C" w:rsidP="003E153C"/>
    <w:p w:rsidR="003E153C" w:rsidRPr="00467BDD" w:rsidRDefault="003E153C" w:rsidP="003E153C">
      <w:r w:rsidRPr="00467BDD">
        <w:t xml:space="preserve">Adept provides a view into the JTAG chain of the Nexys2, which the CY7C68013A commands when programming the FPGA.  Figure [] shows two JTAG targets for programming: the FPGA and PROM.  Targeting the FPGA will write to the FPGA RAM and thus programs will only be retained until power is cycled.  Targeting the PROM will write to the ROM available on the Nexys2.  It is necessary to have the </w:t>
      </w:r>
      <w:r w:rsidRPr="00467BDD">
        <w:lastRenderedPageBreak/>
        <w:t xml:space="preserve">MODE jumper, JP9, set to ROM (pins 2 and 3 connected) to have the FPGA load the program from ROM on power cycle.  </w:t>
      </w:r>
    </w:p>
    <w:p w:rsidR="003E153C" w:rsidRPr="00467BDD" w:rsidRDefault="003E153C" w:rsidP="003E153C">
      <w:r w:rsidRPr="00467BDD">
        <w:t>For this project, it was desirable to be able to load the program into ROM, allowing the program to be loaded by the FPGA every time power was cycled.  To accomplish this, the following steps are required:</w:t>
      </w:r>
    </w:p>
    <w:p w:rsidR="003E153C" w:rsidRPr="00467BDD" w:rsidRDefault="003E153C" w:rsidP="003E153C">
      <w:pPr>
        <w:pStyle w:val="ListParagraph"/>
        <w:numPr>
          <w:ilvl w:val="0"/>
          <w:numId w:val="9"/>
        </w:numPr>
      </w:pPr>
      <w:r w:rsidRPr="00467BDD">
        <w:t>Launch Adept</w:t>
      </w:r>
    </w:p>
    <w:p w:rsidR="003E153C" w:rsidRPr="00467BDD" w:rsidRDefault="003E153C" w:rsidP="003E153C">
      <w:pPr>
        <w:pStyle w:val="ListParagraph"/>
        <w:numPr>
          <w:ilvl w:val="0"/>
          <w:numId w:val="9"/>
        </w:numPr>
      </w:pPr>
      <w:r w:rsidRPr="00467BDD">
        <w:t xml:space="preserve">Unplug the USB Cable and plug it in.  </w:t>
      </w:r>
    </w:p>
    <w:p w:rsidR="003E153C" w:rsidRPr="00467BDD" w:rsidRDefault="003E153C" w:rsidP="003E153C">
      <w:pPr>
        <w:pStyle w:val="ListParagraph"/>
        <w:numPr>
          <w:ilvl w:val="0"/>
          <w:numId w:val="9"/>
        </w:numPr>
      </w:pPr>
      <w:r w:rsidRPr="00467BDD">
        <w:t>In the “Connect” drop down on Adept select “Onboard USB”.</w:t>
      </w:r>
    </w:p>
    <w:p w:rsidR="003E153C" w:rsidRPr="00467BDD" w:rsidRDefault="003E153C" w:rsidP="003E153C">
      <w:pPr>
        <w:pStyle w:val="ListParagraph"/>
        <w:numPr>
          <w:ilvl w:val="0"/>
          <w:numId w:val="9"/>
        </w:numPr>
      </w:pPr>
      <w:r w:rsidRPr="00467BDD">
        <w:t>On the “Config” tab of Adept push “Browse…” next to the PROM and select the appropriate .bit file.</w:t>
      </w:r>
    </w:p>
    <w:p w:rsidR="003E153C" w:rsidRPr="00467BDD" w:rsidRDefault="003E153C" w:rsidP="003E153C">
      <w:pPr>
        <w:pStyle w:val="ListParagraph"/>
        <w:numPr>
          <w:ilvl w:val="0"/>
          <w:numId w:val="9"/>
        </w:numPr>
      </w:pPr>
      <w:r w:rsidRPr="00467BDD">
        <w:t>Push Program.</w:t>
      </w:r>
    </w:p>
    <w:p w:rsidR="003E153C" w:rsidRPr="00467BDD" w:rsidRDefault="003E153C" w:rsidP="003E153C">
      <w:pPr>
        <w:pStyle w:val="ListParagraph"/>
        <w:numPr>
          <w:ilvl w:val="0"/>
          <w:numId w:val="9"/>
        </w:numPr>
      </w:pPr>
      <w:r w:rsidRPr="00467BDD">
        <w:t>Ensure JP9 (Mode Jumper) on the Nexys2 is set to load from ROM and unplug and plug in the USB cable to cycle power to the board.</w:t>
      </w:r>
    </w:p>
    <w:p w:rsidR="003E153C" w:rsidRPr="00467BDD" w:rsidRDefault="003E153C" w:rsidP="003E153C">
      <w:pPr>
        <w:pStyle w:val="ListParagraph"/>
        <w:numPr>
          <w:ilvl w:val="0"/>
          <w:numId w:val="9"/>
        </w:numPr>
      </w:pPr>
      <w:r w:rsidRPr="00467BDD">
        <w:t>The program should load from ROM when the board finishing power up from the previous step.</w:t>
      </w:r>
    </w:p>
    <w:p w:rsidR="003E153C" w:rsidRPr="00467BDD" w:rsidRDefault="003E153C" w:rsidP="003E153C"/>
    <w:p w:rsidR="00772B91" w:rsidRPr="00467BDD" w:rsidRDefault="00772B91" w:rsidP="000C42E5">
      <w:pPr>
        <w:pStyle w:val="Heading2"/>
      </w:pPr>
      <w:bookmarkStart w:id="199" w:name="_Ref369956945"/>
      <w:bookmarkStart w:id="200" w:name="_Toc370053713"/>
      <w:r w:rsidRPr="00467BDD">
        <w:t>Programming Cypress EZ-USB (CY7C68013A)</w:t>
      </w:r>
      <w:bookmarkEnd w:id="199"/>
      <w:bookmarkEnd w:id="200"/>
    </w:p>
    <w:p w:rsidR="00A26B15" w:rsidRPr="00467BDD" w:rsidRDefault="00A26B15" w:rsidP="003234AC">
      <w:pPr>
        <w:pStyle w:val="ListParagraph"/>
        <w:numPr>
          <w:ilvl w:val="0"/>
          <w:numId w:val="11"/>
        </w:numPr>
        <w:ind w:left="720"/>
      </w:pPr>
      <w:r w:rsidRPr="00467BDD">
        <w:t>Cycle power to the Nexys2 development board by unplugging and plugging in the USB cable (desired FPGA program should load from EEPROM)</w:t>
      </w:r>
    </w:p>
    <w:p w:rsidR="001858A6" w:rsidRPr="00467BDD" w:rsidRDefault="00A26B15" w:rsidP="003234AC">
      <w:pPr>
        <w:pStyle w:val="ListParagraph"/>
        <w:numPr>
          <w:ilvl w:val="0"/>
          <w:numId w:val="11"/>
        </w:numPr>
        <w:ind w:left="720"/>
      </w:pPr>
      <w:r w:rsidRPr="00467BDD">
        <w:t>Using fx2loader</w:t>
      </w:r>
      <w:r w:rsidR="00BE011A">
        <w:t>,</w:t>
      </w:r>
      <w:r w:rsidRPr="00467BDD">
        <w:t xml:space="preserve"> </w:t>
      </w:r>
      <w:r w:rsidR="00B56F69" w:rsidRPr="00467BDD">
        <w:t>update to an intermediate firmware that updates the VID:PID to 04B4:8613.</w:t>
      </w:r>
    </w:p>
    <w:p w:rsidR="001858A6" w:rsidRPr="00467BDD" w:rsidRDefault="00B56F69" w:rsidP="00EC4524">
      <w:pPr>
        <w:pStyle w:val="ListParagraph"/>
        <w:numPr>
          <w:ilvl w:val="1"/>
          <w:numId w:val="11"/>
        </w:numPr>
        <w:ind w:left="1080"/>
      </w:pPr>
      <w:r w:rsidRPr="00467BDD">
        <w:t>Open cmd prompt and navigate to location of fx2loader.</w:t>
      </w:r>
    </w:p>
    <w:p w:rsidR="00B56F69" w:rsidRPr="00467BDD" w:rsidRDefault="005A1754" w:rsidP="00EC4524">
      <w:pPr>
        <w:pStyle w:val="ListParagraph"/>
        <w:numPr>
          <w:ilvl w:val="1"/>
          <w:numId w:val="11"/>
        </w:numPr>
        <w:ind w:left="1080"/>
      </w:pPr>
      <w:r w:rsidRPr="00467BDD">
        <w:t>Type “</w:t>
      </w:r>
      <w:r w:rsidR="00B56F69" w:rsidRPr="00467BDD">
        <w:t>fx2loader.exe -v 1443:0005 firmware.hex</w:t>
      </w:r>
      <w:r w:rsidRPr="00467BDD">
        <w:t>” and press enter.</w:t>
      </w:r>
    </w:p>
    <w:p w:rsidR="00B56F69" w:rsidRPr="00467BDD" w:rsidRDefault="00B56F69" w:rsidP="003234AC">
      <w:pPr>
        <w:pStyle w:val="ListParagraph"/>
        <w:numPr>
          <w:ilvl w:val="0"/>
          <w:numId w:val="11"/>
        </w:numPr>
        <w:ind w:left="720"/>
      </w:pPr>
      <w:r w:rsidRPr="00467BDD">
        <w:lastRenderedPageBreak/>
        <w:t xml:space="preserve">Using CypressProgramUtility update to the desired firmware.  </w:t>
      </w:r>
    </w:p>
    <w:p w:rsidR="005A1754" w:rsidRPr="00467BDD" w:rsidRDefault="005A1754" w:rsidP="00EC4524">
      <w:pPr>
        <w:pStyle w:val="ListParagraph"/>
        <w:numPr>
          <w:ilvl w:val="1"/>
          <w:numId w:val="11"/>
        </w:numPr>
        <w:ind w:left="1080"/>
      </w:pPr>
      <w:r w:rsidRPr="00467BDD">
        <w:t>Open cmd prompt and navigate to location of CypressProgramUtility.</w:t>
      </w:r>
    </w:p>
    <w:p w:rsidR="00605749" w:rsidRPr="00467BDD" w:rsidRDefault="005A1754" w:rsidP="00EC4524">
      <w:pPr>
        <w:pStyle w:val="ListParagraph"/>
        <w:numPr>
          <w:ilvl w:val="1"/>
          <w:numId w:val="11"/>
        </w:numPr>
        <w:ind w:left="1080"/>
      </w:pPr>
      <w:r w:rsidRPr="00467BDD">
        <w:t>Type “ProgramUtility.exe ep2_int_in.hex” and press enter.</w:t>
      </w:r>
    </w:p>
    <w:p w:rsidR="005E6EDA" w:rsidRPr="00467BDD" w:rsidRDefault="005E6EDA" w:rsidP="00EC4524">
      <w:pPr>
        <w:pStyle w:val="ListParagraph"/>
        <w:numPr>
          <w:ilvl w:val="0"/>
          <w:numId w:val="11"/>
        </w:numPr>
        <w:ind w:left="720"/>
      </w:pPr>
      <w:r w:rsidRPr="00467BDD">
        <w:t>The firmware is ready to use.</w:t>
      </w:r>
    </w:p>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1858A6" w:rsidRPr="00467BDD" w:rsidRDefault="001858A6" w:rsidP="00555044">
      <w:pPr>
        <w:pStyle w:val="Heading2"/>
        <w:pageBreakBefore/>
        <w:ind w:left="446"/>
      </w:pPr>
      <w:bookmarkStart w:id="201" w:name="_Ref368239029"/>
      <w:bookmarkStart w:id="202" w:name="_Toc370053714"/>
      <w:r w:rsidRPr="00467BDD">
        <w:lastRenderedPageBreak/>
        <w:t>DASCC Scripting Amplitude</w:t>
      </w:r>
      <w:bookmarkEnd w:id="201"/>
      <w:bookmarkEnd w:id="202"/>
    </w:p>
    <w:p w:rsidR="001858A6" w:rsidRPr="00467BDD" w:rsidRDefault="001858A6" w:rsidP="001858A6">
      <w:r w:rsidRPr="00467BDD">
        <w:t>DASCC scripting takes hex values from 0x0000 to 0xFFFF.  In hardware, the DAC will output 0V to 5V, and the corresponding circuitry will take this single ended output and give -7.5V to 7.5V differential output.  The following table provides a set of common amplitude values for quick reference throughout the full range available.</w:t>
      </w:r>
      <w:r w:rsidR="005F534A" w:rsidRPr="00467BDD">
        <w:t xml:space="preserve">  For specific voltages not in the table use the function and convert the decimal value to HEX:</w:t>
      </w:r>
    </w:p>
    <w:p w:rsidR="005F534A" w:rsidRPr="00467BDD" w:rsidRDefault="009B0006" w:rsidP="001858A6">
      <w:pPr>
        <w:rPr>
          <w:rFonts w:eastAsiaTheme="minorEastAsia"/>
        </w:rPr>
      </w:pPr>
      <m:oMathPara>
        <m:oMathParaPr>
          <m:jc m:val="center"/>
        </m:oMathParaPr>
        <m:oMath>
          <m:r>
            <w:rPr>
              <w:rFonts w:ascii="Cambria Math" w:hAnsi="Cambria Math"/>
            </w:rPr>
            <m:t>Decimal Value</m:t>
          </m:r>
          <m:r>
            <m:t>=</m:t>
          </m:r>
          <m:d>
            <m:dPr>
              <m:ctrlPr>
                <w:rPr>
                  <w:rFonts w:ascii="Cambria Math" w:hAnsi="Cambria Math"/>
                  <w:i/>
                </w:rPr>
              </m:ctrlPr>
            </m:dPr>
            <m:e>
              <m:r>
                <w:rPr>
                  <w:rFonts w:ascii="Cambria Math" w:hAnsi="Cambria Math"/>
                </w:rPr>
                <m:t>Desired Voltage</m:t>
              </m:r>
              <m:r>
                <m:t>+7.5</m:t>
              </m:r>
            </m:e>
          </m:d>
          <m:r>
            <m:t>*</m:t>
          </m:r>
          <m:f>
            <m:fPr>
              <m:ctrlPr>
                <w:rPr>
                  <w:rFonts w:ascii="Cambria Math" w:hAnsi="Cambria Math"/>
                  <w:i/>
                </w:rPr>
              </m:ctrlPr>
            </m:fPr>
            <m:num>
              <m:sSup>
                <m:sSupPr>
                  <m:ctrlPr>
                    <w:rPr>
                      <w:rFonts w:ascii="Cambria Math" w:hAnsi="Cambria Math"/>
                      <w:i/>
                    </w:rPr>
                  </m:ctrlPr>
                </m:sSupPr>
                <m:e>
                  <m:r>
                    <m:t>2</m:t>
                  </m:r>
                </m:e>
                <m:sup>
                  <m:r>
                    <m:t>16</m:t>
                  </m:r>
                </m:sup>
              </m:sSup>
            </m:num>
            <m:den>
              <m:r>
                <m:t>15</m:t>
              </m:r>
            </m:den>
          </m:f>
          <m:r>
            <m:t xml:space="preserve"> </m:t>
          </m:r>
        </m:oMath>
      </m:oMathPara>
    </w:p>
    <w:p w:rsidR="005F534A" w:rsidRPr="00467BDD" w:rsidRDefault="005F534A" w:rsidP="001858A6">
      <w:pPr>
        <w:rPr>
          <w:rFonts w:eastAsiaTheme="minorEastAsia"/>
        </w:rPr>
      </w:pPr>
      <w:r w:rsidRPr="00467BDD">
        <w:rPr>
          <w:rFonts w:eastAsiaTheme="minorEastAsia"/>
        </w:rPr>
        <w:t>In Excel:</w:t>
      </w:r>
    </w:p>
    <w:p w:rsidR="005F534A" w:rsidRPr="00467BDD" w:rsidRDefault="005F534A" w:rsidP="005F534A">
      <w:pPr>
        <w:jc w:val="center"/>
      </w:pPr>
      <w:r w:rsidRPr="00467BDD">
        <w:t>= DEC2HEX((DesiredVoltage + 7.5)*POWER(2,16)/(15))</w:t>
      </w:r>
    </w:p>
    <w:p w:rsidR="00CE774E" w:rsidRPr="00467BDD" w:rsidRDefault="00CE774E" w:rsidP="001858A6"/>
    <w:tbl>
      <w:tblPr>
        <w:tblStyle w:val="MediumShading1-Accent11"/>
        <w:tblpPr w:leftFromText="180" w:rightFromText="180" w:vertAnchor="text" w:tblpXSpec="center" w:tblpY="1"/>
        <w:tblW w:w="7039" w:type="dxa"/>
        <w:tblLook w:val="04A0"/>
      </w:tblPr>
      <w:tblGrid>
        <w:gridCol w:w="1907"/>
        <w:gridCol w:w="1621"/>
        <w:gridCol w:w="2160"/>
        <w:gridCol w:w="1351"/>
      </w:tblGrid>
      <w:tr w:rsidR="00605749" w:rsidRPr="00467BDD" w:rsidTr="00605749">
        <w:trPr>
          <w:cnfStyle w:val="100000000000"/>
          <w:trHeight w:val="300"/>
        </w:trPr>
        <w:tc>
          <w:tcPr>
            <w:cnfStyle w:val="001000000000"/>
            <w:tcW w:w="1907" w:type="dxa"/>
            <w:noWrap/>
            <w:hideMark/>
          </w:tcPr>
          <w:p w:rsidR="00605749" w:rsidRPr="00467BDD" w:rsidRDefault="00605749" w:rsidP="00605749">
            <w:pPr>
              <w:spacing w:line="240" w:lineRule="auto"/>
              <w:ind w:firstLine="0"/>
              <w:rPr>
                <w:rFonts w:eastAsia="Times New Roman"/>
                <w:color w:val="000000"/>
              </w:rPr>
            </w:pPr>
            <w:r w:rsidRPr="00467BDD">
              <w:rPr>
                <w:rFonts w:eastAsia="Times New Roman"/>
                <w:color w:val="000000"/>
              </w:rPr>
              <w:t>Desired Voltage</w:t>
            </w:r>
          </w:p>
        </w:tc>
        <w:tc>
          <w:tcPr>
            <w:tcW w:w="1621" w:type="dxa"/>
            <w:noWrap/>
            <w:hideMark/>
          </w:tcPr>
          <w:p w:rsidR="00605749" w:rsidRPr="00467BDD" w:rsidRDefault="00605749" w:rsidP="00605749">
            <w:pPr>
              <w:spacing w:line="240" w:lineRule="auto"/>
              <w:ind w:firstLine="0"/>
              <w:jc w:val="center"/>
              <w:cnfStyle w:val="100000000000"/>
              <w:rPr>
                <w:rFonts w:eastAsia="Times New Roman"/>
                <w:color w:val="000000"/>
              </w:rPr>
            </w:pPr>
            <w:r w:rsidRPr="00467BDD">
              <w:rPr>
                <w:rFonts w:eastAsia="Times New Roman"/>
                <w:color w:val="000000"/>
              </w:rPr>
              <w:t>HEX Value</w:t>
            </w:r>
          </w:p>
        </w:tc>
        <w:tc>
          <w:tcPr>
            <w:tcW w:w="2160" w:type="dxa"/>
            <w:tcBorders>
              <w:left w:val="single" w:sz="4" w:space="0" w:color="auto"/>
            </w:tcBorders>
          </w:tcPr>
          <w:p w:rsidR="00605749" w:rsidRPr="00467BDD" w:rsidRDefault="00605749" w:rsidP="00605749">
            <w:pPr>
              <w:spacing w:line="240" w:lineRule="auto"/>
              <w:ind w:firstLine="0"/>
              <w:jc w:val="center"/>
              <w:cnfStyle w:val="100000000000"/>
              <w:rPr>
                <w:rFonts w:eastAsia="Times New Roman"/>
                <w:color w:val="000000"/>
              </w:rPr>
            </w:pPr>
            <w:r w:rsidRPr="00467BDD">
              <w:rPr>
                <w:rFonts w:eastAsia="Times New Roman"/>
                <w:color w:val="000000"/>
              </w:rPr>
              <w:t>Desired Voltage</w:t>
            </w:r>
          </w:p>
        </w:tc>
        <w:tc>
          <w:tcPr>
            <w:tcW w:w="1351" w:type="dxa"/>
          </w:tcPr>
          <w:p w:rsidR="00605749" w:rsidRPr="00467BDD" w:rsidRDefault="00605749" w:rsidP="00605749">
            <w:pPr>
              <w:spacing w:line="240" w:lineRule="auto"/>
              <w:ind w:firstLine="0"/>
              <w:jc w:val="center"/>
              <w:cnfStyle w:val="100000000000"/>
              <w:rPr>
                <w:rFonts w:eastAsia="Times New Roman"/>
                <w:color w:val="000000"/>
              </w:rPr>
            </w:pPr>
            <w:r w:rsidRPr="00467BDD">
              <w:rPr>
                <w:rFonts w:eastAsia="Times New Roman"/>
                <w:color w:val="000000"/>
              </w:rPr>
              <w:t>HEX Value</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7.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0</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0.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8888</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7</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888</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1</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9111</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6.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1111</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1.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9999</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6</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1999</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2</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A222</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5.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2222</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2.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AAAA</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2AAA</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3</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B333</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4.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3333</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3.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BBBB</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4</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3BBB</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4</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C444</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3.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4444</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4.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CCCC</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3</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4CCC</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5</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D555</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2.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5555</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5.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DDDD</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2</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5DDD</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6</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E666</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1.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6666</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6.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EEEE</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1</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6EEE</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7</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F777</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0.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7777</w:t>
            </w:r>
          </w:p>
        </w:tc>
        <w:tc>
          <w:tcPr>
            <w:tcW w:w="2160" w:type="dxa"/>
            <w:tcBorders>
              <w:left w:val="single" w:sz="4" w:space="0" w:color="auto"/>
            </w:tcBorders>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7.49</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FFFF</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0</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8000</w:t>
            </w:r>
          </w:p>
        </w:tc>
        <w:tc>
          <w:tcPr>
            <w:tcW w:w="2160" w:type="dxa"/>
            <w:tcBorders>
              <w:left w:val="single" w:sz="4" w:space="0" w:color="auto"/>
            </w:tcBorders>
          </w:tcPr>
          <w:p w:rsidR="00605749" w:rsidRPr="00467BDD" w:rsidRDefault="00605749" w:rsidP="00605749">
            <w:pPr>
              <w:spacing w:line="240" w:lineRule="auto"/>
              <w:ind w:firstLine="0"/>
              <w:jc w:val="center"/>
              <w:cnfStyle w:val="000000010000"/>
              <w:rPr>
                <w:rFonts w:eastAsia="Times New Roman"/>
                <w:color w:val="000000"/>
              </w:rPr>
            </w:pP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p>
        </w:tc>
      </w:tr>
    </w:tbl>
    <w:p w:rsidR="00577B69" w:rsidRPr="00467BDD" w:rsidRDefault="00CE023E" w:rsidP="00555044">
      <w:pPr>
        <w:jc w:val="center"/>
      </w:pPr>
      <w:bookmarkStart w:id="203" w:name="_Toc370053781"/>
      <w:r w:rsidRPr="00467BDD">
        <w:t xml:space="preserve">Table </w:t>
      </w:r>
      <w:fldSimple w:instr=" SEQ Table \* MERGEFORMAT  \* MERGEFORMAT ">
        <w:r w:rsidR="00431D6F">
          <w:rPr>
            <w:noProof/>
          </w:rPr>
          <w:t>29</w:t>
        </w:r>
      </w:fldSimple>
      <w:r w:rsidRPr="00467BDD">
        <w:t xml:space="preserve">:  </w:t>
      </w:r>
      <w:r w:rsidR="003C1361" w:rsidRPr="00467BDD">
        <w:t>DASCC Scripting Amplitude Hex Value Table</w:t>
      </w:r>
      <w:bookmarkEnd w:id="203"/>
    </w:p>
    <w:p w:rsidR="00577B69" w:rsidRPr="00467BDD" w:rsidRDefault="00577B69" w:rsidP="00555044">
      <w:pPr>
        <w:pStyle w:val="Heading2"/>
        <w:pageBreakBefore/>
        <w:ind w:left="446"/>
      </w:pPr>
      <w:bookmarkStart w:id="204" w:name="_Ref368238951"/>
      <w:bookmarkStart w:id="205" w:name="_Toc370053715"/>
      <w:r w:rsidRPr="00467BDD">
        <w:lastRenderedPageBreak/>
        <w:t>Earthworm Script and Waveform</w:t>
      </w:r>
      <w:bookmarkEnd w:id="204"/>
      <w:bookmarkEnd w:id="205"/>
    </w:p>
    <w:p w:rsidR="00577B69" w:rsidRPr="00467BDD" w:rsidRDefault="00577B69" w:rsidP="00577B69">
      <w:r w:rsidRPr="00467BDD">
        <w:t xml:space="preserve">This section provides the script and waveform file used to perform the earthworm experiment.  </w:t>
      </w:r>
    </w:p>
    <w:p w:rsidR="00577B69" w:rsidRPr="00467BDD" w:rsidRDefault="00577B69" w:rsidP="00577B69">
      <w:r w:rsidRPr="00467BDD">
        <w:t>The script sends EarthwormWaveform.txt to the RTSC where it is stored in memory for channel one.  The acquisition is then started, there is a 400 ms delay, and then the stimulation waveform is output on channel one.  There is another 400 ms delay to make sure all response to the stimulus is captured and then the acquisition is stopped.</w:t>
      </w:r>
    </w:p>
    <w:p w:rsidR="00577B69" w:rsidRPr="00467BDD" w:rsidRDefault="00577B69" w:rsidP="00577B69">
      <w:pPr>
        <w:rPr>
          <w:b/>
        </w:rPr>
      </w:pPr>
      <w:r w:rsidRPr="00467BDD">
        <w:rPr>
          <w:b/>
        </w:rPr>
        <w:t>Script.txt</w:t>
      </w:r>
    </w:p>
    <w:p w:rsidR="00577B69" w:rsidRPr="00467BDD" w:rsidRDefault="00577B69" w:rsidP="00577B69">
      <w:pPr>
        <w:ind w:left="720"/>
      </w:pPr>
      <w:r w:rsidRPr="00467BDD">
        <w:t>SetWaveform(1,EarthwormWaveform.txt);</w:t>
      </w:r>
    </w:p>
    <w:p w:rsidR="00577B69" w:rsidRPr="00467BDD" w:rsidRDefault="00577B69" w:rsidP="00577B69">
      <w:pPr>
        <w:ind w:left="720"/>
      </w:pPr>
      <w:r w:rsidRPr="00467BDD">
        <w:t>StartAcquisition();</w:t>
      </w:r>
    </w:p>
    <w:p w:rsidR="00577B69" w:rsidRPr="00467BDD" w:rsidRDefault="00577B69" w:rsidP="00577B69">
      <w:pPr>
        <w:ind w:left="720"/>
      </w:pPr>
      <w:r w:rsidRPr="00467BDD">
        <w:t>Sleep(400);</w:t>
      </w:r>
    </w:p>
    <w:p w:rsidR="00577B69" w:rsidRPr="00467BDD" w:rsidRDefault="00577B69" w:rsidP="00577B69">
      <w:pPr>
        <w:ind w:left="720"/>
      </w:pPr>
      <w:r w:rsidRPr="00467BDD">
        <w:t>SingleStim(01);</w:t>
      </w:r>
    </w:p>
    <w:p w:rsidR="00577B69" w:rsidRPr="00467BDD" w:rsidRDefault="00577B69" w:rsidP="00577B69">
      <w:pPr>
        <w:ind w:left="720"/>
      </w:pPr>
      <w:r w:rsidRPr="00467BDD">
        <w:t>Sleep(400);</w:t>
      </w:r>
    </w:p>
    <w:p w:rsidR="00577B69" w:rsidRPr="00467BDD" w:rsidRDefault="00577B69" w:rsidP="00577B69">
      <w:pPr>
        <w:ind w:left="720"/>
      </w:pPr>
      <w:r w:rsidRPr="00467BDD">
        <w:t>EndAcquisition();</w:t>
      </w:r>
    </w:p>
    <w:p w:rsidR="00857B3D" w:rsidRPr="00467BDD" w:rsidRDefault="00E6081D" w:rsidP="00E6081D">
      <w:pPr>
        <w:ind w:firstLine="0"/>
      </w:pPr>
      <w:r w:rsidRPr="00467BDD">
        <w:tab/>
      </w:r>
    </w:p>
    <w:p w:rsidR="00577B69" w:rsidRPr="00467BDD" w:rsidRDefault="00E6081D" w:rsidP="00857B3D">
      <w:r w:rsidRPr="00467BDD">
        <w:t>The waveform file contains the amplitude:time pairs to create the desired waveform.  The first line places the output at midscale for 100 us.  The second line sets the output to 1V for 100 us.  The last line returns the output to midscale.</w:t>
      </w:r>
    </w:p>
    <w:p w:rsidR="00577B69" w:rsidRPr="00467BDD" w:rsidRDefault="00577B69" w:rsidP="00577B69">
      <w:pPr>
        <w:rPr>
          <w:b/>
        </w:rPr>
      </w:pPr>
      <w:r w:rsidRPr="00467BDD">
        <w:rPr>
          <w:b/>
        </w:rPr>
        <w:t>EarthwormWaveform.txt</w:t>
      </w:r>
    </w:p>
    <w:p w:rsidR="00577B69" w:rsidRPr="00467BDD" w:rsidRDefault="00577B69" w:rsidP="00E6081D">
      <w:pPr>
        <w:ind w:left="720"/>
      </w:pPr>
      <w:r w:rsidRPr="00467BDD">
        <w:t>7FFF,0100</w:t>
      </w:r>
    </w:p>
    <w:p w:rsidR="00577B69" w:rsidRPr="00467BDD" w:rsidRDefault="00577B69" w:rsidP="00E6081D">
      <w:pPr>
        <w:ind w:left="720"/>
      </w:pPr>
      <w:r w:rsidRPr="00467BDD">
        <w:t>9111,0100</w:t>
      </w:r>
    </w:p>
    <w:p w:rsidR="00577B69" w:rsidRPr="00467BDD" w:rsidRDefault="00577B69" w:rsidP="00E6081D">
      <w:pPr>
        <w:ind w:left="720"/>
      </w:pPr>
      <w:r w:rsidRPr="00467BDD">
        <w:t>7FFF,0100</w:t>
      </w:r>
    </w:p>
    <w:p w:rsidR="00C80A1F" w:rsidRPr="00467BDD" w:rsidRDefault="00C80A1F" w:rsidP="00E6081D">
      <w:pPr>
        <w:ind w:left="720"/>
      </w:pPr>
    </w:p>
    <w:p w:rsidR="00C80A1F" w:rsidRDefault="00555044" w:rsidP="003234AC">
      <w:pPr>
        <w:pStyle w:val="Heading2"/>
      </w:pPr>
      <w:bookmarkStart w:id="206" w:name="_Ref368233732"/>
      <w:bookmarkStart w:id="207" w:name="_Toc370053716"/>
      <w:r>
        <w:lastRenderedPageBreak/>
        <w:t>DASCC</w:t>
      </w:r>
      <w:r w:rsidR="00C80A1F" w:rsidRPr="00467BDD">
        <w:t xml:space="preserve"> Scripting Commands</w:t>
      </w:r>
      <w:bookmarkEnd w:id="206"/>
      <w:bookmarkEnd w:id="207"/>
    </w:p>
    <w:p w:rsidR="00CF228A" w:rsidRPr="00CF228A" w:rsidRDefault="00555044" w:rsidP="00CF228A">
      <w:r>
        <w:t>The DA</w:t>
      </w:r>
      <w:r w:rsidR="00CF228A">
        <w:t>SCC</w:t>
      </w:r>
      <w:r w:rsidR="0073465E">
        <w:t xml:space="preserve"> scripting allows the user an easy way to sequence the commands provided by the </w:t>
      </w:r>
      <w:r w:rsidR="00481422">
        <w:fldChar w:fldCharType="begin"/>
      </w:r>
      <w:r w:rsidR="0073465E">
        <w:instrText xml:space="preserve"> REF _Ref368842142 \h </w:instrText>
      </w:r>
      <w:r w:rsidR="00481422">
        <w:fldChar w:fldCharType="separate"/>
      </w:r>
      <w:r w:rsidR="00431D6F">
        <w:t>RTSC</w:t>
      </w:r>
      <w:r w:rsidR="00431D6F" w:rsidRPr="00467BDD">
        <w:t xml:space="preserve"> Application Programm</w:t>
      </w:r>
      <w:r w:rsidR="00431D6F">
        <w:t>ing</w:t>
      </w:r>
      <w:r w:rsidR="00431D6F" w:rsidRPr="00467BDD">
        <w:t xml:space="preserve"> Interface (API)</w:t>
      </w:r>
      <w:r w:rsidR="00481422">
        <w:fldChar w:fldCharType="end"/>
      </w:r>
      <w:r w:rsidR="0073465E">
        <w:t xml:space="preserve">.  DASCC scripts are interpreted at runtime. </w:t>
      </w:r>
    </w:p>
    <w:p w:rsidR="003234AC" w:rsidRPr="00B3324A" w:rsidRDefault="00C80A1F" w:rsidP="00B3324A">
      <w:pPr>
        <w:ind w:firstLine="0"/>
        <w:rPr>
          <w:b/>
        </w:rPr>
      </w:pPr>
      <w:r w:rsidRPr="00B3324A">
        <w:rPr>
          <w:b/>
          <w:u w:val="single"/>
        </w:rPr>
        <w:t>SetConfig(</w:t>
      </w:r>
      <w:r w:rsidR="000127BF" w:rsidRPr="00B3324A">
        <w:rPr>
          <w:b/>
          <w:u w:val="single"/>
        </w:rPr>
        <w:t>C</w:t>
      </w:r>
      <w:r w:rsidRPr="00B3324A">
        <w:rPr>
          <w:b/>
          <w:u w:val="single"/>
        </w:rPr>
        <w:t>hannel, config);</w:t>
      </w:r>
      <w:r w:rsidR="000127BF" w:rsidRPr="00B3324A">
        <w:rPr>
          <w:b/>
        </w:rPr>
        <w:tab/>
      </w:r>
    </w:p>
    <w:p w:rsidR="008213E3" w:rsidRPr="00B3324A" w:rsidRDefault="008213E3" w:rsidP="00B3324A">
      <w:pPr>
        <w:spacing w:after="120"/>
        <w:ind w:left="360" w:firstLine="0"/>
      </w:pPr>
      <w:r>
        <w:t xml:space="preserve">This command sends Set Channel Configuration with provided channel and configuration. </w:t>
      </w:r>
    </w:p>
    <w:p w:rsidR="00C80A1F" w:rsidRPr="00B3324A" w:rsidRDefault="00C80A1F" w:rsidP="00B3324A">
      <w:pPr>
        <w:ind w:firstLine="0"/>
        <w:rPr>
          <w:b/>
          <w:u w:val="single"/>
        </w:rPr>
      </w:pPr>
      <w:r w:rsidRPr="00B3324A">
        <w:rPr>
          <w:b/>
          <w:u w:val="single"/>
        </w:rPr>
        <w:t>GetConfig(channel);</w:t>
      </w:r>
    </w:p>
    <w:p w:rsidR="003826C9" w:rsidRPr="008213E3" w:rsidRDefault="008213E3" w:rsidP="00B3324A">
      <w:pPr>
        <w:spacing w:after="120"/>
        <w:ind w:left="360" w:firstLine="0"/>
      </w:pPr>
      <w:r>
        <w:t xml:space="preserve">This command sends </w:t>
      </w:r>
      <w:fldSimple w:instr=" REF _Ref369947052 \h  \* MERGEFORMAT ">
        <w:r w:rsidR="00431D6F" w:rsidRPr="00467BDD">
          <w:t>Get Channel Configuration</w:t>
        </w:r>
      </w:fldSimple>
      <w:r>
        <w:t xml:space="preserve"> for the requested channel.</w:t>
      </w:r>
    </w:p>
    <w:p w:rsidR="00C80A1F" w:rsidRPr="00B3324A" w:rsidRDefault="00C80A1F" w:rsidP="00B3324A">
      <w:pPr>
        <w:ind w:firstLine="0"/>
        <w:rPr>
          <w:b/>
          <w:u w:val="single"/>
        </w:rPr>
      </w:pPr>
      <w:r w:rsidRPr="00B3324A">
        <w:rPr>
          <w:b/>
          <w:u w:val="single"/>
        </w:rPr>
        <w:t>StartAcquisition();</w:t>
      </w:r>
    </w:p>
    <w:p w:rsidR="00B3324A" w:rsidRPr="003826C9" w:rsidRDefault="003826C9" w:rsidP="00B3324A">
      <w:pPr>
        <w:spacing w:after="120"/>
        <w:ind w:left="360" w:firstLine="0"/>
      </w:pPr>
      <w:r w:rsidRPr="003826C9">
        <w:t>This command</w:t>
      </w:r>
      <w:r>
        <w:t xml:space="preserve"> sends </w:t>
      </w:r>
      <w:fldSimple w:instr=" REF _Ref369947106 \h  \* MERGEFORMAT ">
        <w:r w:rsidR="00431D6F" w:rsidRPr="00467BDD">
          <w:t>Set Acquisition Register</w:t>
        </w:r>
      </w:fldSimple>
      <w:r>
        <w:t>, enabling acquisition on all channels</w:t>
      </w:r>
      <w:r w:rsidR="00B3324A">
        <w:t xml:space="preserve"> by setting bit 0 of the </w:t>
      </w:r>
      <w:r w:rsidR="00481422">
        <w:fldChar w:fldCharType="begin"/>
      </w:r>
      <w:r w:rsidR="00B3324A">
        <w:instrText xml:space="preserve"> REF _Ref369947304 \h </w:instrText>
      </w:r>
      <w:r w:rsidR="00481422">
        <w:fldChar w:fldCharType="separate"/>
      </w:r>
      <w:r w:rsidR="00431D6F">
        <w:t>Acquisition Register</w:t>
      </w:r>
      <w:r w:rsidR="00481422">
        <w:fldChar w:fldCharType="end"/>
      </w:r>
      <w:r>
        <w:t>.</w:t>
      </w:r>
    </w:p>
    <w:p w:rsidR="00C80A1F" w:rsidRDefault="00C80A1F" w:rsidP="00B3324A">
      <w:pPr>
        <w:ind w:firstLine="0"/>
        <w:rPr>
          <w:b/>
          <w:u w:val="single"/>
        </w:rPr>
      </w:pPr>
      <w:r w:rsidRPr="00B3324A">
        <w:rPr>
          <w:b/>
          <w:u w:val="single"/>
        </w:rPr>
        <w:t>EndAcquisition();</w:t>
      </w:r>
    </w:p>
    <w:p w:rsidR="00B3324A" w:rsidRPr="00B3324A" w:rsidRDefault="00B3324A" w:rsidP="00B3324A">
      <w:pPr>
        <w:spacing w:after="120"/>
        <w:ind w:left="360" w:firstLine="0"/>
      </w:pPr>
      <w:r w:rsidRPr="00B3324A">
        <w:t xml:space="preserve">This command sends </w:t>
      </w:r>
      <w:fldSimple w:instr=" REF _Ref369947106 \h  \* MERGEFORMAT ">
        <w:r w:rsidR="00431D6F" w:rsidRPr="00467BDD">
          <w:t>Set Acquisition Register</w:t>
        </w:r>
      </w:fldSimple>
      <w:r w:rsidRPr="00B3324A">
        <w:t>, disabling acquisition on all channels by clearing bit 0</w:t>
      </w:r>
      <w:r>
        <w:t xml:space="preserve"> of the </w:t>
      </w:r>
      <w:fldSimple w:instr=" REF _Ref369947304 \h  \* MERGEFORMAT ">
        <w:r w:rsidR="00431D6F">
          <w:t>Acquisition Register</w:t>
        </w:r>
      </w:fldSimple>
      <w:r w:rsidRPr="00B3324A">
        <w:t>.</w:t>
      </w:r>
    </w:p>
    <w:p w:rsidR="00C80A1F" w:rsidRDefault="00C80A1F" w:rsidP="00B3324A">
      <w:pPr>
        <w:ind w:firstLine="0"/>
        <w:rPr>
          <w:b/>
          <w:u w:val="single"/>
        </w:rPr>
      </w:pPr>
      <w:r w:rsidRPr="00B3324A">
        <w:rPr>
          <w:b/>
          <w:u w:val="single"/>
        </w:rPr>
        <w:t>SingleStim(ChannelMask);</w:t>
      </w:r>
    </w:p>
    <w:p w:rsidR="00B3324A" w:rsidRPr="00B3324A" w:rsidRDefault="00B3324A" w:rsidP="00B3324A">
      <w:pPr>
        <w:spacing w:after="120"/>
        <w:ind w:left="360" w:firstLine="0"/>
      </w:pPr>
      <w:r>
        <w:t xml:space="preserve">This command sends </w:t>
      </w:r>
      <w:r w:rsidR="00481422">
        <w:fldChar w:fldCharType="begin"/>
      </w:r>
      <w:r>
        <w:instrText xml:space="preserve"> REF _Ref369947397 \h </w:instrText>
      </w:r>
      <w:r w:rsidR="00481422">
        <w:fldChar w:fldCharType="separate"/>
      </w:r>
      <w:r w:rsidR="00431D6F" w:rsidRPr="00467BDD">
        <w:t>Set Stimulation Register</w:t>
      </w:r>
      <w:r w:rsidR="00481422">
        <w:fldChar w:fldCharType="end"/>
      </w:r>
      <w:r>
        <w:t xml:space="preserve">, setting the </w:t>
      </w:r>
      <w:r w:rsidR="00481422">
        <w:fldChar w:fldCharType="begin"/>
      </w:r>
      <w:r>
        <w:instrText xml:space="preserve"> REF _Ref368846070 \h </w:instrText>
      </w:r>
      <w:r w:rsidR="00481422">
        <w:fldChar w:fldCharType="separate"/>
      </w:r>
      <w:r w:rsidR="00431D6F">
        <w:t>Stimulation Register</w:t>
      </w:r>
      <w:r w:rsidR="00481422">
        <w:fldChar w:fldCharType="end"/>
      </w:r>
      <w:r>
        <w:t xml:space="preserve"> for a single cycle as specified by the ChannelMask parameter.  The result is each channel specified will output its waveform once.</w:t>
      </w:r>
    </w:p>
    <w:p w:rsidR="00B3324A" w:rsidRPr="00B766E1" w:rsidRDefault="00C80A1F" w:rsidP="00B766E1">
      <w:pPr>
        <w:ind w:firstLine="0"/>
        <w:rPr>
          <w:b/>
          <w:u w:val="single"/>
        </w:rPr>
      </w:pPr>
      <w:r w:rsidRPr="00B3324A">
        <w:rPr>
          <w:b/>
          <w:u w:val="single"/>
        </w:rPr>
        <w:t>StartMultiStim(ChannelMask);</w:t>
      </w:r>
      <w:r w:rsidR="00B3324A" w:rsidRPr="00B766E1">
        <w:rPr>
          <w:b/>
          <w:u w:val="single"/>
        </w:rPr>
        <w:t xml:space="preserve"> </w:t>
      </w:r>
    </w:p>
    <w:p w:rsidR="00B3324A" w:rsidRPr="0001406C" w:rsidRDefault="00B3324A" w:rsidP="0001406C">
      <w:pPr>
        <w:spacing w:after="120"/>
        <w:ind w:left="360" w:firstLine="0"/>
      </w:pPr>
      <w:r>
        <w:lastRenderedPageBreak/>
        <w:t xml:space="preserve">This command sends </w:t>
      </w:r>
      <w:r w:rsidR="00481422">
        <w:fldChar w:fldCharType="begin"/>
      </w:r>
      <w:r>
        <w:instrText xml:space="preserve"> REF _Ref369947397 \h </w:instrText>
      </w:r>
      <w:r w:rsidR="00481422">
        <w:fldChar w:fldCharType="separate"/>
      </w:r>
      <w:r w:rsidR="00431D6F" w:rsidRPr="00467BDD">
        <w:t>Set Stimulation Register</w:t>
      </w:r>
      <w:r w:rsidR="00481422">
        <w:fldChar w:fldCharType="end"/>
      </w:r>
      <w:r>
        <w:t xml:space="preserve">, setting the </w:t>
      </w:r>
      <w:r w:rsidR="00481422">
        <w:fldChar w:fldCharType="begin"/>
      </w:r>
      <w:r>
        <w:instrText xml:space="preserve"> REF _Ref368846070 \h </w:instrText>
      </w:r>
      <w:r w:rsidR="00481422">
        <w:fldChar w:fldCharType="separate"/>
      </w:r>
      <w:r w:rsidR="00431D6F">
        <w:t>Stimulation Register</w:t>
      </w:r>
      <w:r w:rsidR="00481422">
        <w:fldChar w:fldCharType="end"/>
      </w:r>
      <w:r>
        <w:t xml:space="preserve"> as specified by the ChannelMask parameter.  The result is each channel specified will output its waveform repeatedly.</w:t>
      </w:r>
    </w:p>
    <w:p w:rsidR="00C80A1F" w:rsidRDefault="00C80A1F" w:rsidP="00B3324A">
      <w:pPr>
        <w:ind w:firstLine="0"/>
        <w:rPr>
          <w:b/>
          <w:u w:val="single"/>
        </w:rPr>
      </w:pPr>
      <w:r w:rsidRPr="00B3324A">
        <w:rPr>
          <w:b/>
          <w:u w:val="single"/>
        </w:rPr>
        <w:t>EndMultiStim(ChannelMask);</w:t>
      </w:r>
    </w:p>
    <w:p w:rsidR="0001406C" w:rsidRPr="0001406C" w:rsidRDefault="0001406C" w:rsidP="0001406C">
      <w:pPr>
        <w:spacing w:after="120"/>
        <w:ind w:left="360" w:firstLine="0"/>
      </w:pPr>
      <w:r>
        <w:t xml:space="preserve">This command sends </w:t>
      </w:r>
      <w:fldSimple w:instr=" REF _Ref369947397 \h  \* MERGEFORMAT ">
        <w:r w:rsidR="00431D6F" w:rsidRPr="00467BDD">
          <w:t>Set Stimulation Register</w:t>
        </w:r>
      </w:fldSimple>
      <w:r>
        <w:t xml:space="preserve">, clearing the </w:t>
      </w:r>
      <w:fldSimple w:instr=" REF _Ref368846070 \h  \* MERGEFORMAT ">
        <w:r w:rsidR="00431D6F">
          <w:t>Stimulation Register</w:t>
        </w:r>
      </w:fldSimple>
      <w:r>
        <w:t xml:space="preserve"> as specified by the ChannelMask parameter.  The result is each channel specified will stop outputting its waveform.</w:t>
      </w:r>
    </w:p>
    <w:p w:rsidR="00C80A1F" w:rsidRDefault="00C80A1F" w:rsidP="00B3324A">
      <w:pPr>
        <w:ind w:firstLine="0"/>
        <w:rPr>
          <w:b/>
          <w:u w:val="single"/>
        </w:rPr>
      </w:pPr>
      <w:r w:rsidRPr="00B3324A">
        <w:rPr>
          <w:b/>
          <w:u w:val="single"/>
        </w:rPr>
        <w:t>SetWaveform(channel,filename);</w:t>
      </w:r>
    </w:p>
    <w:p w:rsidR="00ED6693" w:rsidRPr="00E71AD3" w:rsidRDefault="00E71AD3" w:rsidP="00E71AD3">
      <w:pPr>
        <w:spacing w:after="120"/>
        <w:ind w:left="360" w:firstLine="0"/>
      </w:pPr>
      <w:r>
        <w:t xml:space="preserve">This command sends </w:t>
      </w:r>
      <w:r w:rsidR="00481422">
        <w:fldChar w:fldCharType="begin"/>
      </w:r>
      <w:r>
        <w:instrText xml:space="preserve"> REF _Ref369954384 \h </w:instrText>
      </w:r>
      <w:r w:rsidR="00481422">
        <w:fldChar w:fldCharType="separate"/>
      </w:r>
      <w:r w:rsidR="00431D6F" w:rsidRPr="00467BDD">
        <w:t>Set Waveform</w:t>
      </w:r>
      <w:r w:rsidR="00481422">
        <w:fldChar w:fldCharType="end"/>
      </w:r>
      <w:r>
        <w:t xml:space="preserve"> for the given channel.  The provided filename is expected to have amplitude:time pairs in ascii format. </w:t>
      </w:r>
    </w:p>
    <w:p w:rsidR="00C80A1F" w:rsidRDefault="00C80A1F" w:rsidP="00B3324A">
      <w:pPr>
        <w:ind w:firstLine="0"/>
        <w:rPr>
          <w:b/>
          <w:u w:val="single"/>
        </w:rPr>
      </w:pPr>
      <w:r w:rsidRPr="00B3324A">
        <w:rPr>
          <w:b/>
          <w:u w:val="single"/>
        </w:rPr>
        <w:t>GetWaveform(channel);</w:t>
      </w:r>
    </w:p>
    <w:p w:rsidR="0017792F" w:rsidRPr="0017792F" w:rsidRDefault="0017792F" w:rsidP="0017792F">
      <w:pPr>
        <w:spacing w:after="120"/>
        <w:ind w:left="360" w:firstLine="0"/>
      </w:pPr>
      <w:r w:rsidRPr="0017792F">
        <w:t>This command send</w:t>
      </w:r>
      <w:r>
        <w:t>s</w:t>
      </w:r>
      <w:r w:rsidRPr="0017792F">
        <w:t xml:space="preserve"> </w:t>
      </w:r>
      <w:fldSimple w:instr=" REF _Ref369954769 \h  \* MERGEFORMAT ">
        <w:r w:rsidR="00431D6F" w:rsidRPr="00467BDD">
          <w:t>Get Waveform</w:t>
        </w:r>
      </w:fldSimple>
      <w:r w:rsidRPr="0017792F">
        <w:t xml:space="preserve"> for the given channel.</w:t>
      </w:r>
    </w:p>
    <w:p w:rsidR="00C80A1F" w:rsidRDefault="00C80A1F" w:rsidP="00B3324A">
      <w:pPr>
        <w:ind w:firstLine="0"/>
        <w:rPr>
          <w:b/>
          <w:u w:val="single"/>
        </w:rPr>
      </w:pPr>
      <w:r w:rsidRPr="00B3324A">
        <w:rPr>
          <w:b/>
          <w:u w:val="single"/>
        </w:rPr>
        <w:t>Sleep(time in milliseconds);</w:t>
      </w:r>
    </w:p>
    <w:p w:rsidR="0017792F" w:rsidRPr="0017792F" w:rsidRDefault="0017792F" w:rsidP="0017792F">
      <w:pPr>
        <w:spacing w:after="120"/>
        <w:ind w:left="360" w:firstLine="0"/>
      </w:pPr>
      <w:r w:rsidRPr="0017792F">
        <w:t xml:space="preserve">This </w:t>
      </w:r>
      <w:r>
        <w:t>command causes the script to wait for the provided number of milliseconds</w:t>
      </w:r>
      <w:r w:rsidR="004B2917">
        <w:t>.</w:t>
      </w:r>
    </w:p>
    <w:p w:rsidR="00C80A1F" w:rsidRPr="00467BDD" w:rsidRDefault="00C80A1F" w:rsidP="00C80A1F"/>
    <w:sectPr w:rsidR="00C80A1F" w:rsidRPr="00467BDD" w:rsidSect="0098086D">
      <w:footerReference w:type="default" r:id="rId61"/>
      <w:pgSz w:w="12240" w:h="15840"/>
      <w:pgMar w:top="1440" w:right="1440" w:bottom="1440" w:left="216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B3E9F" w:rsidRDefault="008B3E9F" w:rsidP="00722316">
      <w:pPr>
        <w:spacing w:line="240" w:lineRule="auto"/>
      </w:pPr>
      <w:r>
        <w:separator/>
      </w:r>
    </w:p>
  </w:endnote>
  <w:endnote w:type="continuationSeparator" w:id="0">
    <w:p w:rsidR="008B3E9F" w:rsidRDefault="008B3E9F" w:rsidP="00722316">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Light">
    <w:altName w:val="Calibri"/>
    <w:charset w:val="00"/>
    <w:family w:val="swiss"/>
    <w:pitch w:val="variable"/>
    <w:sig w:usb0="00000001"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5819274"/>
      <w:docPartObj>
        <w:docPartGallery w:val="Page Numbers (Bottom of Page)"/>
        <w:docPartUnique/>
      </w:docPartObj>
    </w:sdtPr>
    <w:sdtContent>
      <w:sdt>
        <w:sdtPr>
          <w:id w:val="565050523"/>
          <w:docPartObj>
            <w:docPartGallery w:val="Page Numbers (Top of Page)"/>
            <w:docPartUnique/>
          </w:docPartObj>
        </w:sdtPr>
        <w:sdtContent>
          <w:p w:rsidR="00EC4524" w:rsidRDefault="00481422">
            <w:pPr>
              <w:pStyle w:val="Footer"/>
              <w:jc w:val="right"/>
            </w:pPr>
            <w:fldSimple w:instr=" PAGE ">
              <w:r w:rsidR="00431D6F">
                <w:rPr>
                  <w:noProof/>
                </w:rPr>
                <w:t>8</w:t>
              </w:r>
            </w:fldSimple>
            <w:r w:rsidR="00EC4524" w:rsidRPr="0098086D">
              <w:t xml:space="preserve"> of </w:t>
            </w:r>
            <w:fldSimple w:instr=" NUMPAGES  ">
              <w:r w:rsidR="00431D6F">
                <w:rPr>
                  <w:noProof/>
                </w:rPr>
                <w:t>93</w:t>
              </w:r>
            </w:fldSimple>
          </w:p>
        </w:sdtContent>
      </w:sdt>
    </w:sdtContent>
  </w:sdt>
  <w:p w:rsidR="00EC4524" w:rsidRDefault="00EC4524" w:rsidP="0098086D">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B3E9F" w:rsidRDefault="008B3E9F" w:rsidP="00722316">
      <w:pPr>
        <w:spacing w:line="240" w:lineRule="auto"/>
      </w:pPr>
      <w:r>
        <w:separator/>
      </w:r>
    </w:p>
  </w:footnote>
  <w:footnote w:type="continuationSeparator" w:id="0">
    <w:p w:rsidR="008B3E9F" w:rsidRDefault="008B3E9F" w:rsidP="00722316">
      <w:pPr>
        <w:spacing w:line="240" w:lineRule="auto"/>
      </w:pPr>
      <w:r>
        <w:continuationSeparator/>
      </w:r>
    </w:p>
  </w:footnote>
  <w:footnote w:id="1">
    <w:p w:rsidR="00EC4524" w:rsidRDefault="00EC4524">
      <w:pPr>
        <w:pStyle w:val="FootnoteText"/>
      </w:pPr>
      <w:r>
        <w:rPr>
          <w:rStyle w:val="FootnoteReference"/>
        </w:rPr>
        <w:footnoteRef/>
      </w:r>
      <w:r>
        <w:t xml:space="preserve"> This section was co-authored with Donovan Squires, [</w:t>
      </w:r>
      <w:r w:rsidR="00481422">
        <w:fldChar w:fldCharType="begin"/>
      </w:r>
      <w:r>
        <w:instrText xml:space="preserve"> REF Ref_Squires_2013 \h </w:instrText>
      </w:r>
      <w:r w:rsidR="00481422">
        <w:fldChar w:fldCharType="separate"/>
      </w:r>
      <w:r w:rsidR="00431D6F">
        <w:rPr>
          <w:noProof/>
        </w:rPr>
        <w:t>15</w:t>
      </w:r>
      <w:r w:rsidR="00481422">
        <w:fldChar w:fldCharType="end"/>
      </w:r>
      <w:r>
        <w:t>].</w:t>
      </w:r>
    </w:p>
  </w:footnote>
  <w:footnote w:id="2">
    <w:p w:rsidR="00EC4524" w:rsidRDefault="00EC4524">
      <w:pPr>
        <w:pStyle w:val="FootnoteText"/>
      </w:pPr>
      <w:r>
        <w:rPr>
          <w:rStyle w:val="FootnoteReference"/>
        </w:rPr>
        <w:footnoteRef/>
      </w:r>
      <w:r>
        <w:t xml:space="preserve"> This section was co-authored with Donovan Squires, [</w:t>
      </w:r>
      <w:r w:rsidR="00481422">
        <w:fldChar w:fldCharType="begin"/>
      </w:r>
      <w:r>
        <w:instrText xml:space="preserve"> REF Ref_Squires_2013 \h </w:instrText>
      </w:r>
      <w:r w:rsidR="00481422">
        <w:fldChar w:fldCharType="separate"/>
      </w:r>
      <w:r w:rsidR="00431D6F">
        <w:rPr>
          <w:noProof/>
        </w:rPr>
        <w:t>15</w:t>
      </w:r>
      <w:r w:rsidR="00481422">
        <w:fldChar w:fldCharType="end"/>
      </w:r>
      <w:r>
        <w:t>].</w:t>
      </w:r>
    </w:p>
  </w:footnote>
  <w:footnote w:id="3">
    <w:p w:rsidR="00EC4524" w:rsidRDefault="00EC4524">
      <w:pPr>
        <w:pStyle w:val="FootnoteText"/>
      </w:pPr>
      <w:r>
        <w:rPr>
          <w:rStyle w:val="FootnoteReference"/>
        </w:rPr>
        <w:footnoteRef/>
      </w:r>
      <w:r>
        <w:t xml:space="preserve"> This section, up to </w:t>
      </w:r>
      <w:r w:rsidR="00481422">
        <w:fldChar w:fldCharType="begin"/>
      </w:r>
      <w:r>
        <w:instrText xml:space="preserve"> REF _Ref369435639 \w \h </w:instrText>
      </w:r>
      <w:r w:rsidR="00481422">
        <w:fldChar w:fldCharType="separate"/>
      </w:r>
      <w:r w:rsidR="00431D6F">
        <w:t>4.1</w:t>
      </w:r>
      <w:r w:rsidR="00481422">
        <w:fldChar w:fldCharType="end"/>
      </w:r>
      <w:r>
        <w:t xml:space="preserve"> </w:t>
      </w:r>
      <w:r w:rsidR="00481422">
        <w:fldChar w:fldCharType="begin"/>
      </w:r>
      <w:r>
        <w:instrText xml:space="preserve"> REF _Ref369435647 \h </w:instrText>
      </w:r>
      <w:r w:rsidR="00481422">
        <w:fldChar w:fldCharType="separate"/>
      </w:r>
      <w:r w:rsidR="00431D6F">
        <w:t xml:space="preserve">RTSC </w:t>
      </w:r>
      <w:r w:rsidR="00431D6F" w:rsidRPr="00467BDD">
        <w:t xml:space="preserve">FPGA </w:t>
      </w:r>
      <w:r w:rsidR="00431D6F">
        <w:t>Configuration</w:t>
      </w:r>
      <w:r w:rsidR="00481422">
        <w:fldChar w:fldCharType="end"/>
      </w:r>
      <w:r>
        <w:t>, was adapted from Donovan Squires, [</w:t>
      </w:r>
      <w:r w:rsidR="00481422">
        <w:fldChar w:fldCharType="begin"/>
      </w:r>
      <w:r>
        <w:instrText xml:space="preserve"> REF Ref_Squires_2013 \h </w:instrText>
      </w:r>
      <w:r w:rsidR="00481422">
        <w:fldChar w:fldCharType="separate"/>
      </w:r>
      <w:r w:rsidR="00431D6F">
        <w:rPr>
          <w:noProof/>
        </w:rPr>
        <w:t>15</w:t>
      </w:r>
      <w:r w:rsidR="00481422">
        <w:fldChar w:fldCharType="end"/>
      </w:r>
      <w:r>
        <w:t>].</w:t>
      </w:r>
    </w:p>
  </w:footnote>
  <w:footnote w:id="4">
    <w:p w:rsidR="00EC4524" w:rsidRDefault="00EC4524">
      <w:pPr>
        <w:pStyle w:val="FootnoteText"/>
      </w:pPr>
      <w:r>
        <w:rPr>
          <w:rStyle w:val="FootnoteReference"/>
        </w:rPr>
        <w:footnoteRef/>
      </w:r>
      <w:r>
        <w:t xml:space="preserve"> This section was co-authored with Donovan Squires, [</w:t>
      </w:r>
      <w:r w:rsidR="00481422">
        <w:fldChar w:fldCharType="begin"/>
      </w:r>
      <w:r>
        <w:instrText xml:space="preserve"> REF Ref_Squires_2013 \h </w:instrText>
      </w:r>
      <w:r w:rsidR="00481422">
        <w:fldChar w:fldCharType="separate"/>
      </w:r>
      <w:r w:rsidR="00431D6F">
        <w:rPr>
          <w:noProof/>
        </w:rPr>
        <w:t>15</w:t>
      </w:r>
      <w:r w:rsidR="00481422">
        <w:fldChar w:fldCharType="end"/>
      </w:r>
      <w:r>
        <w:t>].</w:t>
      </w:r>
    </w:p>
  </w:footnote>
  <w:footnote w:id="5">
    <w:p w:rsidR="00EC4524" w:rsidRDefault="00EC4524">
      <w:pPr>
        <w:pStyle w:val="FootnoteText"/>
      </w:pPr>
      <w:r>
        <w:rPr>
          <w:rStyle w:val="FootnoteReference"/>
        </w:rPr>
        <w:footnoteRef/>
      </w:r>
      <w:r>
        <w:t xml:space="preserve"> This section was co-authored with Donovan Squires, [</w:t>
      </w:r>
      <w:r w:rsidR="00481422">
        <w:fldChar w:fldCharType="begin"/>
      </w:r>
      <w:r>
        <w:instrText xml:space="preserve"> REF Ref_Squires_2013 \h </w:instrText>
      </w:r>
      <w:r w:rsidR="00481422">
        <w:fldChar w:fldCharType="separate"/>
      </w:r>
      <w:r w:rsidR="00431D6F">
        <w:rPr>
          <w:noProof/>
        </w:rPr>
        <w:t>15</w:t>
      </w:r>
      <w:r w:rsidR="00481422">
        <w:fldChar w:fldCharType="end"/>
      </w:r>
      <w: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A03780"/>
    <w:multiLevelType w:val="hybridMultilevel"/>
    <w:tmpl w:val="B12EE85E"/>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
    <w:nsid w:val="070D1FAD"/>
    <w:multiLevelType w:val="hybridMultilevel"/>
    <w:tmpl w:val="C8DAE006"/>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2">
    <w:nsid w:val="084A26CF"/>
    <w:multiLevelType w:val="hybridMultilevel"/>
    <w:tmpl w:val="B742CD44"/>
    <w:lvl w:ilvl="0" w:tplc="87FAF16E">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0AAC09AE"/>
    <w:multiLevelType w:val="hybridMultilevel"/>
    <w:tmpl w:val="272ADDF2"/>
    <w:lvl w:ilvl="0" w:tplc="652A94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AD144C0"/>
    <w:multiLevelType w:val="hybridMultilevel"/>
    <w:tmpl w:val="42307B8A"/>
    <w:lvl w:ilvl="0" w:tplc="E77C3E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F980C9E"/>
    <w:multiLevelType w:val="hybridMultilevel"/>
    <w:tmpl w:val="DF1CEA14"/>
    <w:lvl w:ilvl="0" w:tplc="679AD4B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1832CDE"/>
    <w:multiLevelType w:val="hybridMultilevel"/>
    <w:tmpl w:val="08561B90"/>
    <w:lvl w:ilvl="0" w:tplc="AA2627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31DD1DA4"/>
    <w:multiLevelType w:val="hybridMultilevel"/>
    <w:tmpl w:val="8684F3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8B54952"/>
    <w:multiLevelType w:val="hybridMultilevel"/>
    <w:tmpl w:val="1D48ADF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41372431"/>
    <w:multiLevelType w:val="multilevel"/>
    <w:tmpl w:val="18A2783C"/>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Heading4"/>
      <w:lvlText w:val="%1.%2.%3.%4."/>
      <w:lvlJc w:val="left"/>
      <w:pPr>
        <w:ind w:left="1728" w:hanging="648"/>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AB659F3"/>
    <w:multiLevelType w:val="hybridMultilevel"/>
    <w:tmpl w:val="FE2C7B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EAE31D9"/>
    <w:multiLevelType w:val="hybridMultilevel"/>
    <w:tmpl w:val="1D48ADF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50691D82"/>
    <w:multiLevelType w:val="hybridMultilevel"/>
    <w:tmpl w:val="52A873D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539A060B"/>
    <w:multiLevelType w:val="hybridMultilevel"/>
    <w:tmpl w:val="E52A2C0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576C14BC"/>
    <w:multiLevelType w:val="hybridMultilevel"/>
    <w:tmpl w:val="42307B8A"/>
    <w:lvl w:ilvl="0" w:tplc="E77C3E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73C1711E"/>
    <w:multiLevelType w:val="hybridMultilevel"/>
    <w:tmpl w:val="9DE035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750463CC"/>
    <w:multiLevelType w:val="hybridMultilevel"/>
    <w:tmpl w:val="8A1026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9"/>
  </w:num>
  <w:num w:numId="2">
    <w:abstractNumId w:val="9"/>
  </w:num>
  <w:num w:numId="3">
    <w:abstractNumId w:val="9"/>
  </w:num>
  <w:num w:numId="4">
    <w:abstractNumId w:val="13"/>
  </w:num>
  <w:num w:numId="5">
    <w:abstractNumId w:val="10"/>
  </w:num>
  <w:num w:numId="6">
    <w:abstractNumId w:val="15"/>
  </w:num>
  <w:num w:numId="7">
    <w:abstractNumId w:val="16"/>
  </w:num>
  <w:num w:numId="8">
    <w:abstractNumId w:val="0"/>
  </w:num>
  <w:num w:numId="9">
    <w:abstractNumId w:val="12"/>
  </w:num>
  <w:num w:numId="10">
    <w:abstractNumId w:val="6"/>
  </w:num>
  <w:num w:numId="11">
    <w:abstractNumId w:val="5"/>
  </w:num>
  <w:num w:numId="12">
    <w:abstractNumId w:val="3"/>
  </w:num>
  <w:num w:numId="13">
    <w:abstractNumId w:val="14"/>
  </w:num>
  <w:num w:numId="14">
    <w:abstractNumId w:val="4"/>
  </w:num>
  <w:num w:numId="15">
    <w:abstractNumId w:val="2"/>
  </w:num>
  <w:num w:numId="16">
    <w:abstractNumId w:val="11"/>
  </w:num>
  <w:num w:numId="17">
    <w:abstractNumId w:val="8"/>
  </w:num>
  <w:num w:numId="18">
    <w:abstractNumId w:val="1"/>
  </w:num>
  <w:num w:numId="19">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drawingGridHorizontalSpacing w:val="120"/>
  <w:drawingGridVerticalSpacing w:val="187"/>
  <w:displayHorizontalDrawingGridEvery w:val="2"/>
  <w:characterSpacingControl w:val="doNotCompress"/>
  <w:footnotePr>
    <w:footnote w:id="-1"/>
    <w:footnote w:id="0"/>
  </w:footnotePr>
  <w:endnotePr>
    <w:endnote w:id="-1"/>
    <w:endnote w:id="0"/>
  </w:endnotePr>
  <w:compat/>
  <w:rsids>
    <w:rsidRoot w:val="004E3820"/>
    <w:rsid w:val="00000910"/>
    <w:rsid w:val="00001CBA"/>
    <w:rsid w:val="000047D3"/>
    <w:rsid w:val="000127AA"/>
    <w:rsid w:val="000127BF"/>
    <w:rsid w:val="0001406C"/>
    <w:rsid w:val="000152EB"/>
    <w:rsid w:val="00021CBB"/>
    <w:rsid w:val="0002356A"/>
    <w:rsid w:val="00023A53"/>
    <w:rsid w:val="0002624E"/>
    <w:rsid w:val="00027A17"/>
    <w:rsid w:val="00035831"/>
    <w:rsid w:val="0004046C"/>
    <w:rsid w:val="00042157"/>
    <w:rsid w:val="00050BCE"/>
    <w:rsid w:val="00053B30"/>
    <w:rsid w:val="00054BC1"/>
    <w:rsid w:val="00054C6D"/>
    <w:rsid w:val="000600AD"/>
    <w:rsid w:val="00061A02"/>
    <w:rsid w:val="00061D28"/>
    <w:rsid w:val="00063FC0"/>
    <w:rsid w:val="0006560F"/>
    <w:rsid w:val="00066100"/>
    <w:rsid w:val="0007246F"/>
    <w:rsid w:val="00081B6E"/>
    <w:rsid w:val="000849C5"/>
    <w:rsid w:val="00085493"/>
    <w:rsid w:val="000875E6"/>
    <w:rsid w:val="00092D67"/>
    <w:rsid w:val="000A35A6"/>
    <w:rsid w:val="000A4B37"/>
    <w:rsid w:val="000A6455"/>
    <w:rsid w:val="000A7EEC"/>
    <w:rsid w:val="000B06F0"/>
    <w:rsid w:val="000B1A27"/>
    <w:rsid w:val="000B335D"/>
    <w:rsid w:val="000B4FC4"/>
    <w:rsid w:val="000B5E1C"/>
    <w:rsid w:val="000B5F73"/>
    <w:rsid w:val="000B755E"/>
    <w:rsid w:val="000C3F60"/>
    <w:rsid w:val="000C42E5"/>
    <w:rsid w:val="000C7ABC"/>
    <w:rsid w:val="000D0270"/>
    <w:rsid w:val="000D1B36"/>
    <w:rsid w:val="000E0E6E"/>
    <w:rsid w:val="000E1D35"/>
    <w:rsid w:val="000E2072"/>
    <w:rsid w:val="000E20A9"/>
    <w:rsid w:val="000E5E74"/>
    <w:rsid w:val="000E723D"/>
    <w:rsid w:val="000F20EC"/>
    <w:rsid w:val="000F5A1C"/>
    <w:rsid w:val="000F697D"/>
    <w:rsid w:val="00105797"/>
    <w:rsid w:val="00110307"/>
    <w:rsid w:val="0011067F"/>
    <w:rsid w:val="001124B2"/>
    <w:rsid w:val="00113EDC"/>
    <w:rsid w:val="001159B5"/>
    <w:rsid w:val="00116DA3"/>
    <w:rsid w:val="0012109F"/>
    <w:rsid w:val="0012233E"/>
    <w:rsid w:val="00126053"/>
    <w:rsid w:val="00130DB8"/>
    <w:rsid w:val="00132A83"/>
    <w:rsid w:val="00133848"/>
    <w:rsid w:val="00143C9F"/>
    <w:rsid w:val="00143D53"/>
    <w:rsid w:val="00151ECC"/>
    <w:rsid w:val="00162BF5"/>
    <w:rsid w:val="00162C6A"/>
    <w:rsid w:val="00164257"/>
    <w:rsid w:val="001661D8"/>
    <w:rsid w:val="00175ABB"/>
    <w:rsid w:val="00176B28"/>
    <w:rsid w:val="0017792F"/>
    <w:rsid w:val="001832E9"/>
    <w:rsid w:val="00184D43"/>
    <w:rsid w:val="001858A6"/>
    <w:rsid w:val="00193F95"/>
    <w:rsid w:val="001951A3"/>
    <w:rsid w:val="001A6577"/>
    <w:rsid w:val="001B09C5"/>
    <w:rsid w:val="001B2860"/>
    <w:rsid w:val="001C021D"/>
    <w:rsid w:val="001C47FA"/>
    <w:rsid w:val="001C57AC"/>
    <w:rsid w:val="001C6F50"/>
    <w:rsid w:val="001C77C4"/>
    <w:rsid w:val="001D0D96"/>
    <w:rsid w:val="001D3B53"/>
    <w:rsid w:val="001D5657"/>
    <w:rsid w:val="001D5AB4"/>
    <w:rsid w:val="001D5D2E"/>
    <w:rsid w:val="001E02CC"/>
    <w:rsid w:val="001E2A17"/>
    <w:rsid w:val="001E69CF"/>
    <w:rsid w:val="001F0512"/>
    <w:rsid w:val="001F228D"/>
    <w:rsid w:val="001F2B2C"/>
    <w:rsid w:val="001F561B"/>
    <w:rsid w:val="001F6934"/>
    <w:rsid w:val="002047FA"/>
    <w:rsid w:val="00210E02"/>
    <w:rsid w:val="00210EB8"/>
    <w:rsid w:val="002118C0"/>
    <w:rsid w:val="00211A06"/>
    <w:rsid w:val="00214D04"/>
    <w:rsid w:val="002152A3"/>
    <w:rsid w:val="0021738C"/>
    <w:rsid w:val="0021755D"/>
    <w:rsid w:val="00223F2B"/>
    <w:rsid w:val="00226AA4"/>
    <w:rsid w:val="00230B19"/>
    <w:rsid w:val="00232A31"/>
    <w:rsid w:val="002355A6"/>
    <w:rsid w:val="002403A8"/>
    <w:rsid w:val="002416DB"/>
    <w:rsid w:val="00242BBF"/>
    <w:rsid w:val="00244A07"/>
    <w:rsid w:val="002500AA"/>
    <w:rsid w:val="0025065E"/>
    <w:rsid w:val="00250C4E"/>
    <w:rsid w:val="00252A4F"/>
    <w:rsid w:val="00252CEF"/>
    <w:rsid w:val="00260A21"/>
    <w:rsid w:val="00264144"/>
    <w:rsid w:val="00264758"/>
    <w:rsid w:val="002707B4"/>
    <w:rsid w:val="00270C9D"/>
    <w:rsid w:val="00271A95"/>
    <w:rsid w:val="00275B20"/>
    <w:rsid w:val="00277032"/>
    <w:rsid w:val="002774F4"/>
    <w:rsid w:val="00281E01"/>
    <w:rsid w:val="0028675A"/>
    <w:rsid w:val="00290180"/>
    <w:rsid w:val="002910D3"/>
    <w:rsid w:val="00294180"/>
    <w:rsid w:val="0029655B"/>
    <w:rsid w:val="00296CF0"/>
    <w:rsid w:val="002A13F7"/>
    <w:rsid w:val="002A5B5D"/>
    <w:rsid w:val="002A6A49"/>
    <w:rsid w:val="002B1DE7"/>
    <w:rsid w:val="002C2AD1"/>
    <w:rsid w:val="002D0A5F"/>
    <w:rsid w:val="002D0BD9"/>
    <w:rsid w:val="002D52AC"/>
    <w:rsid w:val="002D56E7"/>
    <w:rsid w:val="002D6CC1"/>
    <w:rsid w:val="002F0CAA"/>
    <w:rsid w:val="002F3E90"/>
    <w:rsid w:val="002F5B58"/>
    <w:rsid w:val="003009C1"/>
    <w:rsid w:val="00302B00"/>
    <w:rsid w:val="00306AB2"/>
    <w:rsid w:val="00307AE6"/>
    <w:rsid w:val="0031048E"/>
    <w:rsid w:val="0031299B"/>
    <w:rsid w:val="00321C80"/>
    <w:rsid w:val="00321EFB"/>
    <w:rsid w:val="003234AC"/>
    <w:rsid w:val="00323966"/>
    <w:rsid w:val="00324398"/>
    <w:rsid w:val="00333B76"/>
    <w:rsid w:val="003341CA"/>
    <w:rsid w:val="003348DD"/>
    <w:rsid w:val="00343594"/>
    <w:rsid w:val="00344123"/>
    <w:rsid w:val="003467CF"/>
    <w:rsid w:val="00350068"/>
    <w:rsid w:val="00352F12"/>
    <w:rsid w:val="00354987"/>
    <w:rsid w:val="0035607D"/>
    <w:rsid w:val="0035797B"/>
    <w:rsid w:val="003602F0"/>
    <w:rsid w:val="00361C11"/>
    <w:rsid w:val="003704D3"/>
    <w:rsid w:val="00372AE5"/>
    <w:rsid w:val="00373A19"/>
    <w:rsid w:val="0037434C"/>
    <w:rsid w:val="003773DB"/>
    <w:rsid w:val="00377520"/>
    <w:rsid w:val="003779D8"/>
    <w:rsid w:val="003826C9"/>
    <w:rsid w:val="00383980"/>
    <w:rsid w:val="00384E44"/>
    <w:rsid w:val="00385D69"/>
    <w:rsid w:val="00385FC2"/>
    <w:rsid w:val="00394F2C"/>
    <w:rsid w:val="003970AE"/>
    <w:rsid w:val="00397586"/>
    <w:rsid w:val="003A6253"/>
    <w:rsid w:val="003B0B66"/>
    <w:rsid w:val="003B1C32"/>
    <w:rsid w:val="003B356D"/>
    <w:rsid w:val="003B40D2"/>
    <w:rsid w:val="003B602A"/>
    <w:rsid w:val="003B63BA"/>
    <w:rsid w:val="003B6E81"/>
    <w:rsid w:val="003B70F4"/>
    <w:rsid w:val="003C03AE"/>
    <w:rsid w:val="003C1361"/>
    <w:rsid w:val="003C36FC"/>
    <w:rsid w:val="003C4877"/>
    <w:rsid w:val="003C5172"/>
    <w:rsid w:val="003C6590"/>
    <w:rsid w:val="003C7C97"/>
    <w:rsid w:val="003D0EAF"/>
    <w:rsid w:val="003D16E7"/>
    <w:rsid w:val="003D3623"/>
    <w:rsid w:val="003D44A9"/>
    <w:rsid w:val="003D581F"/>
    <w:rsid w:val="003D7976"/>
    <w:rsid w:val="003E00A4"/>
    <w:rsid w:val="003E0440"/>
    <w:rsid w:val="003E0BED"/>
    <w:rsid w:val="003E153C"/>
    <w:rsid w:val="003E3ACF"/>
    <w:rsid w:val="003E73A9"/>
    <w:rsid w:val="003F00BA"/>
    <w:rsid w:val="003F06A3"/>
    <w:rsid w:val="003F4A85"/>
    <w:rsid w:val="003F6FC9"/>
    <w:rsid w:val="003F777D"/>
    <w:rsid w:val="004014EC"/>
    <w:rsid w:val="00402290"/>
    <w:rsid w:val="00402BFE"/>
    <w:rsid w:val="00404DC9"/>
    <w:rsid w:val="004058EA"/>
    <w:rsid w:val="00406855"/>
    <w:rsid w:val="0041134C"/>
    <w:rsid w:val="00411427"/>
    <w:rsid w:val="004115B6"/>
    <w:rsid w:val="0041203D"/>
    <w:rsid w:val="0041344F"/>
    <w:rsid w:val="0041465C"/>
    <w:rsid w:val="00414857"/>
    <w:rsid w:val="004158AD"/>
    <w:rsid w:val="00416C50"/>
    <w:rsid w:val="00417B19"/>
    <w:rsid w:val="00423767"/>
    <w:rsid w:val="00423801"/>
    <w:rsid w:val="00426903"/>
    <w:rsid w:val="00431C1C"/>
    <w:rsid w:val="00431D6F"/>
    <w:rsid w:val="00433F03"/>
    <w:rsid w:val="00434FBF"/>
    <w:rsid w:val="00441D48"/>
    <w:rsid w:val="00446F8A"/>
    <w:rsid w:val="0044735D"/>
    <w:rsid w:val="00450456"/>
    <w:rsid w:val="00451766"/>
    <w:rsid w:val="0045320F"/>
    <w:rsid w:val="004556AC"/>
    <w:rsid w:val="00457D3D"/>
    <w:rsid w:val="00460B12"/>
    <w:rsid w:val="00467BDD"/>
    <w:rsid w:val="00472B3F"/>
    <w:rsid w:val="00472BF7"/>
    <w:rsid w:val="00474FEE"/>
    <w:rsid w:val="00480BDA"/>
    <w:rsid w:val="00481422"/>
    <w:rsid w:val="00483A35"/>
    <w:rsid w:val="00491391"/>
    <w:rsid w:val="00491AD9"/>
    <w:rsid w:val="00491DE5"/>
    <w:rsid w:val="004A3AEB"/>
    <w:rsid w:val="004A6CF6"/>
    <w:rsid w:val="004A77EE"/>
    <w:rsid w:val="004B154C"/>
    <w:rsid w:val="004B2917"/>
    <w:rsid w:val="004B3B78"/>
    <w:rsid w:val="004B5C95"/>
    <w:rsid w:val="004B620F"/>
    <w:rsid w:val="004C558E"/>
    <w:rsid w:val="004D724D"/>
    <w:rsid w:val="004E2269"/>
    <w:rsid w:val="004E3820"/>
    <w:rsid w:val="004E5F6F"/>
    <w:rsid w:val="004F39D6"/>
    <w:rsid w:val="004F4094"/>
    <w:rsid w:val="004F795C"/>
    <w:rsid w:val="005024CD"/>
    <w:rsid w:val="00502B43"/>
    <w:rsid w:val="005051A6"/>
    <w:rsid w:val="00511C53"/>
    <w:rsid w:val="005123ED"/>
    <w:rsid w:val="005136D6"/>
    <w:rsid w:val="00513A7B"/>
    <w:rsid w:val="00524832"/>
    <w:rsid w:val="00525EEC"/>
    <w:rsid w:val="005266E3"/>
    <w:rsid w:val="0052712D"/>
    <w:rsid w:val="00531523"/>
    <w:rsid w:val="00537C51"/>
    <w:rsid w:val="005400F7"/>
    <w:rsid w:val="0054215C"/>
    <w:rsid w:val="005457E4"/>
    <w:rsid w:val="005471CD"/>
    <w:rsid w:val="005530DA"/>
    <w:rsid w:val="00555044"/>
    <w:rsid w:val="00555E2A"/>
    <w:rsid w:val="00560FCD"/>
    <w:rsid w:val="0056163E"/>
    <w:rsid w:val="005705E2"/>
    <w:rsid w:val="0057526D"/>
    <w:rsid w:val="00577074"/>
    <w:rsid w:val="00577B69"/>
    <w:rsid w:val="00580FD6"/>
    <w:rsid w:val="00581D98"/>
    <w:rsid w:val="005870F7"/>
    <w:rsid w:val="00587460"/>
    <w:rsid w:val="00587D11"/>
    <w:rsid w:val="00590281"/>
    <w:rsid w:val="0059065B"/>
    <w:rsid w:val="005913C6"/>
    <w:rsid w:val="00591D5E"/>
    <w:rsid w:val="00592F83"/>
    <w:rsid w:val="0059600F"/>
    <w:rsid w:val="00597276"/>
    <w:rsid w:val="005A1754"/>
    <w:rsid w:val="005A1C7E"/>
    <w:rsid w:val="005A2D3C"/>
    <w:rsid w:val="005A31FB"/>
    <w:rsid w:val="005A45CE"/>
    <w:rsid w:val="005A5BEF"/>
    <w:rsid w:val="005B37A4"/>
    <w:rsid w:val="005B4769"/>
    <w:rsid w:val="005B7375"/>
    <w:rsid w:val="005B7EB2"/>
    <w:rsid w:val="005C090E"/>
    <w:rsid w:val="005C13FD"/>
    <w:rsid w:val="005C3206"/>
    <w:rsid w:val="005C489C"/>
    <w:rsid w:val="005C53CF"/>
    <w:rsid w:val="005D2BB2"/>
    <w:rsid w:val="005D30FD"/>
    <w:rsid w:val="005E06E7"/>
    <w:rsid w:val="005E1816"/>
    <w:rsid w:val="005E4C18"/>
    <w:rsid w:val="005E519A"/>
    <w:rsid w:val="005E6EDA"/>
    <w:rsid w:val="005F00E3"/>
    <w:rsid w:val="005F13EC"/>
    <w:rsid w:val="005F534A"/>
    <w:rsid w:val="00600DFB"/>
    <w:rsid w:val="006025A4"/>
    <w:rsid w:val="00603F8D"/>
    <w:rsid w:val="006053A3"/>
    <w:rsid w:val="00605749"/>
    <w:rsid w:val="00614E3B"/>
    <w:rsid w:val="00622D82"/>
    <w:rsid w:val="0062317E"/>
    <w:rsid w:val="00623BA5"/>
    <w:rsid w:val="00624F31"/>
    <w:rsid w:val="00632D12"/>
    <w:rsid w:val="00633DF1"/>
    <w:rsid w:val="00634014"/>
    <w:rsid w:val="00635EC4"/>
    <w:rsid w:val="00643798"/>
    <w:rsid w:val="00644B40"/>
    <w:rsid w:val="00646933"/>
    <w:rsid w:val="00650763"/>
    <w:rsid w:val="00655136"/>
    <w:rsid w:val="006677B5"/>
    <w:rsid w:val="0067026B"/>
    <w:rsid w:val="00675240"/>
    <w:rsid w:val="00675F05"/>
    <w:rsid w:val="0067720E"/>
    <w:rsid w:val="006926F4"/>
    <w:rsid w:val="00695585"/>
    <w:rsid w:val="006961D8"/>
    <w:rsid w:val="006A07C1"/>
    <w:rsid w:val="006A07F5"/>
    <w:rsid w:val="006A0B4E"/>
    <w:rsid w:val="006A1089"/>
    <w:rsid w:val="006A15F0"/>
    <w:rsid w:val="006A2DE4"/>
    <w:rsid w:val="006B35AA"/>
    <w:rsid w:val="006B419D"/>
    <w:rsid w:val="006C19FC"/>
    <w:rsid w:val="006C1B76"/>
    <w:rsid w:val="006C1BF1"/>
    <w:rsid w:val="006C7094"/>
    <w:rsid w:val="006C7A65"/>
    <w:rsid w:val="006E36D2"/>
    <w:rsid w:val="006E69E5"/>
    <w:rsid w:val="006F08AC"/>
    <w:rsid w:val="006F10D2"/>
    <w:rsid w:val="006F1A62"/>
    <w:rsid w:val="006F6598"/>
    <w:rsid w:val="006F79E5"/>
    <w:rsid w:val="00703BB7"/>
    <w:rsid w:val="00706877"/>
    <w:rsid w:val="00710058"/>
    <w:rsid w:val="007140AC"/>
    <w:rsid w:val="00715E2E"/>
    <w:rsid w:val="00717B8D"/>
    <w:rsid w:val="007202FF"/>
    <w:rsid w:val="007207DB"/>
    <w:rsid w:val="0072102E"/>
    <w:rsid w:val="00722316"/>
    <w:rsid w:val="0072542A"/>
    <w:rsid w:val="0072694A"/>
    <w:rsid w:val="00733284"/>
    <w:rsid w:val="0073465E"/>
    <w:rsid w:val="00734DC3"/>
    <w:rsid w:val="00737230"/>
    <w:rsid w:val="00741301"/>
    <w:rsid w:val="007472BC"/>
    <w:rsid w:val="00754B41"/>
    <w:rsid w:val="00755662"/>
    <w:rsid w:val="00761E26"/>
    <w:rsid w:val="007629DF"/>
    <w:rsid w:val="007657F3"/>
    <w:rsid w:val="00767019"/>
    <w:rsid w:val="00772B91"/>
    <w:rsid w:val="00773AD4"/>
    <w:rsid w:val="0077760C"/>
    <w:rsid w:val="00783F37"/>
    <w:rsid w:val="00784C6B"/>
    <w:rsid w:val="00794FD6"/>
    <w:rsid w:val="007A2582"/>
    <w:rsid w:val="007A25B1"/>
    <w:rsid w:val="007A5932"/>
    <w:rsid w:val="007B489C"/>
    <w:rsid w:val="007B48FF"/>
    <w:rsid w:val="007B6060"/>
    <w:rsid w:val="007D0E85"/>
    <w:rsid w:val="007D397D"/>
    <w:rsid w:val="007E5D17"/>
    <w:rsid w:val="007F195B"/>
    <w:rsid w:val="007F1D5E"/>
    <w:rsid w:val="007F3596"/>
    <w:rsid w:val="00800A79"/>
    <w:rsid w:val="008037C7"/>
    <w:rsid w:val="00806464"/>
    <w:rsid w:val="008139CD"/>
    <w:rsid w:val="00814E34"/>
    <w:rsid w:val="00815938"/>
    <w:rsid w:val="0081740D"/>
    <w:rsid w:val="0082113A"/>
    <w:rsid w:val="008213E3"/>
    <w:rsid w:val="00822D8D"/>
    <w:rsid w:val="008236F2"/>
    <w:rsid w:val="00824C62"/>
    <w:rsid w:val="00831635"/>
    <w:rsid w:val="008328EC"/>
    <w:rsid w:val="0084058B"/>
    <w:rsid w:val="00842091"/>
    <w:rsid w:val="00844259"/>
    <w:rsid w:val="0085170E"/>
    <w:rsid w:val="00857B3D"/>
    <w:rsid w:val="008637DC"/>
    <w:rsid w:val="008705E1"/>
    <w:rsid w:val="00874C47"/>
    <w:rsid w:val="008855EB"/>
    <w:rsid w:val="00887522"/>
    <w:rsid w:val="008A0A18"/>
    <w:rsid w:val="008A0E81"/>
    <w:rsid w:val="008A1326"/>
    <w:rsid w:val="008A37A9"/>
    <w:rsid w:val="008A38CC"/>
    <w:rsid w:val="008B3E9F"/>
    <w:rsid w:val="008B586C"/>
    <w:rsid w:val="008B68CC"/>
    <w:rsid w:val="008B7813"/>
    <w:rsid w:val="008C3C0A"/>
    <w:rsid w:val="008D2F64"/>
    <w:rsid w:val="008D35DA"/>
    <w:rsid w:val="008D530A"/>
    <w:rsid w:val="008E181B"/>
    <w:rsid w:val="008E32D5"/>
    <w:rsid w:val="008E71E8"/>
    <w:rsid w:val="008F163D"/>
    <w:rsid w:val="008F50B7"/>
    <w:rsid w:val="008F51F1"/>
    <w:rsid w:val="008F5708"/>
    <w:rsid w:val="0090051E"/>
    <w:rsid w:val="009013BA"/>
    <w:rsid w:val="009014AE"/>
    <w:rsid w:val="0091094A"/>
    <w:rsid w:val="0091137F"/>
    <w:rsid w:val="009127CD"/>
    <w:rsid w:val="0092045F"/>
    <w:rsid w:val="00921DE6"/>
    <w:rsid w:val="00923FB7"/>
    <w:rsid w:val="00925DFC"/>
    <w:rsid w:val="00932B33"/>
    <w:rsid w:val="00932F41"/>
    <w:rsid w:val="00933026"/>
    <w:rsid w:val="00946DC3"/>
    <w:rsid w:val="00951B50"/>
    <w:rsid w:val="009522C0"/>
    <w:rsid w:val="00955F9E"/>
    <w:rsid w:val="00972137"/>
    <w:rsid w:val="009737D8"/>
    <w:rsid w:val="00973D86"/>
    <w:rsid w:val="00976A34"/>
    <w:rsid w:val="009770A4"/>
    <w:rsid w:val="0098086D"/>
    <w:rsid w:val="00983D81"/>
    <w:rsid w:val="009841A2"/>
    <w:rsid w:val="00984C40"/>
    <w:rsid w:val="00995E2C"/>
    <w:rsid w:val="009B0006"/>
    <w:rsid w:val="009B2E85"/>
    <w:rsid w:val="009C3B9C"/>
    <w:rsid w:val="009C78FE"/>
    <w:rsid w:val="009D06FB"/>
    <w:rsid w:val="009D08D2"/>
    <w:rsid w:val="009D2550"/>
    <w:rsid w:val="009E0118"/>
    <w:rsid w:val="009E08E4"/>
    <w:rsid w:val="009E1B53"/>
    <w:rsid w:val="009E2D55"/>
    <w:rsid w:val="009E54D7"/>
    <w:rsid w:val="009E61AB"/>
    <w:rsid w:val="009F0123"/>
    <w:rsid w:val="009F3302"/>
    <w:rsid w:val="009F628E"/>
    <w:rsid w:val="009F6958"/>
    <w:rsid w:val="00A0003A"/>
    <w:rsid w:val="00A0069F"/>
    <w:rsid w:val="00A0624A"/>
    <w:rsid w:val="00A06F12"/>
    <w:rsid w:val="00A11CFA"/>
    <w:rsid w:val="00A1241C"/>
    <w:rsid w:val="00A136EF"/>
    <w:rsid w:val="00A1581D"/>
    <w:rsid w:val="00A23633"/>
    <w:rsid w:val="00A26B15"/>
    <w:rsid w:val="00A45F68"/>
    <w:rsid w:val="00A5000D"/>
    <w:rsid w:val="00A52DB8"/>
    <w:rsid w:val="00A52FC6"/>
    <w:rsid w:val="00A531E6"/>
    <w:rsid w:val="00A5749C"/>
    <w:rsid w:val="00A60D8B"/>
    <w:rsid w:val="00A64A5F"/>
    <w:rsid w:val="00A716EE"/>
    <w:rsid w:val="00A71D6D"/>
    <w:rsid w:val="00A7404C"/>
    <w:rsid w:val="00A82182"/>
    <w:rsid w:val="00A82E2B"/>
    <w:rsid w:val="00A8769A"/>
    <w:rsid w:val="00A876ED"/>
    <w:rsid w:val="00A93347"/>
    <w:rsid w:val="00AA0668"/>
    <w:rsid w:val="00AA3A63"/>
    <w:rsid w:val="00AA40D7"/>
    <w:rsid w:val="00AA6C9E"/>
    <w:rsid w:val="00AA6D67"/>
    <w:rsid w:val="00AB3304"/>
    <w:rsid w:val="00AB76B6"/>
    <w:rsid w:val="00AC1449"/>
    <w:rsid w:val="00AC43AE"/>
    <w:rsid w:val="00AD1B74"/>
    <w:rsid w:val="00AD34D0"/>
    <w:rsid w:val="00AD559F"/>
    <w:rsid w:val="00AD6F4E"/>
    <w:rsid w:val="00AD7456"/>
    <w:rsid w:val="00AE0124"/>
    <w:rsid w:val="00AE1E01"/>
    <w:rsid w:val="00AE3A08"/>
    <w:rsid w:val="00AE494E"/>
    <w:rsid w:val="00AE6317"/>
    <w:rsid w:val="00AE67ED"/>
    <w:rsid w:val="00AE6BD2"/>
    <w:rsid w:val="00AE6BE4"/>
    <w:rsid w:val="00AE711D"/>
    <w:rsid w:val="00AF4CDC"/>
    <w:rsid w:val="00AF5230"/>
    <w:rsid w:val="00AF77F5"/>
    <w:rsid w:val="00B0177E"/>
    <w:rsid w:val="00B026E4"/>
    <w:rsid w:val="00B02E97"/>
    <w:rsid w:val="00B07E29"/>
    <w:rsid w:val="00B122AA"/>
    <w:rsid w:val="00B20DF9"/>
    <w:rsid w:val="00B21D8C"/>
    <w:rsid w:val="00B22768"/>
    <w:rsid w:val="00B25AA8"/>
    <w:rsid w:val="00B26A5C"/>
    <w:rsid w:val="00B3324A"/>
    <w:rsid w:val="00B3364C"/>
    <w:rsid w:val="00B35A24"/>
    <w:rsid w:val="00B35B2F"/>
    <w:rsid w:val="00B41A40"/>
    <w:rsid w:val="00B474D4"/>
    <w:rsid w:val="00B52E20"/>
    <w:rsid w:val="00B55A0E"/>
    <w:rsid w:val="00B562D7"/>
    <w:rsid w:val="00B56F69"/>
    <w:rsid w:val="00B6140D"/>
    <w:rsid w:val="00B62D0E"/>
    <w:rsid w:val="00B640D0"/>
    <w:rsid w:val="00B646BE"/>
    <w:rsid w:val="00B6616D"/>
    <w:rsid w:val="00B766E1"/>
    <w:rsid w:val="00B817DC"/>
    <w:rsid w:val="00B85E2C"/>
    <w:rsid w:val="00B865F1"/>
    <w:rsid w:val="00B93E13"/>
    <w:rsid w:val="00B95A2B"/>
    <w:rsid w:val="00BA7606"/>
    <w:rsid w:val="00BB59BF"/>
    <w:rsid w:val="00BB6964"/>
    <w:rsid w:val="00BB704C"/>
    <w:rsid w:val="00BB7383"/>
    <w:rsid w:val="00BC064D"/>
    <w:rsid w:val="00BC09AF"/>
    <w:rsid w:val="00BC0EB9"/>
    <w:rsid w:val="00BC2D49"/>
    <w:rsid w:val="00BC44D2"/>
    <w:rsid w:val="00BC4947"/>
    <w:rsid w:val="00BC50D8"/>
    <w:rsid w:val="00BC56ED"/>
    <w:rsid w:val="00BC734E"/>
    <w:rsid w:val="00BD06AA"/>
    <w:rsid w:val="00BD445A"/>
    <w:rsid w:val="00BD6238"/>
    <w:rsid w:val="00BD6DFD"/>
    <w:rsid w:val="00BE011A"/>
    <w:rsid w:val="00BE1611"/>
    <w:rsid w:val="00BE4806"/>
    <w:rsid w:val="00C007E8"/>
    <w:rsid w:val="00C01896"/>
    <w:rsid w:val="00C041F1"/>
    <w:rsid w:val="00C0421D"/>
    <w:rsid w:val="00C05796"/>
    <w:rsid w:val="00C1058A"/>
    <w:rsid w:val="00C11986"/>
    <w:rsid w:val="00C2361B"/>
    <w:rsid w:val="00C25B28"/>
    <w:rsid w:val="00C30E69"/>
    <w:rsid w:val="00C32163"/>
    <w:rsid w:val="00C3564A"/>
    <w:rsid w:val="00C41C46"/>
    <w:rsid w:val="00C4398F"/>
    <w:rsid w:val="00C43FA0"/>
    <w:rsid w:val="00C46B39"/>
    <w:rsid w:val="00C46C59"/>
    <w:rsid w:val="00C47D5C"/>
    <w:rsid w:val="00C501A2"/>
    <w:rsid w:val="00C57703"/>
    <w:rsid w:val="00C57FCA"/>
    <w:rsid w:val="00C617A7"/>
    <w:rsid w:val="00C63177"/>
    <w:rsid w:val="00C63CBA"/>
    <w:rsid w:val="00C645D2"/>
    <w:rsid w:val="00C64EFE"/>
    <w:rsid w:val="00C6564C"/>
    <w:rsid w:val="00C723DB"/>
    <w:rsid w:val="00C72A1C"/>
    <w:rsid w:val="00C72CD6"/>
    <w:rsid w:val="00C73462"/>
    <w:rsid w:val="00C76B01"/>
    <w:rsid w:val="00C8041E"/>
    <w:rsid w:val="00C806C5"/>
    <w:rsid w:val="00C80805"/>
    <w:rsid w:val="00C80A1F"/>
    <w:rsid w:val="00C87BA0"/>
    <w:rsid w:val="00C95BF3"/>
    <w:rsid w:val="00CB0C84"/>
    <w:rsid w:val="00CB2F8F"/>
    <w:rsid w:val="00CB57E7"/>
    <w:rsid w:val="00CB5B89"/>
    <w:rsid w:val="00CC0ED2"/>
    <w:rsid w:val="00CD0D42"/>
    <w:rsid w:val="00CD5D61"/>
    <w:rsid w:val="00CE023E"/>
    <w:rsid w:val="00CE2683"/>
    <w:rsid w:val="00CE35F2"/>
    <w:rsid w:val="00CE62FC"/>
    <w:rsid w:val="00CE774E"/>
    <w:rsid w:val="00CE7AF6"/>
    <w:rsid w:val="00CF00D6"/>
    <w:rsid w:val="00CF228A"/>
    <w:rsid w:val="00CF2499"/>
    <w:rsid w:val="00D018B6"/>
    <w:rsid w:val="00D026A5"/>
    <w:rsid w:val="00D06304"/>
    <w:rsid w:val="00D06674"/>
    <w:rsid w:val="00D11995"/>
    <w:rsid w:val="00D138AB"/>
    <w:rsid w:val="00D14A67"/>
    <w:rsid w:val="00D14CE3"/>
    <w:rsid w:val="00D15D16"/>
    <w:rsid w:val="00D15D5A"/>
    <w:rsid w:val="00D15FF5"/>
    <w:rsid w:val="00D216D7"/>
    <w:rsid w:val="00D22951"/>
    <w:rsid w:val="00D24862"/>
    <w:rsid w:val="00D26C3F"/>
    <w:rsid w:val="00D27B31"/>
    <w:rsid w:val="00D30EE9"/>
    <w:rsid w:val="00D32422"/>
    <w:rsid w:val="00D337AC"/>
    <w:rsid w:val="00D35764"/>
    <w:rsid w:val="00D35814"/>
    <w:rsid w:val="00D42591"/>
    <w:rsid w:val="00D44DCA"/>
    <w:rsid w:val="00D44E5E"/>
    <w:rsid w:val="00D44FEC"/>
    <w:rsid w:val="00D44FF5"/>
    <w:rsid w:val="00D45D1F"/>
    <w:rsid w:val="00D46C06"/>
    <w:rsid w:val="00D52680"/>
    <w:rsid w:val="00D533BB"/>
    <w:rsid w:val="00D5362F"/>
    <w:rsid w:val="00D6078A"/>
    <w:rsid w:val="00D63FCA"/>
    <w:rsid w:val="00D650BA"/>
    <w:rsid w:val="00D724DF"/>
    <w:rsid w:val="00D73499"/>
    <w:rsid w:val="00D73C33"/>
    <w:rsid w:val="00D766DD"/>
    <w:rsid w:val="00D77097"/>
    <w:rsid w:val="00D774A2"/>
    <w:rsid w:val="00D83D6C"/>
    <w:rsid w:val="00D9165E"/>
    <w:rsid w:val="00D95B37"/>
    <w:rsid w:val="00DA3C11"/>
    <w:rsid w:val="00DA5892"/>
    <w:rsid w:val="00DA5BA7"/>
    <w:rsid w:val="00DA64C5"/>
    <w:rsid w:val="00DA77CF"/>
    <w:rsid w:val="00DB4CF6"/>
    <w:rsid w:val="00DC4970"/>
    <w:rsid w:val="00DD05EF"/>
    <w:rsid w:val="00DD4B1E"/>
    <w:rsid w:val="00DD5052"/>
    <w:rsid w:val="00DD5BB8"/>
    <w:rsid w:val="00DE1CE2"/>
    <w:rsid w:val="00DE2121"/>
    <w:rsid w:val="00DE2CC8"/>
    <w:rsid w:val="00DE54E1"/>
    <w:rsid w:val="00DE5F03"/>
    <w:rsid w:val="00DE73DB"/>
    <w:rsid w:val="00DF2326"/>
    <w:rsid w:val="00DF2547"/>
    <w:rsid w:val="00DF5078"/>
    <w:rsid w:val="00DF67A8"/>
    <w:rsid w:val="00DF7351"/>
    <w:rsid w:val="00E00550"/>
    <w:rsid w:val="00E0160D"/>
    <w:rsid w:val="00E01DCC"/>
    <w:rsid w:val="00E07135"/>
    <w:rsid w:val="00E0714A"/>
    <w:rsid w:val="00E11409"/>
    <w:rsid w:val="00E2247A"/>
    <w:rsid w:val="00E22F43"/>
    <w:rsid w:val="00E26C3A"/>
    <w:rsid w:val="00E3174C"/>
    <w:rsid w:val="00E45CA5"/>
    <w:rsid w:val="00E45E6A"/>
    <w:rsid w:val="00E52566"/>
    <w:rsid w:val="00E53594"/>
    <w:rsid w:val="00E547F5"/>
    <w:rsid w:val="00E6081D"/>
    <w:rsid w:val="00E645CA"/>
    <w:rsid w:val="00E70BA9"/>
    <w:rsid w:val="00E70FB3"/>
    <w:rsid w:val="00E7167E"/>
    <w:rsid w:val="00E71AD3"/>
    <w:rsid w:val="00E75321"/>
    <w:rsid w:val="00E765E6"/>
    <w:rsid w:val="00E82579"/>
    <w:rsid w:val="00E85553"/>
    <w:rsid w:val="00E87184"/>
    <w:rsid w:val="00E875A4"/>
    <w:rsid w:val="00E87CF1"/>
    <w:rsid w:val="00E93368"/>
    <w:rsid w:val="00E93613"/>
    <w:rsid w:val="00EA0279"/>
    <w:rsid w:val="00EA4703"/>
    <w:rsid w:val="00EA6FCC"/>
    <w:rsid w:val="00EB02B7"/>
    <w:rsid w:val="00EB08AE"/>
    <w:rsid w:val="00EB3669"/>
    <w:rsid w:val="00EB6F35"/>
    <w:rsid w:val="00EC1751"/>
    <w:rsid w:val="00EC1988"/>
    <w:rsid w:val="00EC22DB"/>
    <w:rsid w:val="00EC3941"/>
    <w:rsid w:val="00EC3AFA"/>
    <w:rsid w:val="00EC4524"/>
    <w:rsid w:val="00EC60DB"/>
    <w:rsid w:val="00ED0DDF"/>
    <w:rsid w:val="00ED47B0"/>
    <w:rsid w:val="00ED5C86"/>
    <w:rsid w:val="00ED5E6E"/>
    <w:rsid w:val="00ED6693"/>
    <w:rsid w:val="00ED6D49"/>
    <w:rsid w:val="00ED7476"/>
    <w:rsid w:val="00ED77F8"/>
    <w:rsid w:val="00EE087E"/>
    <w:rsid w:val="00EE73F0"/>
    <w:rsid w:val="00EF506A"/>
    <w:rsid w:val="00EF617C"/>
    <w:rsid w:val="00EF77C2"/>
    <w:rsid w:val="00F00676"/>
    <w:rsid w:val="00F00680"/>
    <w:rsid w:val="00F044A8"/>
    <w:rsid w:val="00F1478C"/>
    <w:rsid w:val="00F15DB1"/>
    <w:rsid w:val="00F2232A"/>
    <w:rsid w:val="00F26817"/>
    <w:rsid w:val="00F26BA9"/>
    <w:rsid w:val="00F277B5"/>
    <w:rsid w:val="00F301CD"/>
    <w:rsid w:val="00F31F8B"/>
    <w:rsid w:val="00F339E4"/>
    <w:rsid w:val="00F33FDA"/>
    <w:rsid w:val="00F34B95"/>
    <w:rsid w:val="00F371CB"/>
    <w:rsid w:val="00F4077D"/>
    <w:rsid w:val="00F43BD6"/>
    <w:rsid w:val="00F43CB4"/>
    <w:rsid w:val="00F50944"/>
    <w:rsid w:val="00F50C4E"/>
    <w:rsid w:val="00F526CE"/>
    <w:rsid w:val="00F53C77"/>
    <w:rsid w:val="00F55DBB"/>
    <w:rsid w:val="00F60614"/>
    <w:rsid w:val="00F630C6"/>
    <w:rsid w:val="00F63708"/>
    <w:rsid w:val="00F6384D"/>
    <w:rsid w:val="00F67269"/>
    <w:rsid w:val="00F67C21"/>
    <w:rsid w:val="00F70ED0"/>
    <w:rsid w:val="00F71946"/>
    <w:rsid w:val="00F7301B"/>
    <w:rsid w:val="00F746E4"/>
    <w:rsid w:val="00F80053"/>
    <w:rsid w:val="00F83010"/>
    <w:rsid w:val="00F84305"/>
    <w:rsid w:val="00F852DA"/>
    <w:rsid w:val="00F858EE"/>
    <w:rsid w:val="00F92CBB"/>
    <w:rsid w:val="00F92E7E"/>
    <w:rsid w:val="00F96E7B"/>
    <w:rsid w:val="00FA1C8E"/>
    <w:rsid w:val="00FA29B4"/>
    <w:rsid w:val="00FA3890"/>
    <w:rsid w:val="00FA4A49"/>
    <w:rsid w:val="00FA560B"/>
    <w:rsid w:val="00FA7856"/>
    <w:rsid w:val="00FB069D"/>
    <w:rsid w:val="00FC4337"/>
    <w:rsid w:val="00FC7BCE"/>
    <w:rsid w:val="00FD6127"/>
    <w:rsid w:val="00FE2966"/>
    <w:rsid w:val="00FE5716"/>
    <w:rsid w:val="00FE7A4E"/>
    <w:rsid w:val="00FE7C2E"/>
    <w:rsid w:val="00FF3F80"/>
    <w:rsid w:val="00FF4466"/>
    <w:rsid w:val="00FF4D1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42E5"/>
    <w:pPr>
      <w:spacing w:after="0" w:line="480" w:lineRule="auto"/>
      <w:ind w:firstLine="720"/>
    </w:pPr>
    <w:rPr>
      <w:rFonts w:ascii="Times New Roman" w:hAnsi="Times New Roman" w:cs="Times New Roman"/>
      <w:sz w:val="24"/>
      <w:szCs w:val="24"/>
    </w:rPr>
  </w:style>
  <w:style w:type="paragraph" w:styleId="Heading1">
    <w:name w:val="heading 1"/>
    <w:basedOn w:val="Normal"/>
    <w:next w:val="Normal"/>
    <w:link w:val="Heading1Char"/>
    <w:uiPriority w:val="9"/>
    <w:qFormat/>
    <w:rsid w:val="00C2361B"/>
    <w:pPr>
      <w:keepNext/>
      <w:keepLines/>
      <w:numPr>
        <w:numId w:val="1"/>
      </w:numPr>
      <w:spacing w:before="480"/>
      <w:outlineLvl w:val="0"/>
    </w:pPr>
    <w:rPr>
      <w:rFonts w:eastAsiaTheme="majorEastAsia"/>
      <w:b/>
      <w:bCs/>
    </w:rPr>
  </w:style>
  <w:style w:type="paragraph" w:styleId="Heading2">
    <w:name w:val="heading 2"/>
    <w:basedOn w:val="Heading1"/>
    <w:next w:val="Normal"/>
    <w:link w:val="Heading2Char"/>
    <w:uiPriority w:val="9"/>
    <w:unhideWhenUsed/>
    <w:qFormat/>
    <w:rsid w:val="00AA0668"/>
    <w:pPr>
      <w:keepNext w:val="0"/>
      <w:numPr>
        <w:ilvl w:val="1"/>
      </w:numPr>
      <w:ind w:left="450"/>
      <w:outlineLvl w:val="1"/>
    </w:pPr>
  </w:style>
  <w:style w:type="paragraph" w:styleId="Heading3">
    <w:name w:val="heading 3"/>
    <w:basedOn w:val="Heading2"/>
    <w:next w:val="Normal"/>
    <w:link w:val="Heading3Char"/>
    <w:uiPriority w:val="9"/>
    <w:unhideWhenUsed/>
    <w:qFormat/>
    <w:rsid w:val="00814E34"/>
    <w:pPr>
      <w:numPr>
        <w:ilvl w:val="2"/>
      </w:numPr>
      <w:spacing w:before="120"/>
      <w:ind w:left="720" w:hanging="720"/>
      <w:outlineLvl w:val="2"/>
    </w:pPr>
  </w:style>
  <w:style w:type="paragraph" w:styleId="Heading4">
    <w:name w:val="heading 4"/>
    <w:basedOn w:val="Heading3"/>
    <w:next w:val="Normal"/>
    <w:link w:val="Heading4Char"/>
    <w:uiPriority w:val="9"/>
    <w:unhideWhenUsed/>
    <w:qFormat/>
    <w:rsid w:val="00EE087E"/>
    <w:pPr>
      <w:numPr>
        <w:ilvl w:val="3"/>
      </w:numPr>
      <w:ind w:left="1080" w:hanging="1080"/>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2361B"/>
    <w:rPr>
      <w:rFonts w:ascii="Times New Roman" w:eastAsiaTheme="majorEastAsia" w:hAnsi="Times New Roman" w:cs="Times New Roman"/>
      <w:b/>
      <w:bCs/>
      <w:sz w:val="24"/>
      <w:szCs w:val="24"/>
    </w:rPr>
  </w:style>
  <w:style w:type="character" w:customStyle="1" w:styleId="Heading2Char">
    <w:name w:val="Heading 2 Char"/>
    <w:basedOn w:val="DefaultParagraphFont"/>
    <w:link w:val="Heading2"/>
    <w:uiPriority w:val="9"/>
    <w:rsid w:val="00AA0668"/>
    <w:rPr>
      <w:rFonts w:ascii="Times New Roman" w:eastAsiaTheme="majorEastAsia" w:hAnsi="Times New Roman" w:cs="Times New Roman"/>
      <w:b/>
      <w:bCs/>
      <w:sz w:val="24"/>
      <w:szCs w:val="24"/>
    </w:rPr>
  </w:style>
  <w:style w:type="character" w:customStyle="1" w:styleId="Heading3Char">
    <w:name w:val="Heading 3 Char"/>
    <w:basedOn w:val="DefaultParagraphFont"/>
    <w:link w:val="Heading3"/>
    <w:uiPriority w:val="9"/>
    <w:rsid w:val="00814E34"/>
    <w:rPr>
      <w:rFonts w:ascii="Times New Roman" w:eastAsiaTheme="majorEastAsia" w:hAnsi="Times New Roman" w:cs="Times New Roman"/>
      <w:b/>
      <w:bCs/>
      <w:sz w:val="24"/>
      <w:szCs w:val="24"/>
    </w:rPr>
  </w:style>
  <w:style w:type="paragraph" w:styleId="BalloonText">
    <w:name w:val="Balloon Text"/>
    <w:basedOn w:val="Normal"/>
    <w:link w:val="BalloonTextChar"/>
    <w:uiPriority w:val="99"/>
    <w:semiHidden/>
    <w:unhideWhenUsed/>
    <w:rsid w:val="000B335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335D"/>
    <w:rPr>
      <w:rFonts w:ascii="Tahoma" w:hAnsi="Tahoma" w:cs="Tahoma"/>
      <w:sz w:val="16"/>
      <w:szCs w:val="16"/>
    </w:rPr>
  </w:style>
  <w:style w:type="character" w:customStyle="1" w:styleId="citation">
    <w:name w:val="citation"/>
    <w:basedOn w:val="DefaultParagraphFont"/>
    <w:rsid w:val="00460B12"/>
  </w:style>
  <w:style w:type="paragraph" w:styleId="ListParagraph">
    <w:name w:val="List Paragraph"/>
    <w:basedOn w:val="Normal"/>
    <w:uiPriority w:val="34"/>
    <w:qFormat/>
    <w:rsid w:val="000B755E"/>
    <w:pPr>
      <w:ind w:left="720"/>
      <w:contextualSpacing/>
    </w:pPr>
  </w:style>
  <w:style w:type="character" w:customStyle="1" w:styleId="Heading4Char">
    <w:name w:val="Heading 4 Char"/>
    <w:basedOn w:val="DefaultParagraphFont"/>
    <w:link w:val="Heading4"/>
    <w:uiPriority w:val="9"/>
    <w:rsid w:val="00EE087E"/>
    <w:rPr>
      <w:rFonts w:ascii="Times New Roman" w:eastAsiaTheme="majorEastAsia" w:hAnsi="Times New Roman" w:cs="Times New Roman"/>
      <w:b/>
      <w:bCs/>
      <w:sz w:val="24"/>
      <w:szCs w:val="24"/>
    </w:rPr>
  </w:style>
  <w:style w:type="table" w:styleId="TableGrid">
    <w:name w:val="Table Grid"/>
    <w:basedOn w:val="TableNormal"/>
    <w:uiPriority w:val="39"/>
    <w:rsid w:val="005457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1124B2"/>
    <w:pPr>
      <w:spacing w:after="0" w:line="240" w:lineRule="auto"/>
      <w:ind w:firstLine="720"/>
    </w:pPr>
    <w:rPr>
      <w:rFonts w:ascii="Times New Roman" w:hAnsi="Times New Roman" w:cs="Times New Roman"/>
      <w:sz w:val="24"/>
      <w:szCs w:val="24"/>
    </w:rPr>
  </w:style>
  <w:style w:type="table" w:styleId="MediumShading2-Accent5">
    <w:name w:val="Medium Shading 2 Accent 5"/>
    <w:basedOn w:val="TableNormal"/>
    <w:uiPriority w:val="64"/>
    <w:rsid w:val="001124B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Hyperlink">
    <w:name w:val="Hyperlink"/>
    <w:basedOn w:val="DefaultParagraphFont"/>
    <w:uiPriority w:val="99"/>
    <w:unhideWhenUsed/>
    <w:rsid w:val="00814E34"/>
    <w:rPr>
      <w:color w:val="0563C1" w:themeColor="hyperlink"/>
      <w:u w:val="single"/>
    </w:rPr>
  </w:style>
  <w:style w:type="paragraph" w:styleId="Header">
    <w:name w:val="header"/>
    <w:basedOn w:val="Normal"/>
    <w:link w:val="HeaderChar"/>
    <w:uiPriority w:val="99"/>
    <w:semiHidden/>
    <w:unhideWhenUsed/>
    <w:rsid w:val="00722316"/>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722316"/>
    <w:rPr>
      <w:rFonts w:ascii="Times New Roman" w:hAnsi="Times New Roman" w:cs="Times New Roman"/>
      <w:sz w:val="24"/>
      <w:szCs w:val="24"/>
    </w:rPr>
  </w:style>
  <w:style w:type="paragraph" w:styleId="Footer">
    <w:name w:val="footer"/>
    <w:basedOn w:val="Normal"/>
    <w:link w:val="FooterChar"/>
    <w:uiPriority w:val="99"/>
    <w:unhideWhenUsed/>
    <w:rsid w:val="00722316"/>
    <w:pPr>
      <w:tabs>
        <w:tab w:val="center" w:pos="4680"/>
        <w:tab w:val="right" w:pos="9360"/>
      </w:tabs>
      <w:spacing w:line="240" w:lineRule="auto"/>
    </w:pPr>
  </w:style>
  <w:style w:type="character" w:customStyle="1" w:styleId="FooterChar">
    <w:name w:val="Footer Char"/>
    <w:basedOn w:val="DefaultParagraphFont"/>
    <w:link w:val="Footer"/>
    <w:uiPriority w:val="99"/>
    <w:rsid w:val="00722316"/>
    <w:rPr>
      <w:rFonts w:ascii="Times New Roman" w:hAnsi="Times New Roman" w:cs="Times New Roman"/>
      <w:sz w:val="24"/>
      <w:szCs w:val="24"/>
    </w:rPr>
  </w:style>
  <w:style w:type="table" w:customStyle="1" w:styleId="LightList-Accent11">
    <w:name w:val="Light List - Accent 11"/>
    <w:basedOn w:val="TableNormal"/>
    <w:uiPriority w:val="61"/>
    <w:rsid w:val="00324398"/>
    <w:pPr>
      <w:spacing w:after="0" w:line="240" w:lineRule="auto"/>
    </w:p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MediumShading1-Accent5">
    <w:name w:val="Medium Shading 1 Accent 5"/>
    <w:basedOn w:val="TableNormal"/>
    <w:uiPriority w:val="63"/>
    <w:rsid w:val="00E45E6A"/>
    <w:pPr>
      <w:spacing w:after="0" w:line="240" w:lineRule="auto"/>
    </w:p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605749"/>
    <w:pPr>
      <w:spacing w:after="0" w:line="240" w:lineRule="auto"/>
    </w:p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character" w:styleId="PlaceholderText">
    <w:name w:val="Placeholder Text"/>
    <w:basedOn w:val="DefaultParagraphFont"/>
    <w:uiPriority w:val="99"/>
    <w:semiHidden/>
    <w:rsid w:val="005F534A"/>
    <w:rPr>
      <w:color w:val="808080"/>
    </w:rPr>
  </w:style>
  <w:style w:type="character" w:customStyle="1" w:styleId="questiontext">
    <w:name w:val="questiontext"/>
    <w:basedOn w:val="DefaultParagraphFont"/>
    <w:rsid w:val="005913C6"/>
  </w:style>
  <w:style w:type="paragraph" w:styleId="TOCHeading">
    <w:name w:val="TOC Heading"/>
    <w:basedOn w:val="Heading1"/>
    <w:next w:val="Normal"/>
    <w:uiPriority w:val="39"/>
    <w:semiHidden/>
    <w:unhideWhenUsed/>
    <w:qFormat/>
    <w:rsid w:val="00C57703"/>
    <w:pPr>
      <w:numPr>
        <w:numId w:val="0"/>
      </w:numPr>
      <w:spacing w:line="276" w:lineRule="auto"/>
      <w:outlineLvl w:val="9"/>
    </w:pPr>
    <w:rPr>
      <w:rFonts w:asciiTheme="majorHAnsi" w:hAnsiTheme="majorHAnsi" w:cstheme="majorBidi"/>
      <w:color w:val="2E74B5" w:themeColor="accent1" w:themeShade="BF"/>
      <w:sz w:val="28"/>
      <w:szCs w:val="28"/>
    </w:rPr>
  </w:style>
  <w:style w:type="paragraph" w:styleId="TOC1">
    <w:name w:val="toc 1"/>
    <w:basedOn w:val="Normal"/>
    <w:next w:val="Normal"/>
    <w:autoRedefine/>
    <w:uiPriority w:val="39"/>
    <w:unhideWhenUsed/>
    <w:rsid w:val="00B20DF9"/>
    <w:pPr>
      <w:tabs>
        <w:tab w:val="left" w:pos="1320"/>
        <w:tab w:val="right" w:leader="dot" w:pos="8630"/>
      </w:tabs>
      <w:spacing w:after="100" w:line="360" w:lineRule="auto"/>
    </w:pPr>
  </w:style>
  <w:style w:type="paragraph" w:styleId="TOC2">
    <w:name w:val="toc 2"/>
    <w:basedOn w:val="Normal"/>
    <w:next w:val="Normal"/>
    <w:autoRedefine/>
    <w:uiPriority w:val="39"/>
    <w:unhideWhenUsed/>
    <w:rsid w:val="00C57703"/>
    <w:pPr>
      <w:spacing w:after="100"/>
      <w:ind w:left="240"/>
    </w:pPr>
  </w:style>
  <w:style w:type="paragraph" w:styleId="TOC3">
    <w:name w:val="toc 3"/>
    <w:basedOn w:val="Normal"/>
    <w:next w:val="Normal"/>
    <w:autoRedefine/>
    <w:uiPriority w:val="39"/>
    <w:unhideWhenUsed/>
    <w:rsid w:val="00C57703"/>
    <w:pPr>
      <w:spacing w:after="100"/>
      <w:ind w:left="480"/>
    </w:pPr>
  </w:style>
  <w:style w:type="paragraph" w:styleId="BodyText">
    <w:name w:val="Body Text"/>
    <w:basedOn w:val="Normal"/>
    <w:link w:val="BodyTextChar"/>
    <w:uiPriority w:val="99"/>
    <w:semiHidden/>
    <w:unhideWhenUsed/>
    <w:rsid w:val="00210EB8"/>
    <w:pPr>
      <w:spacing w:after="120"/>
    </w:pPr>
  </w:style>
  <w:style w:type="character" w:customStyle="1" w:styleId="BodyTextChar">
    <w:name w:val="Body Text Char"/>
    <w:basedOn w:val="DefaultParagraphFont"/>
    <w:link w:val="BodyText"/>
    <w:uiPriority w:val="99"/>
    <w:semiHidden/>
    <w:rsid w:val="00210EB8"/>
    <w:rPr>
      <w:rFonts w:ascii="Times New Roman" w:hAnsi="Times New Roman" w:cs="Times New Roman"/>
      <w:sz w:val="24"/>
      <w:szCs w:val="24"/>
    </w:rPr>
  </w:style>
  <w:style w:type="character" w:styleId="FollowedHyperlink">
    <w:name w:val="FollowedHyperlink"/>
    <w:basedOn w:val="DefaultParagraphFont"/>
    <w:uiPriority w:val="99"/>
    <w:semiHidden/>
    <w:unhideWhenUsed/>
    <w:rsid w:val="00F044A8"/>
    <w:rPr>
      <w:color w:val="954F72" w:themeColor="followedHyperlink"/>
      <w:u w:val="single"/>
    </w:rPr>
  </w:style>
  <w:style w:type="paragraph" w:styleId="Caption">
    <w:name w:val="caption"/>
    <w:basedOn w:val="Normal"/>
    <w:next w:val="Normal"/>
    <w:uiPriority w:val="35"/>
    <w:unhideWhenUsed/>
    <w:qFormat/>
    <w:rsid w:val="00214D04"/>
    <w:pPr>
      <w:spacing w:after="200" w:line="240" w:lineRule="auto"/>
    </w:pPr>
    <w:rPr>
      <w:b/>
      <w:bCs/>
      <w:color w:val="5B9BD5" w:themeColor="accent1"/>
      <w:sz w:val="18"/>
      <w:szCs w:val="18"/>
    </w:rPr>
  </w:style>
  <w:style w:type="paragraph" w:styleId="TableofFigures">
    <w:name w:val="table of figures"/>
    <w:basedOn w:val="Normal"/>
    <w:next w:val="Normal"/>
    <w:uiPriority w:val="99"/>
    <w:unhideWhenUsed/>
    <w:rsid w:val="00214D04"/>
  </w:style>
  <w:style w:type="paragraph" w:styleId="FootnoteText">
    <w:name w:val="footnote text"/>
    <w:basedOn w:val="Normal"/>
    <w:link w:val="FootnoteTextChar"/>
    <w:uiPriority w:val="99"/>
    <w:semiHidden/>
    <w:unhideWhenUsed/>
    <w:rsid w:val="00D11995"/>
    <w:pPr>
      <w:spacing w:line="240" w:lineRule="auto"/>
    </w:pPr>
    <w:rPr>
      <w:sz w:val="20"/>
      <w:szCs w:val="20"/>
    </w:rPr>
  </w:style>
  <w:style w:type="character" w:customStyle="1" w:styleId="FootnoteTextChar">
    <w:name w:val="Footnote Text Char"/>
    <w:basedOn w:val="DefaultParagraphFont"/>
    <w:link w:val="FootnoteText"/>
    <w:uiPriority w:val="99"/>
    <w:semiHidden/>
    <w:rsid w:val="00D11995"/>
    <w:rPr>
      <w:rFonts w:ascii="Times New Roman" w:hAnsi="Times New Roman" w:cs="Times New Roman"/>
      <w:sz w:val="20"/>
      <w:szCs w:val="20"/>
    </w:rPr>
  </w:style>
  <w:style w:type="character" w:styleId="FootnoteReference">
    <w:name w:val="footnote reference"/>
    <w:basedOn w:val="DefaultParagraphFont"/>
    <w:uiPriority w:val="99"/>
    <w:semiHidden/>
    <w:unhideWhenUsed/>
    <w:rsid w:val="00D11995"/>
    <w:rPr>
      <w:vertAlign w:val="superscript"/>
    </w:rPr>
  </w:style>
</w:styles>
</file>

<file path=word/webSettings.xml><?xml version="1.0" encoding="utf-8"?>
<w:webSettings xmlns:r="http://schemas.openxmlformats.org/officeDocument/2006/relationships" xmlns:w="http://schemas.openxmlformats.org/wordprocessingml/2006/main">
  <w:divs>
    <w:div w:id="766850983">
      <w:bodyDiv w:val="1"/>
      <w:marLeft w:val="0"/>
      <w:marRight w:val="0"/>
      <w:marTop w:val="0"/>
      <w:marBottom w:val="0"/>
      <w:divBdr>
        <w:top w:val="none" w:sz="0" w:space="0" w:color="auto"/>
        <w:left w:val="none" w:sz="0" w:space="0" w:color="auto"/>
        <w:bottom w:val="none" w:sz="0" w:space="0" w:color="auto"/>
        <w:right w:val="none" w:sz="0" w:space="0" w:color="auto"/>
      </w:divBdr>
    </w:div>
    <w:div w:id="1242983588">
      <w:bodyDiv w:val="1"/>
      <w:marLeft w:val="0"/>
      <w:marRight w:val="0"/>
      <w:marTop w:val="0"/>
      <w:marBottom w:val="0"/>
      <w:divBdr>
        <w:top w:val="none" w:sz="0" w:space="0" w:color="auto"/>
        <w:left w:val="none" w:sz="0" w:space="0" w:color="auto"/>
        <w:bottom w:val="none" w:sz="0" w:space="0" w:color="auto"/>
        <w:right w:val="none" w:sz="0" w:space="0" w:color="auto"/>
      </w:divBdr>
    </w:div>
    <w:div w:id="1880626706">
      <w:bodyDiv w:val="1"/>
      <w:marLeft w:val="0"/>
      <w:marRight w:val="0"/>
      <w:marTop w:val="0"/>
      <w:marBottom w:val="0"/>
      <w:divBdr>
        <w:top w:val="none" w:sz="0" w:space="0" w:color="auto"/>
        <w:left w:val="none" w:sz="0" w:space="0" w:color="auto"/>
        <w:bottom w:val="none" w:sz="0" w:space="0" w:color="auto"/>
        <w:right w:val="none" w:sz="0" w:space="0" w:color="auto"/>
      </w:divBdr>
    </w:div>
    <w:div w:id="2137411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image" Target="media/image21.emf"/><Relationship Id="rId21" Type="http://schemas.openxmlformats.org/officeDocument/2006/relationships/oleObject" Target="embeddings/oleObject4.bin"/><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hyperlink" Target="http://www.analog.com/static/imported-files/data_sheets/AD7606_7606-6_7606-4.pdf"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emf"/><Relationship Id="rId29" Type="http://schemas.openxmlformats.org/officeDocument/2006/relationships/image" Target="media/image15.emf"/><Relationship Id="rId41" Type="http://schemas.openxmlformats.org/officeDocument/2006/relationships/image" Target="media/image22.emf"/><Relationship Id="rId54" Type="http://schemas.openxmlformats.org/officeDocument/2006/relationships/image" Target="media/image33.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image" Target="media/image17.emf"/><Relationship Id="rId37" Type="http://schemas.openxmlformats.org/officeDocument/2006/relationships/image" Target="media/image20.emf"/><Relationship Id="rId40" Type="http://schemas.openxmlformats.org/officeDocument/2006/relationships/oleObject" Target="embeddings/oleObject12.bin"/><Relationship Id="rId45" Type="http://schemas.openxmlformats.org/officeDocument/2006/relationships/oleObject" Target="embeddings/oleObject14.bin"/><Relationship Id="rId53" Type="http://schemas.openxmlformats.org/officeDocument/2006/relationships/image" Target="media/image32.png"/><Relationship Id="rId58" Type="http://schemas.openxmlformats.org/officeDocument/2006/relationships/hyperlink" Target="http://www.warneronline.com/Documents/uploader/Chloriding%20Ag-AgCl%20electrodes%20%20%282004.02.02%29.pdf" TargetMode="Externa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oleObject" Target="embeddings/oleObject10.bin"/><Relationship Id="rId49" Type="http://schemas.openxmlformats.org/officeDocument/2006/relationships/image" Target="media/image28.png"/><Relationship Id="rId57" Type="http://schemas.openxmlformats.org/officeDocument/2006/relationships/hyperlink" Target="http://www.medicine.mcgill.ca/physio/vlab/CAP/recording.htm" TargetMode="External"/><Relationship Id="rId61"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oleObject" Target="embeddings/oleObject3.bin"/><Relationship Id="rId31" Type="http://schemas.openxmlformats.org/officeDocument/2006/relationships/image" Target="media/image16.emf"/><Relationship Id="rId44" Type="http://schemas.openxmlformats.org/officeDocument/2006/relationships/image" Target="media/image24.emf"/><Relationship Id="rId52" Type="http://schemas.openxmlformats.org/officeDocument/2006/relationships/image" Target="media/image31.png"/><Relationship Id="rId60"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oleObject" Target="embeddings/oleObject8.bin"/><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image" Target="media/image27.png"/><Relationship Id="rId56" Type="http://schemas.openxmlformats.org/officeDocument/2006/relationships/hyperlink" Target="http://www.analog.com/static/imported-files/data_sheets/AD5678.pdf" TargetMode="External"/><Relationship Id="rId8" Type="http://schemas.openxmlformats.org/officeDocument/2006/relationships/image" Target="media/image1.emf"/><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oleObject" Target="embeddings/oleObject6.bin"/><Relationship Id="rId33" Type="http://schemas.openxmlformats.org/officeDocument/2006/relationships/image" Target="media/image18.emf"/><Relationship Id="rId38" Type="http://schemas.openxmlformats.org/officeDocument/2006/relationships/oleObject" Target="embeddings/oleObject11.bin"/><Relationship Id="rId46" Type="http://schemas.openxmlformats.org/officeDocument/2006/relationships/image" Target="media/image25.png"/><Relationship Id="rId59" Type="http://schemas.openxmlformats.org/officeDocument/2006/relationships/hyperlink" Target="https://github.com/KyleBatzer/Thesi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2A12F4-0555-44B3-A069-506C85D4CD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535</TotalTime>
  <Pages>1</Pages>
  <Words>15741</Words>
  <Characters>89727</Characters>
  <Application>Microsoft Office Word</Application>
  <DocSecurity>0</DocSecurity>
  <Lines>747</Lines>
  <Paragraphs>2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2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Batzer</dc:creator>
  <cp:keywords/>
  <dc:description/>
  <cp:lastModifiedBy>kbatzer</cp:lastModifiedBy>
  <cp:revision>671</cp:revision>
  <cp:lastPrinted>2013-10-20T21:33:00Z</cp:lastPrinted>
  <dcterms:created xsi:type="dcterms:W3CDTF">2013-01-17T01:38:00Z</dcterms:created>
  <dcterms:modified xsi:type="dcterms:W3CDTF">2013-10-20T21:33:00Z</dcterms:modified>
</cp:coreProperties>
</file>